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55F107E" w14:textId="77777777" w:rsidR="004650A7" w:rsidRPr="00642CC1" w:rsidRDefault="00000000" w:rsidP="001517CE">
      <w:pPr>
        <w:pStyle w:val="Obal"/>
      </w:pPr>
      <w:r w:rsidRPr="00642CC1">
        <w:t>SLOVENSKÁ TECHNICKÁ UNIVERZITA V BRATISLAVE</w:t>
      </w:r>
    </w:p>
    <w:p w14:paraId="0B08A923" w14:textId="77777777" w:rsidR="004650A7" w:rsidRDefault="00000000" w:rsidP="001517CE">
      <w:pPr>
        <w:pStyle w:val="Obal"/>
      </w:pPr>
      <w:r w:rsidRPr="00642CC1">
        <w:t>FAKULTA ELEKTROTECHNIKY A</w:t>
      </w:r>
      <w:r>
        <w:t> </w:t>
      </w:r>
      <w:r w:rsidRPr="00642CC1">
        <w:t>INFORMATIKY</w:t>
      </w:r>
    </w:p>
    <w:p w14:paraId="664D64C0" w14:textId="77777777" w:rsidR="004650A7" w:rsidRDefault="004650A7" w:rsidP="00310E4B">
      <w:pPr>
        <w:pStyle w:val="Zakladny"/>
      </w:pPr>
    </w:p>
    <w:p w14:paraId="421F0D11" w14:textId="77777777" w:rsidR="004650A7" w:rsidRDefault="004650A7" w:rsidP="00310E4B">
      <w:pPr>
        <w:pStyle w:val="Zakladny"/>
      </w:pPr>
    </w:p>
    <w:p w14:paraId="3C450D8F" w14:textId="28A52453" w:rsidR="004650A7" w:rsidRDefault="00000000" w:rsidP="00310E4B">
      <w:pPr>
        <w:pStyle w:val="Zakladny"/>
      </w:pPr>
      <w:r>
        <w:rPr>
          <w:noProof/>
          <w:lang w:eastAsia="sk-SK"/>
        </w:rPr>
        <mc:AlternateContent>
          <mc:Choice Requires="wps">
            <w:drawing>
              <wp:anchor distT="45720" distB="45720" distL="114300" distR="114300" simplePos="0" relativeHeight="251659264" behindDoc="0" locked="0" layoutInCell="1" allowOverlap="1" wp14:anchorId="6D04B36F" wp14:editId="5DA605D2">
                <wp:simplePos x="0" y="0"/>
                <wp:positionH relativeFrom="margin">
                  <wp:align>right</wp:align>
                </wp:positionH>
                <wp:positionV relativeFrom="margin">
                  <wp:posOffset>3791585</wp:posOffset>
                </wp:positionV>
                <wp:extent cx="5575935" cy="91440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935" cy="914400"/>
                        </a:xfrm>
                        <a:prstGeom prst="rect">
                          <a:avLst/>
                        </a:prstGeom>
                        <a:solidFill>
                          <a:srgbClr val="FFFFFF"/>
                        </a:solidFill>
                        <a:ln w="9525">
                          <a:noFill/>
                          <a:miter lim="800000"/>
                          <a:headEnd/>
                          <a:tailEnd/>
                        </a:ln>
                      </wps:spPr>
                      <wps:txbx>
                        <w:txbxContent>
                          <w:sdt>
                            <w:sdtPr>
                              <w:rPr>
                                <w:rStyle w:val="ObalChar"/>
                              </w:rPr>
                              <w:id w:val="-1366355780"/>
                            </w:sdtPr>
                            <w:sdtEndPr>
                              <w:rPr>
                                <w:rStyle w:val="Predvolenpsmoodseku"/>
                                <w:rFonts w:asciiTheme="minorHAnsi" w:hAnsiTheme="minorHAnsi" w:cstheme="minorBidi"/>
                                <w:b w:val="0"/>
                                <w:caps w:val="0"/>
                                <w:sz w:val="22"/>
                                <w:szCs w:val="22"/>
                              </w:rPr>
                            </w:sdtEndPr>
                            <w:sdtContent>
                              <w:p w14:paraId="357762F1" w14:textId="275460E5" w:rsidR="004650A7" w:rsidRPr="00A555DC" w:rsidRDefault="00000000" w:rsidP="00A555DC">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p w14:paraId="401B9237" w14:textId="1F74FB83" w:rsidR="004650A7" w:rsidRPr="004B2C4C" w:rsidRDefault="00000000" w:rsidP="004B2C4C">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1081119552"/>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D04B36F" id="_x0000_t202" coordsize="21600,21600" o:spt="202" path="m,l,21600r21600,l21600,xe">
                <v:stroke joinstyle="miter"/>
                <v:path gradientshapeok="t" o:connecttype="rect"/>
              </v:shapetype>
              <v:shape id="Text Box 2" o:spid="_x0000_s1026" type="#_x0000_t202" style="position:absolute;left:0;text-align:left;margin-left:387.85pt;margin-top:298.55pt;width:439.05pt;height:1in;z-index:251659264;visibility:visible;mso-wrap-style:square;mso-width-percent:0;mso-height-percent:0;mso-wrap-distance-left:9pt;mso-wrap-distance-top:3.6pt;mso-wrap-distance-right:9pt;mso-wrap-distance-bottom:3.6pt;mso-position-horizontal:righ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" stroked="f">
                <v:textbox>
                  <w:txbxContent>
                    <w:sdt>
                      <w:sdtPr>
                        <w:rPr>
                          <w:rStyle w:val="ObalChar"/>
                        </w:rPr>
                        <w:id w:val="-1366355780"/>
                      </w:sdtPr>
                      <w:sdtEndPr>
                        <w:rPr>
                          <w:rStyle w:val="Predvolenpsmoodseku"/>
                          <w:rFonts w:asciiTheme="minorHAnsi" w:hAnsiTheme="minorHAnsi" w:cstheme="minorBidi"/>
                          <w:b w:val="0"/>
                          <w:caps w:val="0"/>
                          <w:sz w:val="22"/>
                          <w:szCs w:val="22"/>
                        </w:rPr>
                      </w:sdtEndPr>
                      <w:sdtContent>
                        <w:p w14:paraId="357762F1" w14:textId="275460E5" w:rsidR="004650A7" w:rsidRPr="00A555DC" w:rsidRDefault="00000000" w:rsidP="00A555DC">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p w14:paraId="401B9237" w14:textId="1F74FB83" w:rsidR="004650A7" w:rsidRPr="004B2C4C" w:rsidRDefault="00000000" w:rsidP="004B2C4C">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1081119552"/>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v:textbox>
                <w10:wrap type="square" anchorx="margin" anchory="margin"/>
              </v:shape>
            </w:pict>
          </mc:Fallback>
        </mc:AlternateContent>
      </w:r>
      <w:r>
        <w:t xml:space="preserve">Evidenčné číslo: </w:t>
      </w:r>
      <w:sdt>
        <w:sdtPr>
          <w:rPr>
            <w:rStyle w:val="ZakladnyChar"/>
          </w:rPr>
          <w:id w:val="-63804806"/>
          <w:placeholder>
            <w:docPart w:val="E53F0E743B6C42A9A21F50A901A1F437"/>
          </w:placeholder>
        </w:sdtPr>
        <w:sdtEndPr>
          <w:rPr>
            <w:rStyle w:val="Predvolenpsmoodseku"/>
          </w:rPr>
        </w:sdtEndPr>
        <w:sdtContent>
          <w:r w:rsidR="00E55B11" w:rsidRPr="00E55B11">
            <w:rPr>
              <w:rStyle w:val="ZakladnyChar"/>
            </w:rPr>
            <w:t>FEI-16605-115069</w:t>
          </w:r>
        </w:sdtContent>
      </w:sdt>
    </w:p>
    <w:p w14:paraId="4025EC42" w14:textId="77777777" w:rsidR="004650A7" w:rsidRPr="001D6977" w:rsidRDefault="004650A7" w:rsidP="001D6977"/>
    <w:p w14:paraId="09E57A7E" w14:textId="77777777" w:rsidR="004650A7" w:rsidRPr="001D6977" w:rsidRDefault="004650A7" w:rsidP="001D6977"/>
    <w:p w14:paraId="4398F76F" w14:textId="77777777" w:rsidR="004650A7" w:rsidRPr="001D6977" w:rsidRDefault="004650A7" w:rsidP="001D6977"/>
    <w:p w14:paraId="5E5937FC" w14:textId="77777777" w:rsidR="004650A7" w:rsidRPr="001D6977" w:rsidRDefault="004650A7" w:rsidP="001D6977"/>
    <w:p w14:paraId="1FC5B682" w14:textId="77777777" w:rsidR="004650A7" w:rsidRPr="001D6977" w:rsidRDefault="004650A7" w:rsidP="001D6977"/>
    <w:p w14:paraId="7EF76BA5" w14:textId="77777777" w:rsidR="004650A7" w:rsidRPr="001D6977" w:rsidRDefault="004650A7" w:rsidP="001D6977"/>
    <w:p w14:paraId="74E991A6" w14:textId="77777777" w:rsidR="004650A7" w:rsidRPr="001D6977" w:rsidRDefault="004650A7" w:rsidP="001D6977"/>
    <w:p w14:paraId="3F857F1F" w14:textId="77777777" w:rsidR="004650A7" w:rsidRPr="001D6977" w:rsidRDefault="004650A7" w:rsidP="001D6977"/>
    <w:p w14:paraId="7F6A9ECD" w14:textId="77777777" w:rsidR="004650A7" w:rsidRPr="001D6977" w:rsidRDefault="004650A7" w:rsidP="001D6977"/>
    <w:p w14:paraId="385B16CF" w14:textId="77777777" w:rsidR="004650A7" w:rsidRPr="001D6977" w:rsidRDefault="004650A7" w:rsidP="001D6977"/>
    <w:p w14:paraId="1986D240" w14:textId="77777777" w:rsidR="004650A7" w:rsidRPr="001D6977" w:rsidRDefault="004650A7" w:rsidP="001D6977"/>
    <w:p w14:paraId="643CACED" w14:textId="77777777" w:rsidR="004650A7" w:rsidRPr="001D6977" w:rsidRDefault="004650A7" w:rsidP="001D6977"/>
    <w:p w14:paraId="06C2EB79" w14:textId="77777777" w:rsidR="004650A7" w:rsidRPr="001D6977" w:rsidRDefault="004650A7" w:rsidP="001D6977"/>
    <w:p w14:paraId="7ED03F98" w14:textId="77777777" w:rsidR="004650A7" w:rsidRDefault="00000000" w:rsidP="001D6977">
      <w:pPr>
        <w:tabs>
          <w:tab w:val="left" w:pos="3489"/>
        </w:tabs>
        <w:sectPr w:rsidR="004650A7" w:rsidSect="003263AA">
          <w:footerReference w:type="default" r:id="rId9"/>
          <w:pgSz w:w="11906" w:h="16838"/>
          <w:pgMar w:top="1701" w:right="1418" w:bottom="1701" w:left="1701" w:header="709" w:footer="709" w:gutter="0"/>
          <w:cols w:space="708"/>
          <w:docGrid w:linePitch="360"/>
        </w:sectPr>
      </w:pPr>
      <w:r>
        <w:tab/>
      </w:r>
    </w:p>
    <w:p w14:paraId="1624A4BB" w14:textId="77777777" w:rsidR="004650A7" w:rsidRPr="00642CC1" w:rsidRDefault="00000000" w:rsidP="001D6977">
      <w:pPr>
        <w:pStyle w:val="Obal"/>
      </w:pPr>
      <w:r w:rsidRPr="00642CC1">
        <w:lastRenderedPageBreak/>
        <w:t>SLOVENSKÁ TECHNICKÁ UNIVERZITA V BRATISLAVE</w:t>
      </w:r>
    </w:p>
    <w:p w14:paraId="16D04CD0" w14:textId="77777777" w:rsidR="004650A7" w:rsidRDefault="00000000" w:rsidP="001D6977">
      <w:pPr>
        <w:pStyle w:val="Obal"/>
      </w:pPr>
      <w:r w:rsidRPr="00642CC1">
        <w:t>FAKULTA ELEKTROTECHNIKY A</w:t>
      </w:r>
      <w:r>
        <w:t> </w:t>
      </w:r>
      <w:r w:rsidRPr="00642CC1">
        <w:t>INFORMATIKY</w:t>
      </w:r>
    </w:p>
    <w:p w14:paraId="501F87DA" w14:textId="77777777" w:rsidR="004650A7" w:rsidRDefault="004650A7" w:rsidP="00310E4B">
      <w:pPr>
        <w:pStyle w:val="Zakladny"/>
      </w:pPr>
    </w:p>
    <w:p w14:paraId="64AB8A30" w14:textId="77777777" w:rsidR="004650A7" w:rsidRDefault="004650A7" w:rsidP="00310E4B">
      <w:pPr>
        <w:pStyle w:val="Zakladny"/>
      </w:pPr>
    </w:p>
    <w:p w14:paraId="23E14508" w14:textId="674692D9" w:rsidR="004650A7" w:rsidRDefault="00000000" w:rsidP="00310E4B">
      <w:pPr>
        <w:pStyle w:val="Zakladny"/>
      </w:pPr>
      <w:r>
        <w:rPr>
          <w:noProof/>
          <w:lang w:eastAsia="sk-SK"/>
        </w:rPr>
        <mc:AlternateContent>
          <mc:Choice Requires="wps">
            <w:drawing>
              <wp:anchor distT="45720" distB="45720" distL="114300" distR="114300" simplePos="0" relativeHeight="251661312" behindDoc="0" locked="0" layoutInCell="1" allowOverlap="1" wp14:anchorId="68649080" wp14:editId="144FA334">
                <wp:simplePos x="0" y="0"/>
                <wp:positionH relativeFrom="margin">
                  <wp:align>right</wp:align>
                </wp:positionH>
                <wp:positionV relativeFrom="margin">
                  <wp:posOffset>3791585</wp:posOffset>
                </wp:positionV>
                <wp:extent cx="5575935" cy="914400"/>
                <wp:effectExtent l="0" t="0" r="0" b="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935" cy="914400"/>
                        </a:xfrm>
                        <a:prstGeom prst="rect">
                          <a:avLst/>
                        </a:prstGeom>
                        <a:solidFill>
                          <a:srgbClr val="FFFFFF"/>
                        </a:solidFill>
                        <a:ln w="9525">
                          <a:noFill/>
                          <a:miter lim="800000"/>
                          <a:headEnd/>
                          <a:tailEnd/>
                        </a:ln>
                      </wps:spPr>
                      <wps:txbx>
                        <w:txbxContent>
                          <w:sdt>
                            <w:sdtPr>
                              <w:rPr>
                                <w:rStyle w:val="ObalChar"/>
                              </w:rPr>
                              <w:id w:val="1910109818"/>
                            </w:sdtPr>
                            <w:sdtEndPr>
                              <w:rPr>
                                <w:rStyle w:val="Predvolenpsmoodseku"/>
                                <w:rFonts w:asciiTheme="minorHAnsi" w:hAnsiTheme="minorHAnsi" w:cstheme="minorBidi"/>
                                <w:b w:val="0"/>
                                <w:caps w:val="0"/>
                                <w:sz w:val="22"/>
                                <w:szCs w:val="22"/>
                              </w:rPr>
                            </w:sdtEndPr>
                            <w:sdtContent>
                              <w:sdt>
                                <w:sdtPr>
                                  <w:rPr>
                                    <w:rStyle w:val="ObalChar"/>
                                  </w:rPr>
                                  <w:id w:val="-748194956"/>
                                </w:sdtPr>
                                <w:sdtEndPr>
                                  <w:rPr>
                                    <w:rStyle w:val="Predvolenpsmoodseku"/>
                                    <w:rFonts w:asciiTheme="minorHAnsi" w:hAnsiTheme="minorHAnsi" w:cstheme="minorBidi"/>
                                    <w:b w:val="0"/>
                                    <w:caps w:val="0"/>
                                    <w:sz w:val="22"/>
                                    <w:szCs w:val="22"/>
                                  </w:rPr>
                                </w:sdtEndPr>
                                <w:sdtContent>
                                  <w:p w14:paraId="30731530" w14:textId="76FF608D" w:rsidR="004650A7" w:rsidRPr="00A555DC" w:rsidRDefault="00000000" w:rsidP="00E226A5">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sdtContent>
                          </w:sdt>
                          <w:p w14:paraId="4A00A4C9" w14:textId="5510E029" w:rsidR="004650A7" w:rsidRPr="004B2C4C" w:rsidRDefault="00000000" w:rsidP="001D6977">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527764034"/>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649080" id="_x0000_s1027" type="#_x0000_t202" style="position:absolute;left:0;text-align:left;margin-left:387.85pt;margin-top:298.55pt;width:439.05pt;height:1in;z-index:251661312;visibility:visible;mso-wrap-style:square;mso-width-percent:0;mso-height-percent:0;mso-wrap-distance-left:9pt;mso-wrap-distance-top:3.6pt;mso-wrap-distance-right:9pt;mso-wrap-distance-bottom:3.6pt;mso-position-horizontal:righ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" stroked="f">
                <v:textbox>
                  <w:txbxContent>
                    <w:sdt>
                      <w:sdtPr>
                        <w:rPr>
                          <w:rStyle w:val="ObalChar"/>
                        </w:rPr>
                        <w:id w:val="1910109818"/>
                      </w:sdtPr>
                      <w:sdtEndPr>
                        <w:rPr>
                          <w:rStyle w:val="Predvolenpsmoodseku"/>
                          <w:rFonts w:asciiTheme="minorHAnsi" w:hAnsiTheme="minorHAnsi" w:cstheme="minorBidi"/>
                          <w:b w:val="0"/>
                          <w:caps w:val="0"/>
                          <w:sz w:val="22"/>
                          <w:szCs w:val="22"/>
                        </w:rPr>
                      </w:sdtEndPr>
                      <w:sdtContent>
                        <w:sdt>
                          <w:sdtPr>
                            <w:rPr>
                              <w:rStyle w:val="ObalChar"/>
                            </w:rPr>
                            <w:id w:val="-748194956"/>
                          </w:sdtPr>
                          <w:sdtEndPr>
                            <w:rPr>
                              <w:rStyle w:val="Predvolenpsmoodseku"/>
                              <w:rFonts w:asciiTheme="minorHAnsi" w:hAnsiTheme="minorHAnsi" w:cstheme="minorBidi"/>
                              <w:b w:val="0"/>
                              <w:caps w:val="0"/>
                              <w:sz w:val="22"/>
                              <w:szCs w:val="22"/>
                            </w:rPr>
                          </w:sdtEndPr>
                          <w:sdtContent>
                            <w:p w14:paraId="30731530" w14:textId="76FF608D" w:rsidR="004650A7" w:rsidRPr="00A555DC" w:rsidRDefault="00000000" w:rsidP="00E226A5">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sdtContent>
                    </w:sdt>
                    <w:p w14:paraId="4A00A4C9" w14:textId="5510E029" w:rsidR="004650A7" w:rsidRPr="004B2C4C" w:rsidRDefault="00000000" w:rsidP="001D6977">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527764034"/>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v:textbox>
                <w10:wrap type="square" anchorx="margin" anchory="margin"/>
              </v:shape>
            </w:pict>
          </mc:Fallback>
        </mc:AlternateContent>
      </w:r>
      <w:r>
        <w:t xml:space="preserve">Evidenčné číslo: </w:t>
      </w:r>
      <w:sdt>
        <w:sdtPr>
          <w:rPr>
            <w:rStyle w:val="ZakladnyChar"/>
          </w:rPr>
          <w:id w:val="-434131631"/>
          <w:placeholder>
            <w:docPart w:val="F9618A837A9A41309E56AFF27FD1C855"/>
          </w:placeholder>
        </w:sdtPr>
        <w:sdtEndPr>
          <w:rPr>
            <w:rStyle w:val="Predvolenpsmoodseku"/>
          </w:rPr>
        </w:sdtEndPr>
        <w:sdtContent>
          <w:r w:rsidR="00E55B11" w:rsidRPr="00E55B11">
            <w:rPr>
              <w:rStyle w:val="ZakladnyChar"/>
            </w:rPr>
            <w:t>FEI-16605-115069</w:t>
          </w:r>
        </w:sdtContent>
      </w:sdt>
    </w:p>
    <w:p w14:paraId="14220579" w14:textId="77777777" w:rsidR="004650A7" w:rsidRPr="001D6977" w:rsidRDefault="004650A7" w:rsidP="001D6977"/>
    <w:p w14:paraId="7838A3F5" w14:textId="77777777" w:rsidR="004650A7" w:rsidRPr="001D6977" w:rsidRDefault="004650A7" w:rsidP="001D6977"/>
    <w:p w14:paraId="2FF6E644" w14:textId="77777777" w:rsidR="004650A7" w:rsidRPr="001D6977" w:rsidRDefault="004650A7" w:rsidP="001D6977"/>
    <w:p w14:paraId="2DEC86B6" w14:textId="77777777" w:rsidR="004650A7" w:rsidRPr="001D6977" w:rsidRDefault="004650A7" w:rsidP="001D6977"/>
    <w:p w14:paraId="65F8BCF2" w14:textId="77777777" w:rsidR="004650A7" w:rsidRPr="001D6977" w:rsidRDefault="004650A7" w:rsidP="001D6977"/>
    <w:p w14:paraId="12757F09" w14:textId="77777777" w:rsidR="004650A7" w:rsidRPr="001D6977" w:rsidRDefault="004650A7" w:rsidP="001D6977"/>
    <w:p w14:paraId="40973E0F" w14:textId="77777777" w:rsidR="004650A7" w:rsidRPr="001D6977" w:rsidRDefault="004650A7" w:rsidP="001D6977"/>
    <w:p w14:paraId="05348B5C" w14:textId="77777777" w:rsidR="004650A7" w:rsidRPr="001D6977" w:rsidRDefault="004650A7" w:rsidP="001D6977"/>
    <w:p w14:paraId="4BD30DF4" w14:textId="77777777" w:rsidR="004650A7" w:rsidRPr="001D6977" w:rsidRDefault="004650A7" w:rsidP="001D6977"/>
    <w:p w14:paraId="7ACB390E" w14:textId="77777777" w:rsidR="004650A7" w:rsidRPr="001D6977" w:rsidRDefault="004650A7" w:rsidP="001D6977"/>
    <w:p w14:paraId="6158D21C" w14:textId="77777777" w:rsidR="004650A7" w:rsidRPr="001D6977" w:rsidRDefault="004650A7" w:rsidP="001D6977"/>
    <w:tbl>
      <w:tblPr>
        <w:tblStyle w:val="Mriekatabuky"/>
        <w:tblpPr w:leftFromText="141" w:rightFromText="141" w:vertAnchor="text" w:horzAnchor="margin" w:tblpY="231"/>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3397"/>
        <w:gridCol w:w="5103"/>
      </w:tblGrid>
      <w:tr w:rsidR="0061717F" w:rsidRPr="0061717F" w14:paraId="21D1E12C" w14:textId="77777777" w:rsidTr="001C4183">
        <w:tc>
          <w:tcPr>
            <w:tcW w:w="3397" w:type="dxa"/>
          </w:tcPr>
          <w:p w14:paraId="2781581C" w14:textId="77777777" w:rsidR="004650A7" w:rsidRPr="0061717F" w:rsidRDefault="00000000" w:rsidP="00310E4B">
            <w:pPr>
              <w:pStyle w:val="Zakladny"/>
            </w:pPr>
            <w:sdt>
              <w:sdtPr>
                <w:id w:val="-199865357"/>
                <w:placeholder>
                  <w:docPart w:val="1E06B69DB7F942B29125B85645A22D10"/>
                </w:placeholder>
                <w:showingPlcHdr/>
              </w:sdtPr>
              <w:sdtContent>
                <w:r>
                  <w:t>Študijný program</w:t>
                </w:r>
                <w:r w:rsidRPr="008C3053">
                  <w:rPr>
                    <w:rStyle w:val="Zstupntext"/>
                  </w:rPr>
                  <w:t xml:space="preserve"> </w:t>
                </w:r>
                <w:r>
                  <w:rPr>
                    <w:rStyle w:val="Zstupntext"/>
                  </w:rPr>
                  <w:t>:</w:t>
                </w:r>
              </w:sdtContent>
            </w:sdt>
          </w:p>
        </w:tc>
        <w:tc>
          <w:tcPr>
            <w:tcW w:w="5103" w:type="dxa"/>
          </w:tcPr>
          <w:p w14:paraId="281DFF24" w14:textId="77777777" w:rsidR="004650A7" w:rsidRPr="0061717F" w:rsidRDefault="00000000" w:rsidP="00310E4B">
            <w:pPr>
              <w:pStyle w:val="Zakladny"/>
            </w:pPr>
            <w:sdt>
              <w:sdtPr>
                <w:id w:val="-1602716550"/>
                <w:lock w:val="sdtContentLocked"/>
                <w:placeholder>
                  <w:docPart w:val="29D23C1DD3BB4A0296E1F658CDF69F67"/>
                </w:placeholder>
                <w:showingPlcHdr/>
              </w:sdtPr>
              <w:sdtContent>
                <w:r w:rsidRPr="0061717F">
                  <w:t>Aplikovaná informatika</w:t>
                </w:r>
              </w:sdtContent>
            </w:sdt>
          </w:p>
        </w:tc>
      </w:tr>
      <w:tr w:rsidR="0061717F" w:rsidRPr="0061717F" w14:paraId="552886A6" w14:textId="77777777" w:rsidTr="001C4183">
        <w:tc>
          <w:tcPr>
            <w:tcW w:w="3397" w:type="dxa"/>
          </w:tcPr>
          <w:p w14:paraId="272AE2DD" w14:textId="5A942411" w:rsidR="004650A7" w:rsidRPr="0061717F" w:rsidRDefault="00000000" w:rsidP="00310E4B">
            <w:pPr>
              <w:pStyle w:val="Zakladny"/>
            </w:pPr>
            <w:sdt>
              <w:sdtPr>
                <w:id w:val="1291793631"/>
                <w:placeholder>
                  <w:docPart w:val="96E6EAF38CED45EAB896ADBC7B62F354"/>
                </w:placeholder>
                <w:showingPlcHdr/>
              </w:sdtPr>
              <w:sdtContent>
                <w:r w:rsidRPr="0061717F">
                  <w:t>Názov študijného odboru:</w:t>
                </w:r>
              </w:sdtContent>
            </w:sdt>
          </w:p>
        </w:tc>
        <w:tc>
          <w:tcPr>
            <w:tcW w:w="5103" w:type="dxa"/>
          </w:tcPr>
          <w:p w14:paraId="334E1280" w14:textId="35C562CD" w:rsidR="004650A7" w:rsidRPr="0061717F" w:rsidRDefault="00000000" w:rsidP="00310E4B">
            <w:pPr>
              <w:pStyle w:val="Zakladny"/>
            </w:pPr>
            <w:sdt>
              <w:sdtPr>
                <w:id w:val="-1740937123"/>
                <w:placeholder>
                  <w:docPart w:val="C5BB18E19C5F47ECB14B1947690A2531"/>
                </w:placeholder>
              </w:sdtPr>
              <w:sdtContent>
                <w:r w:rsidR="00B97F48">
                  <w:t>Informatika</w:t>
                </w:r>
              </w:sdtContent>
            </w:sdt>
          </w:p>
        </w:tc>
      </w:tr>
      <w:tr w:rsidR="0061717F" w:rsidRPr="0061717F" w14:paraId="61802FAB" w14:textId="77777777" w:rsidTr="001C4183">
        <w:tc>
          <w:tcPr>
            <w:tcW w:w="3397" w:type="dxa"/>
          </w:tcPr>
          <w:p w14:paraId="0EC27975" w14:textId="77777777" w:rsidR="004650A7" w:rsidRPr="0061717F" w:rsidRDefault="00000000" w:rsidP="00310E4B">
            <w:pPr>
              <w:pStyle w:val="Zakladny"/>
            </w:pPr>
            <w:sdt>
              <w:sdtPr>
                <w:id w:val="278066194"/>
                <w:placeholder>
                  <w:docPart w:val="27877EBC76194F05BAD93C825E576E8A"/>
                </w:placeholder>
                <w:showingPlcHdr/>
              </w:sdtPr>
              <w:sdtContent>
                <w:r w:rsidRPr="0061717F">
                  <w:t>Školiace pracovisko:</w:t>
                </w:r>
              </w:sdtContent>
            </w:sdt>
          </w:p>
        </w:tc>
        <w:tc>
          <w:tcPr>
            <w:tcW w:w="5103" w:type="dxa"/>
          </w:tcPr>
          <w:p w14:paraId="55BA273D" w14:textId="77777777" w:rsidR="004650A7" w:rsidRPr="0061717F" w:rsidRDefault="00000000" w:rsidP="00310E4B">
            <w:pPr>
              <w:pStyle w:val="Zakladny"/>
            </w:pPr>
            <w:sdt>
              <w:sdtPr>
                <w:id w:val="697820879"/>
                <w:placeholder>
                  <w:docPart w:val="C44F744DF622496EA27B23EDA2365117"/>
                </w:placeholder>
                <w:showingPlcHdr/>
              </w:sdtPr>
              <w:sdtContent>
                <w:r w:rsidRPr="0061717F">
                  <w:t>Ústav informatiky a matematiky</w:t>
                </w:r>
              </w:sdtContent>
            </w:sdt>
          </w:p>
        </w:tc>
      </w:tr>
      <w:tr w:rsidR="0061717F" w:rsidRPr="0061717F" w14:paraId="4E3DEAA5" w14:textId="77777777" w:rsidTr="001C4183">
        <w:tc>
          <w:tcPr>
            <w:tcW w:w="3397" w:type="dxa"/>
          </w:tcPr>
          <w:p w14:paraId="0DB18B2A" w14:textId="77777777" w:rsidR="004650A7" w:rsidRPr="0061717F" w:rsidRDefault="00000000" w:rsidP="00310E4B">
            <w:pPr>
              <w:pStyle w:val="Zakladny"/>
            </w:pPr>
            <w:sdt>
              <w:sdtPr>
                <w:id w:val="-2006186842"/>
                <w:lock w:val="sdtContentLocked"/>
                <w:placeholder>
                  <w:docPart w:val="43183C43BD054FD18726BC71A7E7AE3F"/>
                </w:placeholder>
                <w:showingPlcHdr/>
              </w:sdtPr>
              <w:sdtContent>
                <w:r w:rsidRPr="0061717F">
                  <w:t>Vedúci záverečnej práce:</w:t>
                </w:r>
              </w:sdtContent>
            </w:sdt>
          </w:p>
        </w:tc>
        <w:tc>
          <w:tcPr>
            <w:tcW w:w="5103" w:type="dxa"/>
          </w:tcPr>
          <w:p w14:paraId="6F348E24" w14:textId="6FBC18A6" w:rsidR="004650A7" w:rsidRPr="0061717F" w:rsidRDefault="00000000" w:rsidP="00310E4B">
            <w:pPr>
              <w:pStyle w:val="Zakladny"/>
            </w:pPr>
            <w:sdt>
              <w:sdtPr>
                <w:id w:val="-809168553"/>
                <w:placeholder>
                  <w:docPart w:val="A6B0AF7261FA450DB227683B92528E61"/>
                </w:placeholder>
              </w:sdtPr>
              <w:sdtContent>
                <w:r>
                  <w:t>Ing. Dominik Janecký</w:t>
                </w:r>
              </w:sdtContent>
            </w:sdt>
          </w:p>
        </w:tc>
      </w:tr>
    </w:tbl>
    <w:p w14:paraId="01D9F8C5" w14:textId="77777777" w:rsidR="004650A7" w:rsidRDefault="004650A7" w:rsidP="001D6977">
      <w:pPr>
        <w:sectPr w:rsidR="004650A7" w:rsidSect="003263AA">
          <w:headerReference w:type="even" r:id="rId10"/>
          <w:headerReference w:type="default" r:id="rId11"/>
          <w:footerReference w:type="even" r:id="rId12"/>
          <w:footerReference w:type="default" r:id="rId13"/>
          <w:headerReference w:type="first" r:id="rId14"/>
          <w:footerReference w:type="first" r:id="rId15"/>
          <w:pgSz w:w="11906" w:h="16838"/>
          <w:pgMar w:top="1701" w:right="1418" w:bottom="1701" w:left="1701" w:header="709" w:footer="709" w:gutter="0"/>
          <w:cols w:space="708"/>
          <w:docGrid w:linePitch="360"/>
        </w:sectPr>
      </w:pPr>
    </w:p>
    <w:p w14:paraId="5DB71B25" w14:textId="42E0AF94" w:rsidR="00AF745F" w:rsidRDefault="00AF745F" w:rsidP="00D04738">
      <w:pPr>
        <w:pStyle w:val="Zakladny"/>
        <w:tabs>
          <w:tab w:val="left" w:pos="5812"/>
        </w:tabs>
      </w:pPr>
      <w:r>
        <w:rPr>
          <w:noProof/>
        </w:rPr>
        <w:lastRenderedPageBreak/>
        <w:drawing>
          <wp:anchor distT="0" distB="0" distL="114300" distR="114300" simplePos="0" relativeHeight="251662336" behindDoc="1" locked="0" layoutInCell="1" allowOverlap="1" wp14:anchorId="02DEA117" wp14:editId="28B00877">
            <wp:simplePos x="0" y="0"/>
            <wp:positionH relativeFrom="column">
              <wp:posOffset>-813435</wp:posOffset>
            </wp:positionH>
            <wp:positionV relativeFrom="paragraph">
              <wp:posOffset>-715010</wp:posOffset>
            </wp:positionV>
            <wp:extent cx="7362825" cy="10412287"/>
            <wp:effectExtent l="0" t="0" r="0" b="8255"/>
            <wp:wrapNone/>
            <wp:docPr id="1969524448" name="Obrázok 2" descr="Obrázok, na ktorom je text, písmo, snímka obrazovky, dokument&#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9524448" name="Obrázok 2" descr="Obrázok, na ktorom je text, písmo, snímka obrazovky, dokument&#10;&#10;Automaticky generovaný popis"/>
                    <pic:cNvPicPr/>
                  </pic:nvPicPr>
                  <pic:blipFill>
                    <a:blip r:embed="rId16">
                      <a:extLst>
                        <a:ext uri="{28A0092B-C50C-407E-A947-70E740481C1C}">
                          <a14:useLocalDpi xmlns:a14="http://schemas.microsoft.com/office/drawing/2010/main" val="0"/>
                        </a:ext>
                      </a:extLst>
                    </a:blip>
                    <a:stretch>
                      <a:fillRect/>
                    </a:stretch>
                  </pic:blipFill>
                  <pic:spPr>
                    <a:xfrm>
                      <a:off x="0" y="0"/>
                      <a:ext cx="7362825" cy="10412287"/>
                    </a:xfrm>
                    <a:prstGeom prst="rect">
                      <a:avLst/>
                    </a:prstGeom>
                  </pic:spPr>
                </pic:pic>
              </a:graphicData>
            </a:graphic>
            <wp14:sizeRelH relativeFrom="page">
              <wp14:pctWidth>0</wp14:pctWidth>
            </wp14:sizeRelH>
            <wp14:sizeRelV relativeFrom="page">
              <wp14:pctHeight>0</wp14:pctHeight>
            </wp14:sizeRelV>
          </wp:anchor>
        </w:drawing>
      </w:r>
    </w:p>
    <w:p w14:paraId="28721496" w14:textId="77777777" w:rsidR="004650A7" w:rsidRDefault="004650A7" w:rsidP="00310E4B">
      <w:pPr>
        <w:pStyle w:val="Zakladny"/>
      </w:pPr>
    </w:p>
    <w:p w14:paraId="533530A6" w14:textId="77777777" w:rsidR="00AF745F" w:rsidRDefault="00AF745F" w:rsidP="00310E4B">
      <w:pPr>
        <w:pStyle w:val="Zakladny"/>
      </w:pPr>
    </w:p>
    <w:p w14:paraId="7AC67CE9" w14:textId="77777777" w:rsidR="00AF745F" w:rsidRDefault="00AF745F" w:rsidP="00310E4B">
      <w:pPr>
        <w:pStyle w:val="Zakladny"/>
      </w:pPr>
    </w:p>
    <w:p w14:paraId="0CA349EC" w14:textId="77777777" w:rsidR="00AF745F" w:rsidRDefault="00AF745F" w:rsidP="00310E4B">
      <w:pPr>
        <w:pStyle w:val="Zakladny"/>
      </w:pPr>
    </w:p>
    <w:p w14:paraId="10AB6A74" w14:textId="77777777" w:rsidR="00AF745F" w:rsidRDefault="00AF745F" w:rsidP="00310E4B">
      <w:pPr>
        <w:pStyle w:val="Zakladny"/>
      </w:pPr>
    </w:p>
    <w:p w14:paraId="263C17BF" w14:textId="77777777" w:rsidR="00AF745F" w:rsidRDefault="00AF745F" w:rsidP="00310E4B">
      <w:pPr>
        <w:pStyle w:val="Zakladny"/>
      </w:pPr>
    </w:p>
    <w:p w14:paraId="26D64556" w14:textId="77777777" w:rsidR="00AF745F" w:rsidRDefault="00AF745F" w:rsidP="00310E4B">
      <w:pPr>
        <w:pStyle w:val="Zakladny"/>
      </w:pPr>
    </w:p>
    <w:p w14:paraId="6F880E97" w14:textId="77777777" w:rsidR="00AF745F" w:rsidRDefault="00AF745F" w:rsidP="00310E4B">
      <w:pPr>
        <w:pStyle w:val="Zakladny"/>
      </w:pPr>
    </w:p>
    <w:p w14:paraId="376B880F" w14:textId="77777777" w:rsidR="00AF745F" w:rsidRDefault="00AF745F" w:rsidP="00310E4B">
      <w:pPr>
        <w:pStyle w:val="Zakladny"/>
      </w:pPr>
    </w:p>
    <w:p w14:paraId="0A95F747" w14:textId="77777777" w:rsidR="00AF745F" w:rsidRDefault="00AF745F" w:rsidP="00310E4B">
      <w:pPr>
        <w:pStyle w:val="Zakladny"/>
      </w:pPr>
    </w:p>
    <w:p w14:paraId="37E3A644" w14:textId="77777777" w:rsidR="00AF745F" w:rsidRDefault="00AF745F" w:rsidP="00310E4B">
      <w:pPr>
        <w:pStyle w:val="Zakladny"/>
      </w:pPr>
    </w:p>
    <w:p w14:paraId="2C7B3055" w14:textId="77777777" w:rsidR="00AF745F" w:rsidRDefault="00AF745F" w:rsidP="00310E4B">
      <w:pPr>
        <w:pStyle w:val="Zakladny"/>
      </w:pPr>
    </w:p>
    <w:p w14:paraId="6BF81402" w14:textId="77777777" w:rsidR="00AF745F" w:rsidRDefault="00AF745F" w:rsidP="00310E4B">
      <w:pPr>
        <w:pStyle w:val="Zakladny"/>
      </w:pPr>
    </w:p>
    <w:p w14:paraId="3FC1F8D4" w14:textId="77777777" w:rsidR="00AF745F" w:rsidRDefault="00AF745F" w:rsidP="00310E4B">
      <w:pPr>
        <w:pStyle w:val="Zakladny"/>
      </w:pPr>
    </w:p>
    <w:p w14:paraId="63EA705C" w14:textId="77777777" w:rsidR="00AF745F" w:rsidRDefault="00AF745F" w:rsidP="00310E4B">
      <w:pPr>
        <w:pStyle w:val="Zakladny"/>
      </w:pPr>
    </w:p>
    <w:p w14:paraId="02EB3E28" w14:textId="77777777" w:rsidR="00AF745F" w:rsidRDefault="00AF745F" w:rsidP="00310E4B">
      <w:pPr>
        <w:pStyle w:val="Zakladny"/>
      </w:pPr>
    </w:p>
    <w:p w14:paraId="72E27DB2" w14:textId="77777777" w:rsidR="00AF745F" w:rsidRDefault="00AF745F" w:rsidP="00310E4B">
      <w:pPr>
        <w:pStyle w:val="Zakladny"/>
      </w:pPr>
    </w:p>
    <w:p w14:paraId="09A432BE" w14:textId="77777777" w:rsidR="00AF745F" w:rsidRDefault="00AF745F" w:rsidP="00310E4B">
      <w:pPr>
        <w:pStyle w:val="Zakladny"/>
      </w:pPr>
    </w:p>
    <w:p w14:paraId="3032AA00" w14:textId="77777777" w:rsidR="00AF745F" w:rsidRDefault="00AF745F" w:rsidP="00310E4B">
      <w:pPr>
        <w:pStyle w:val="Zakladny"/>
      </w:pPr>
    </w:p>
    <w:p w14:paraId="67F08B79" w14:textId="77777777" w:rsidR="00AF745F" w:rsidRDefault="00AF745F" w:rsidP="00310E4B">
      <w:pPr>
        <w:pStyle w:val="Zakladny"/>
      </w:pPr>
    </w:p>
    <w:p w14:paraId="76BA6F50" w14:textId="77777777" w:rsidR="00AF745F" w:rsidRDefault="00AF745F" w:rsidP="00310E4B">
      <w:pPr>
        <w:pStyle w:val="Zakladny"/>
      </w:pPr>
    </w:p>
    <w:p w14:paraId="53D9ABCC" w14:textId="77777777" w:rsidR="00AF745F" w:rsidRDefault="00AF745F" w:rsidP="00310E4B">
      <w:pPr>
        <w:pStyle w:val="Zakladny"/>
      </w:pPr>
    </w:p>
    <w:p w14:paraId="0B49EF15" w14:textId="77777777" w:rsidR="00AF745F" w:rsidRDefault="00AF745F" w:rsidP="00310E4B">
      <w:pPr>
        <w:pStyle w:val="Zakladny"/>
      </w:pPr>
    </w:p>
    <w:p w14:paraId="0B6ED1AB" w14:textId="77777777" w:rsidR="00AF745F" w:rsidRDefault="00AF745F" w:rsidP="00310E4B">
      <w:pPr>
        <w:pStyle w:val="Zakladny"/>
      </w:pPr>
    </w:p>
    <w:p w14:paraId="62211A35" w14:textId="77777777" w:rsidR="00AF745F" w:rsidRDefault="00AF745F" w:rsidP="00310E4B">
      <w:pPr>
        <w:pStyle w:val="Zakladny"/>
      </w:pPr>
    </w:p>
    <w:p w14:paraId="6E873E7E" w14:textId="77777777" w:rsidR="00AF745F" w:rsidRDefault="00AF745F" w:rsidP="00310E4B">
      <w:pPr>
        <w:pStyle w:val="Zakladny"/>
      </w:pPr>
    </w:p>
    <w:p w14:paraId="14705027" w14:textId="77777777" w:rsidR="00AF745F" w:rsidRDefault="00AF745F" w:rsidP="00310E4B">
      <w:pPr>
        <w:pStyle w:val="Zakladny"/>
      </w:pPr>
    </w:p>
    <w:p w14:paraId="5B5ADCBD" w14:textId="77777777" w:rsidR="00AF745F" w:rsidRDefault="00AF745F" w:rsidP="00310E4B">
      <w:pPr>
        <w:pStyle w:val="Zakladny"/>
      </w:pPr>
    </w:p>
    <w:p w14:paraId="095F8CAA" w14:textId="77777777" w:rsidR="00AF745F" w:rsidRDefault="00AF745F" w:rsidP="00310E4B">
      <w:pPr>
        <w:pStyle w:val="Zakladny"/>
      </w:pPr>
    </w:p>
    <w:p w14:paraId="7F789825" w14:textId="77777777" w:rsidR="00AF745F" w:rsidRDefault="00AF745F" w:rsidP="00310E4B">
      <w:pPr>
        <w:pStyle w:val="Zakladny"/>
      </w:pPr>
    </w:p>
    <w:p w14:paraId="3454E62E" w14:textId="77777777" w:rsidR="00AF745F" w:rsidRDefault="00AF745F" w:rsidP="00310E4B">
      <w:pPr>
        <w:pStyle w:val="Zakladny"/>
      </w:pPr>
    </w:p>
    <w:p w14:paraId="3B43CE10" w14:textId="1521F598" w:rsidR="00AF745F" w:rsidRDefault="00AF745F" w:rsidP="00310E4B">
      <w:pPr>
        <w:pStyle w:val="Zakladny"/>
      </w:pPr>
      <w:r>
        <w:rPr>
          <w:noProof/>
        </w:rPr>
        <w:lastRenderedPageBreak/>
        <w:drawing>
          <wp:anchor distT="0" distB="0" distL="114300" distR="114300" simplePos="0" relativeHeight="251663360" behindDoc="1" locked="0" layoutInCell="1" allowOverlap="1" wp14:anchorId="3D8C8767" wp14:editId="113244BD">
            <wp:simplePos x="0" y="0"/>
            <wp:positionH relativeFrom="column">
              <wp:posOffset>-603885</wp:posOffset>
            </wp:positionH>
            <wp:positionV relativeFrom="paragraph">
              <wp:posOffset>-785495</wp:posOffset>
            </wp:positionV>
            <wp:extent cx="7315200" cy="10344677"/>
            <wp:effectExtent l="0" t="0" r="0" b="0"/>
            <wp:wrapNone/>
            <wp:docPr id="1857776461" name="Obrázok 4" descr="Obrázok, na ktorom je text, snímka obrazovky, písmo, biely&#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7776461" name="Obrázok 4" descr="Obrázok, na ktorom je text, snímka obrazovky, písmo, biely&#10;&#10;Automaticky generovaný popis"/>
                    <pic:cNvPicPr/>
                  </pic:nvPicPr>
                  <pic:blipFill>
                    <a:blip r:embed="rId17" cstate="print">
                      <a:extLst>
                        <a:ext uri="{28A0092B-C50C-407E-A947-70E740481C1C}">
                          <a14:useLocalDpi xmlns:a14="http://schemas.microsoft.com/office/drawing/2010/main" val="0"/>
                        </a:ext>
                      </a:extLst>
                    </a:blip>
                    <a:stretch>
                      <a:fillRect/>
                    </a:stretch>
                  </pic:blipFill>
                  <pic:spPr>
                    <a:xfrm>
                      <a:off x="0" y="0"/>
                      <a:ext cx="7315200" cy="10344677"/>
                    </a:xfrm>
                    <a:prstGeom prst="rect">
                      <a:avLst/>
                    </a:prstGeom>
                  </pic:spPr>
                </pic:pic>
              </a:graphicData>
            </a:graphic>
            <wp14:sizeRelH relativeFrom="page">
              <wp14:pctWidth>0</wp14:pctWidth>
            </wp14:sizeRelH>
            <wp14:sizeRelV relativeFrom="page">
              <wp14:pctHeight>0</wp14:pctHeight>
            </wp14:sizeRelV>
          </wp:anchor>
        </w:drawing>
      </w:r>
    </w:p>
    <w:p w14:paraId="222948CD" w14:textId="0146D339" w:rsidR="00AF745F" w:rsidRDefault="00AF745F" w:rsidP="00310E4B">
      <w:pPr>
        <w:pStyle w:val="Zakladny"/>
        <w:sectPr w:rsidR="00AF745F" w:rsidSect="003263AA">
          <w:footerReference w:type="default" r:id="rId18"/>
          <w:pgSz w:w="11906" w:h="16838"/>
          <w:pgMar w:top="1701" w:right="1418" w:bottom="1701" w:left="1701" w:header="709" w:footer="709" w:gutter="0"/>
          <w:cols w:space="708"/>
          <w:docGrid w:linePitch="360"/>
        </w:sectPr>
      </w:pPr>
    </w:p>
    <w:sdt>
      <w:sdtPr>
        <w:id w:val="1104841269"/>
        <w:lock w:val="sdtContentLocked"/>
        <w:placeholder>
          <w:docPart w:val="5333E20FE2784FE199C80015EFB16ED4"/>
        </w:placeholder>
        <w:showingPlcHdr/>
      </w:sdtPr>
      <w:sdtContent>
        <w:p w14:paraId="24DAB2E6" w14:textId="31BF0867" w:rsidR="004650A7" w:rsidRDefault="00000000" w:rsidP="00F7112F">
          <w:pPr>
            <w:tabs>
              <w:tab w:val="left" w:pos="3489"/>
            </w:tabs>
          </w:pPr>
          <w:r>
            <w:rPr>
              <w:rStyle w:val="Nadpis1rovneChar"/>
            </w:rPr>
            <w:t>SÚHRN</w:t>
          </w:r>
        </w:p>
      </w:sdtContent>
    </w:sdt>
    <w:p w14:paraId="37DF5799" w14:textId="35EBFB98" w:rsidR="004650A7" w:rsidRDefault="009A250A" w:rsidP="001D6977">
      <w:pPr>
        <w:rPr>
          <w:rFonts w:ascii="Times New Roman" w:hAnsi="Times New Roman" w:cs="Times New Roman"/>
          <w:sz w:val="24"/>
          <w:szCs w:val="32"/>
        </w:rPr>
      </w:pPr>
      <w:r w:rsidRPr="009A250A">
        <w:rPr>
          <w:rFonts w:ascii="Times New Roman" w:hAnsi="Times New Roman" w:cs="Times New Roman"/>
          <w:sz w:val="24"/>
          <w:szCs w:val="32"/>
        </w:rPr>
        <w:t xml:space="preserve">SLOVENSKÁ TECHNICKÁ UNIVERZITA V BRATISLAVE </w:t>
      </w:r>
      <w:r w:rsidR="00E73213">
        <w:rPr>
          <w:rFonts w:ascii="Times New Roman" w:hAnsi="Times New Roman" w:cs="Times New Roman"/>
          <w:sz w:val="24"/>
          <w:szCs w:val="32"/>
        </w:rPr>
        <w:br/>
      </w:r>
      <w:r w:rsidRPr="009A250A">
        <w:rPr>
          <w:rFonts w:ascii="Times New Roman" w:hAnsi="Times New Roman" w:cs="Times New Roman"/>
          <w:sz w:val="24"/>
          <w:szCs w:val="32"/>
        </w:rPr>
        <w:t>FAKULTA ELEKTROTECHNIKY A</w:t>
      </w:r>
      <w:r>
        <w:rPr>
          <w:rFonts w:ascii="Times New Roman" w:hAnsi="Times New Roman" w:cs="Times New Roman"/>
          <w:sz w:val="24"/>
          <w:szCs w:val="32"/>
        </w:rPr>
        <w:t> </w:t>
      </w:r>
      <w:r w:rsidRPr="009A250A">
        <w:rPr>
          <w:rFonts w:ascii="Times New Roman" w:hAnsi="Times New Roman" w:cs="Times New Roman"/>
          <w:sz w:val="24"/>
          <w:szCs w:val="32"/>
        </w:rPr>
        <w:t>INFORMATIKY</w:t>
      </w:r>
    </w:p>
    <w:p w14:paraId="6A697D53" w14:textId="77777777" w:rsidR="009A250A" w:rsidRDefault="009A250A" w:rsidP="001D6977">
      <w:pPr>
        <w:rPr>
          <w:rFonts w:ascii="Times New Roman" w:hAnsi="Times New Roman" w:cs="Times New Roman"/>
          <w:sz w:val="24"/>
          <w:szCs w:val="32"/>
        </w:rPr>
      </w:pPr>
    </w:p>
    <w:p w14:paraId="35003570" w14:textId="77777777" w:rsidR="009A250A" w:rsidRPr="001D6977" w:rsidRDefault="009A250A" w:rsidP="001D6977"/>
    <w:tbl>
      <w:tblPr>
        <w:tblStyle w:val="Mriekatabuky"/>
        <w:tblpPr w:leftFromText="141" w:rightFromText="141" w:vertAnchor="text" w:horzAnchor="margin" w:tblpX="-436" w:tblpY="231"/>
        <w:tblW w:w="8789"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4395"/>
        <w:gridCol w:w="4394"/>
      </w:tblGrid>
      <w:tr w:rsidR="00AC4C7B" w:rsidRPr="0061717F" w14:paraId="4508773F" w14:textId="77777777" w:rsidTr="009A250A">
        <w:tc>
          <w:tcPr>
            <w:tcW w:w="4395" w:type="dxa"/>
          </w:tcPr>
          <w:p w14:paraId="0E305E9A" w14:textId="77777777" w:rsidR="004650A7" w:rsidRPr="0061717F" w:rsidRDefault="00000000" w:rsidP="009A250A">
            <w:pPr>
              <w:pStyle w:val="Zakladny"/>
            </w:pPr>
            <w:sdt>
              <w:sdtPr>
                <w:id w:val="-1969420930"/>
                <w:placeholder>
                  <w:docPart w:val="773D86C341424366BC9E81E408B7D163"/>
                </w:placeholder>
                <w:showingPlcHdr/>
              </w:sdtPr>
              <w:sdtContent>
                <w:r>
                  <w:t>Študijný program</w:t>
                </w:r>
                <w:r w:rsidRPr="008C3053">
                  <w:rPr>
                    <w:rStyle w:val="Zstupntext"/>
                  </w:rPr>
                  <w:t xml:space="preserve"> </w:t>
                </w:r>
                <w:r>
                  <w:rPr>
                    <w:rStyle w:val="Zstupntext"/>
                  </w:rPr>
                  <w:t>:</w:t>
                </w:r>
              </w:sdtContent>
            </w:sdt>
          </w:p>
        </w:tc>
        <w:tc>
          <w:tcPr>
            <w:tcW w:w="4394" w:type="dxa"/>
          </w:tcPr>
          <w:p w14:paraId="70AA0180" w14:textId="77777777" w:rsidR="004650A7" w:rsidRPr="0061717F" w:rsidRDefault="00000000" w:rsidP="009A250A">
            <w:pPr>
              <w:pStyle w:val="Zakladny"/>
              <w:ind w:firstLine="0"/>
            </w:pPr>
            <w:sdt>
              <w:sdtPr>
                <w:id w:val="8493299"/>
                <w:placeholder>
                  <w:docPart w:val="5F71E069D7144D66BF98EFF7FEF5742F"/>
                </w:placeholder>
                <w:showingPlcHdr/>
              </w:sdtPr>
              <w:sdtContent>
                <w:r w:rsidRPr="0061717F">
                  <w:t>Aplikovaná informatika</w:t>
                </w:r>
              </w:sdtContent>
            </w:sdt>
          </w:p>
        </w:tc>
      </w:tr>
      <w:tr w:rsidR="00AC4C7B" w:rsidRPr="0061717F" w14:paraId="4A03E2B1" w14:textId="77777777" w:rsidTr="009A250A">
        <w:trPr>
          <w:trHeight w:val="554"/>
        </w:trPr>
        <w:sdt>
          <w:sdtPr>
            <w:id w:val="-1067724283"/>
            <w:placeholder>
              <w:docPart w:val="007E7CC4E87E48EDA4E130E2FAD27C78"/>
            </w:placeholder>
            <w:dropDownList>
              <w:listItem w:value="Choose an item."/>
              <w:listItem w:displayText="Diplomová práca:" w:value="Diplomová práca:"/>
              <w:listItem w:displayText="Bakalárska práca:" w:value="Bakalárska práca:"/>
            </w:dropDownList>
          </w:sdtPr>
          <w:sdtContent>
            <w:tc>
              <w:tcPr>
                <w:tcW w:w="4395" w:type="dxa"/>
              </w:tcPr>
              <w:p w14:paraId="70D38D84" w14:textId="3A8C6564" w:rsidR="004650A7" w:rsidRPr="0061717F" w:rsidRDefault="00000000" w:rsidP="009A250A">
                <w:pPr>
                  <w:pStyle w:val="Zakladny"/>
                </w:pPr>
                <w:r>
                  <w:t>Bakalárska práca:</w:t>
                </w:r>
              </w:p>
            </w:tc>
          </w:sdtContent>
        </w:sdt>
        <w:sdt>
          <w:sdtPr>
            <w:rPr>
              <w:rStyle w:val="ZakladnyChar"/>
            </w:rPr>
            <w:id w:val="-396511704"/>
            <w:placeholder>
              <w:docPart w:val="4B7D75547AE247F7993D1851BA4517FE"/>
            </w:placeholder>
          </w:sdtPr>
          <w:sdtEndPr>
            <w:rPr>
              <w:rStyle w:val="Predvolenpsmoodseku"/>
            </w:rPr>
          </w:sdtEndPr>
          <w:sdtContent>
            <w:tc>
              <w:tcPr>
                <w:tcW w:w="4394" w:type="dxa"/>
              </w:tcPr>
              <w:p w14:paraId="7EE8F4CA" w14:textId="16F69F6E" w:rsidR="004650A7" w:rsidRPr="0061717F" w:rsidRDefault="00000000" w:rsidP="009A250A">
                <w:pPr>
                  <w:pStyle w:val="Zakladny"/>
                  <w:ind w:firstLine="0"/>
                  <w:jc w:val="left"/>
                </w:pPr>
                <w:r>
                  <w:rPr>
                    <w:rStyle w:val="ZakladnyChar"/>
                  </w:rPr>
                  <w:t>Interaktívna aplikácia simulujúca Slnečnú sústavu od jej vzniku po zánik</w:t>
                </w:r>
              </w:p>
            </w:tc>
          </w:sdtContent>
        </w:sdt>
      </w:tr>
      <w:tr w:rsidR="00AC4C7B" w:rsidRPr="0061717F" w14:paraId="243992C5" w14:textId="77777777" w:rsidTr="009A250A">
        <w:sdt>
          <w:sdtPr>
            <w:rPr>
              <w:rStyle w:val="ZakladnyChar"/>
            </w:rPr>
            <w:id w:val="-822653841"/>
            <w:placeholder>
              <w:docPart w:val="DCA66A6FE0164B0A88ECDBB215E210FD"/>
            </w:placeholder>
            <w:showingPlcHdr/>
          </w:sdtPr>
          <w:sdtEndPr>
            <w:rPr>
              <w:rStyle w:val="Predvolenpsmoodseku"/>
            </w:rPr>
          </w:sdtEndPr>
          <w:sdtContent>
            <w:tc>
              <w:tcPr>
                <w:tcW w:w="4395" w:type="dxa"/>
              </w:tcPr>
              <w:p w14:paraId="121C7D24" w14:textId="77777777" w:rsidR="004650A7" w:rsidRDefault="00000000" w:rsidP="009A250A">
                <w:pPr>
                  <w:pStyle w:val="Zakladny"/>
                </w:pPr>
                <w:r>
                  <w:t>Autor:</w:t>
                </w:r>
              </w:p>
            </w:tc>
          </w:sdtContent>
        </w:sdt>
        <w:tc>
          <w:tcPr>
            <w:tcW w:w="4394" w:type="dxa"/>
          </w:tcPr>
          <w:p w14:paraId="69F98393" w14:textId="0EB3DCD0" w:rsidR="004650A7" w:rsidRPr="0061717F" w:rsidRDefault="00000000" w:rsidP="009A250A">
            <w:pPr>
              <w:pStyle w:val="Zakladny"/>
              <w:ind w:firstLine="0"/>
            </w:pPr>
            <w:sdt>
              <w:sdtPr>
                <w:id w:val="833804230"/>
                <w:placeholder>
                  <w:docPart w:val="595E1039AA6B4182878EB714974197F8"/>
                </w:placeholder>
              </w:sdtPr>
              <w:sdtContent>
                <w:r>
                  <w:t>Daniel Janík</w:t>
                </w:r>
              </w:sdtContent>
            </w:sdt>
          </w:p>
        </w:tc>
      </w:tr>
      <w:tr w:rsidR="00AC4C7B" w:rsidRPr="0061717F" w14:paraId="03DDEC98" w14:textId="77777777" w:rsidTr="009A250A">
        <w:tc>
          <w:tcPr>
            <w:tcW w:w="4395" w:type="dxa"/>
          </w:tcPr>
          <w:p w14:paraId="4FC0466A" w14:textId="77777777" w:rsidR="004650A7" w:rsidRPr="0061717F" w:rsidRDefault="00000000" w:rsidP="009A250A">
            <w:pPr>
              <w:pStyle w:val="Zakladny"/>
            </w:pPr>
            <w:sdt>
              <w:sdtPr>
                <w:id w:val="-1630696343"/>
                <w:placeholder>
                  <w:docPart w:val="CA5F6AB44CC34E1798D658D28152ABBB"/>
                </w:placeholder>
                <w:showingPlcHdr/>
              </w:sdtPr>
              <w:sdtContent>
                <w:r w:rsidRPr="0061717F">
                  <w:t>Vedúci záverečnej práce:</w:t>
                </w:r>
              </w:sdtContent>
            </w:sdt>
          </w:p>
        </w:tc>
        <w:tc>
          <w:tcPr>
            <w:tcW w:w="4394" w:type="dxa"/>
          </w:tcPr>
          <w:p w14:paraId="1E5A28DA" w14:textId="78C2C1B4" w:rsidR="004650A7" w:rsidRPr="0061717F" w:rsidRDefault="00000000" w:rsidP="009A250A">
            <w:pPr>
              <w:pStyle w:val="Zakladny"/>
              <w:ind w:firstLine="0"/>
            </w:pPr>
            <w:sdt>
              <w:sdtPr>
                <w:id w:val="135455669"/>
                <w:placeholder>
                  <w:docPart w:val="913E149AAD764FFD85B38EE95144E302"/>
                </w:placeholder>
              </w:sdtPr>
              <w:sdtContent>
                <w:r>
                  <w:t>Ing. Dominik Janecký</w:t>
                </w:r>
              </w:sdtContent>
            </w:sdt>
          </w:p>
        </w:tc>
      </w:tr>
      <w:tr w:rsidR="00AC4C7B" w:rsidRPr="0061717F" w14:paraId="3AB35AFD" w14:textId="77777777" w:rsidTr="009A250A">
        <w:sdt>
          <w:sdtPr>
            <w:rPr>
              <w:rStyle w:val="ZakladnyChar"/>
            </w:rPr>
            <w:id w:val="1514567378"/>
            <w:placeholder>
              <w:docPart w:val="61759A44D1B5428380C7B7C4E3E62EAA"/>
            </w:placeholder>
            <w:showingPlcHdr/>
          </w:sdtPr>
          <w:sdtEndPr>
            <w:rPr>
              <w:rStyle w:val="Predvolenpsmoodseku"/>
            </w:rPr>
          </w:sdtEndPr>
          <w:sdtContent>
            <w:tc>
              <w:tcPr>
                <w:tcW w:w="4395" w:type="dxa"/>
              </w:tcPr>
              <w:p w14:paraId="676F4B45" w14:textId="77777777" w:rsidR="004650A7" w:rsidRPr="0061717F" w:rsidRDefault="00000000" w:rsidP="009A250A">
                <w:pPr>
                  <w:pStyle w:val="Zakladny"/>
                </w:pPr>
                <w:r>
                  <w:t>Miesto a rok predloženia práce:</w:t>
                </w:r>
              </w:p>
            </w:tc>
          </w:sdtContent>
        </w:sdt>
        <w:sdt>
          <w:sdtPr>
            <w:id w:val="1827700786"/>
            <w:placeholder>
              <w:docPart w:val="FE87AC209EFB4DEEB642E5D8E1E0C7E3"/>
            </w:placeholder>
          </w:sdtPr>
          <w:sdtContent>
            <w:tc>
              <w:tcPr>
                <w:tcW w:w="4394" w:type="dxa"/>
              </w:tcPr>
              <w:p w14:paraId="33A77800" w14:textId="6BB3F66C" w:rsidR="004650A7" w:rsidRPr="0061717F" w:rsidRDefault="00000000" w:rsidP="009A250A">
                <w:pPr>
                  <w:pStyle w:val="Zakladny"/>
                  <w:ind w:firstLine="0"/>
                </w:pPr>
                <w:r>
                  <w:t xml:space="preserve">Bratislava </w:t>
                </w:r>
                <w:r>
                  <w:fldChar w:fldCharType="begin"/>
                </w:r>
                <w:r>
                  <w:instrText xml:space="preserve"> TIME \@ "yyyy" </w:instrText>
                </w:r>
                <w:r>
                  <w:fldChar w:fldCharType="separate"/>
                </w:r>
                <w:r w:rsidR="00537D87">
                  <w:rPr>
                    <w:noProof/>
                  </w:rPr>
                  <w:t>2024</w:t>
                </w:r>
                <w:r>
                  <w:fldChar w:fldCharType="end"/>
                </w:r>
              </w:p>
            </w:tc>
          </w:sdtContent>
        </w:sdt>
      </w:tr>
    </w:tbl>
    <w:p w14:paraId="50DAF385" w14:textId="77777777" w:rsidR="00B97E00" w:rsidRDefault="00B97E00" w:rsidP="00310E4B">
      <w:pPr>
        <w:pStyle w:val="Zakladny"/>
        <w:rPr>
          <w:rStyle w:val="ZakladnyChar"/>
        </w:rPr>
      </w:pPr>
    </w:p>
    <w:p w14:paraId="59CCC5E3" w14:textId="558AC737" w:rsidR="004650A7" w:rsidRDefault="00D9729E" w:rsidP="009A250A">
      <w:pPr>
        <w:pStyle w:val="Zakladny"/>
        <w:ind w:firstLine="0"/>
        <w:rPr>
          <w:rStyle w:val="ZakladnyChar"/>
        </w:rPr>
      </w:pPr>
      <w:r>
        <w:rPr>
          <w:rStyle w:val="ZakladnyChar"/>
        </w:rPr>
        <w:t xml:space="preserve">Témou tejto bakalárskej práce je návrh a implementácia interaktívnej aplikácie v hernom engine Unity simulujúcej históriu a budúcnosť </w:t>
      </w:r>
      <w:r w:rsidR="007A1034">
        <w:rPr>
          <w:rStyle w:val="ZakladnyChar"/>
        </w:rPr>
        <w:t xml:space="preserve">našej </w:t>
      </w:r>
      <w:r>
        <w:rPr>
          <w:rStyle w:val="ZakladnyChar"/>
        </w:rPr>
        <w:t xml:space="preserve">slnečnej sústavy. Cieľom </w:t>
      </w:r>
      <w:r w:rsidR="00B61025">
        <w:rPr>
          <w:rStyle w:val="ZakladnyChar"/>
        </w:rPr>
        <w:t xml:space="preserve">tejto </w:t>
      </w:r>
      <w:r w:rsidR="007A1034">
        <w:rPr>
          <w:rStyle w:val="ZakladnyChar"/>
        </w:rPr>
        <w:t xml:space="preserve">práce je vytvoriť </w:t>
      </w:r>
      <w:r>
        <w:rPr>
          <w:rStyle w:val="ZakladnyChar"/>
        </w:rPr>
        <w:t>aplikáci</w:t>
      </w:r>
      <w:r w:rsidR="007A1034">
        <w:rPr>
          <w:rStyle w:val="ZakladnyChar"/>
        </w:rPr>
        <w:t xml:space="preserve">u, ktorá </w:t>
      </w:r>
      <w:r>
        <w:rPr>
          <w:rStyle w:val="ZakladnyChar"/>
        </w:rPr>
        <w:t>umožn</w:t>
      </w:r>
      <w:r w:rsidR="007A1034">
        <w:rPr>
          <w:rStyle w:val="ZakladnyChar"/>
        </w:rPr>
        <w:t xml:space="preserve">í </w:t>
      </w:r>
      <w:r>
        <w:rPr>
          <w:rStyle w:val="ZakladnyChar"/>
        </w:rPr>
        <w:t xml:space="preserve">prístup </w:t>
      </w:r>
      <w:r w:rsidR="007A1034">
        <w:rPr>
          <w:rStyle w:val="ZakladnyChar"/>
        </w:rPr>
        <w:t>bežným ľudom</w:t>
      </w:r>
      <w:r>
        <w:rPr>
          <w:rStyle w:val="ZakladnyChar"/>
        </w:rPr>
        <w:t xml:space="preserve"> k</w:t>
      </w:r>
      <w:r w:rsidR="007A1034">
        <w:rPr>
          <w:rStyle w:val="ZakladnyChar"/>
        </w:rPr>
        <w:t xml:space="preserve"> veľkému množstvu </w:t>
      </w:r>
      <w:r>
        <w:rPr>
          <w:rStyle w:val="ZakladnyChar"/>
        </w:rPr>
        <w:t>zaujímavý</w:t>
      </w:r>
      <w:r w:rsidR="007A1034">
        <w:rPr>
          <w:rStyle w:val="ZakladnyChar"/>
        </w:rPr>
        <w:t xml:space="preserve">ch </w:t>
      </w:r>
      <w:r>
        <w:rPr>
          <w:rStyle w:val="ZakladnyChar"/>
        </w:rPr>
        <w:t>informáci</w:t>
      </w:r>
      <w:r w:rsidR="007A1034">
        <w:rPr>
          <w:rStyle w:val="ZakladnyChar"/>
        </w:rPr>
        <w:t xml:space="preserve">í </w:t>
      </w:r>
      <w:r>
        <w:rPr>
          <w:rStyle w:val="ZakladnyChar"/>
        </w:rPr>
        <w:t xml:space="preserve">o celej slnečnej sústave v jednom ucelenom celku. </w:t>
      </w:r>
      <w:r w:rsidR="005112CF">
        <w:rPr>
          <w:rStyle w:val="ZakladnyChar"/>
        </w:rPr>
        <w:t>V prvej kapitole sa práca zaoberá analýzou dostupných technológii a</w:t>
      </w:r>
      <w:r w:rsidR="00B61025">
        <w:rPr>
          <w:rStyle w:val="ZakladnyChar"/>
        </w:rPr>
        <w:t xml:space="preserve"> ich </w:t>
      </w:r>
      <w:r w:rsidR="005112CF">
        <w:rPr>
          <w:rStyle w:val="ZakladnyChar"/>
        </w:rPr>
        <w:t xml:space="preserve">voľbou. Druhá kapitola predstavuje porovnanie existujúcich </w:t>
      </w:r>
      <w:r w:rsidR="00B61025">
        <w:rPr>
          <w:rStyle w:val="ZakladnyChar"/>
        </w:rPr>
        <w:t xml:space="preserve">riešení </w:t>
      </w:r>
      <w:r w:rsidR="005112CF">
        <w:rPr>
          <w:rStyle w:val="ZakladnyChar"/>
        </w:rPr>
        <w:t>a vyvodenie ich nedostatkov. Nasledujúca kapitola sa venuje</w:t>
      </w:r>
      <w:r w:rsidR="00B61025">
        <w:rPr>
          <w:rStyle w:val="ZakladnyChar"/>
        </w:rPr>
        <w:t xml:space="preserve"> návrhu a </w:t>
      </w:r>
      <w:r w:rsidR="005112CF">
        <w:rPr>
          <w:rStyle w:val="ZakladnyChar"/>
        </w:rPr>
        <w:t>implementácií</w:t>
      </w:r>
      <w:r w:rsidR="007A1034">
        <w:rPr>
          <w:rStyle w:val="ZakladnyChar"/>
        </w:rPr>
        <w:t xml:space="preserve"> </w:t>
      </w:r>
      <w:r w:rsidR="00B61025">
        <w:rPr>
          <w:rStyle w:val="ZakladnyChar"/>
        </w:rPr>
        <w:t xml:space="preserve">interaktívnej </w:t>
      </w:r>
      <w:r w:rsidR="007A1034">
        <w:rPr>
          <w:rStyle w:val="ZakladnyChar"/>
        </w:rPr>
        <w:t xml:space="preserve">aplikácie. Finálne riešenie poskytuje používateľovi </w:t>
      </w:r>
      <w:r w:rsidR="009D5710">
        <w:rPr>
          <w:rStyle w:val="ZakladnyChar"/>
        </w:rPr>
        <w:t xml:space="preserve">možnosť výberu počiatočného roku </w:t>
      </w:r>
      <w:r w:rsidR="007A1034">
        <w:rPr>
          <w:rStyle w:val="ZakladnyChar"/>
        </w:rPr>
        <w:t>spustenia simulácie</w:t>
      </w:r>
      <w:r w:rsidR="009D5710">
        <w:rPr>
          <w:rStyle w:val="ZakladnyChar"/>
        </w:rPr>
        <w:t xml:space="preserve">, </w:t>
      </w:r>
      <w:r w:rsidR="007A1034">
        <w:rPr>
          <w:rStyle w:val="ZakladnyChar"/>
        </w:rPr>
        <w:t>voľný pohyb po celej slnečnej sústave a množstvo informácií o každom vesmírnom telese nachádzajúc</w:t>
      </w:r>
      <w:r w:rsidR="009D5710">
        <w:rPr>
          <w:rStyle w:val="ZakladnyChar"/>
        </w:rPr>
        <w:t>om</w:t>
      </w:r>
      <w:r w:rsidR="007A1034">
        <w:rPr>
          <w:rStyle w:val="ZakladnyChar"/>
        </w:rPr>
        <w:t xml:space="preserve"> sa v nej. V prílohe sa nachádza návod na inštaláciu a samotná aplikácia</w:t>
      </w:r>
      <w:r w:rsidR="00B61025">
        <w:rPr>
          <w:rStyle w:val="ZakladnyChar"/>
        </w:rPr>
        <w:t xml:space="preserve"> </w:t>
      </w:r>
      <w:r w:rsidR="00D33F1A">
        <w:rPr>
          <w:rStyle w:val="ZakladnyChar"/>
        </w:rPr>
        <w:t>s </w:t>
      </w:r>
      <w:r w:rsidR="00B61025">
        <w:rPr>
          <w:rStyle w:val="ZakladnyChar"/>
        </w:rPr>
        <w:t>príručk</w:t>
      </w:r>
      <w:r w:rsidR="00D33F1A">
        <w:rPr>
          <w:rStyle w:val="ZakladnyChar"/>
        </w:rPr>
        <w:t xml:space="preserve">ou </w:t>
      </w:r>
      <w:r w:rsidR="00B61025">
        <w:rPr>
          <w:rStyle w:val="ZakladnyChar"/>
        </w:rPr>
        <w:t>obsluhy</w:t>
      </w:r>
      <w:r w:rsidR="007A1034">
        <w:rPr>
          <w:rStyle w:val="ZakladnyChar"/>
        </w:rPr>
        <w:t xml:space="preserve">. </w:t>
      </w:r>
    </w:p>
    <w:p w14:paraId="1FD07E71" w14:textId="77777777" w:rsidR="004650A7" w:rsidRDefault="004650A7" w:rsidP="00310E4B">
      <w:pPr>
        <w:pStyle w:val="Zakladny"/>
        <w:rPr>
          <w:rStyle w:val="ZakladnyChar"/>
        </w:rPr>
      </w:pPr>
    </w:p>
    <w:p w14:paraId="1C8F7AE3" w14:textId="46EA46E5" w:rsidR="004650A7" w:rsidRDefault="00000000" w:rsidP="00F41810">
      <w:pPr>
        <w:pStyle w:val="Zakladny"/>
        <w:ind w:firstLine="0"/>
        <w:rPr>
          <w:rStyle w:val="ZakladnyChar"/>
        </w:rPr>
      </w:pPr>
      <w:sdt>
        <w:sdtPr>
          <w:id w:val="-1918853428"/>
          <w:placeholder>
            <w:docPart w:val="E3849F4D47BC4A0780D8A30D228D8DDD"/>
          </w:placeholder>
          <w:showingPlcHdr/>
        </w:sdtPr>
        <w:sdtContent>
          <w:r w:rsidRPr="00E66E98">
            <w:t>Kľúčové slová:</w:t>
          </w:r>
          <w:r w:rsidR="00BA76DE">
            <w:t xml:space="preserve"> </w:t>
          </w:r>
        </w:sdtContent>
      </w:sdt>
      <w:sdt>
        <w:sdtPr>
          <w:rPr>
            <w:rStyle w:val="ZakladnyChar"/>
          </w:rPr>
          <w:id w:val="-1770229256"/>
          <w:placeholder>
            <w:docPart w:val="9ACDD7E8647D4228959E65BD6198FD80"/>
          </w:placeholder>
        </w:sdtPr>
        <w:sdtEndPr>
          <w:rPr>
            <w:rStyle w:val="Predvolenpsmoodseku"/>
          </w:rPr>
        </w:sdtEndPr>
        <w:sdtContent>
          <w:r>
            <w:rPr>
              <w:rStyle w:val="ZakladnyChar"/>
            </w:rPr>
            <w:t>Vzdelávacia aplikácia, Slnečná sústava, Unity, Vznik, Zánik</w:t>
          </w:r>
          <w:r w:rsidR="006D7BA4">
            <w:rPr>
              <w:rStyle w:val="ZakladnyChar"/>
            </w:rPr>
            <w:t>, C#, Vesmír</w:t>
          </w:r>
        </w:sdtContent>
      </w:sdt>
    </w:p>
    <w:p w14:paraId="476A1508" w14:textId="77777777" w:rsidR="004650A7" w:rsidRDefault="00000000" w:rsidP="00310E4B">
      <w:pPr>
        <w:pStyle w:val="Zakladny"/>
        <w:rPr>
          <w:rStyle w:val="ZakladnyChar"/>
        </w:rPr>
      </w:pPr>
      <w:r>
        <w:rPr>
          <w:rStyle w:val="ZakladnyChar"/>
        </w:rPr>
        <w:br w:type="page"/>
      </w:r>
    </w:p>
    <w:sdt>
      <w:sdtPr>
        <w:id w:val="-859042885"/>
        <w:lock w:val="contentLocked"/>
        <w:placeholder>
          <w:docPart w:val="54727B3D5C6A410798AFFCEAC99F12A0"/>
        </w:placeholder>
        <w:showingPlcHdr/>
      </w:sdtPr>
      <w:sdtContent>
        <w:p w14:paraId="4BB5A115" w14:textId="2F72EEEA" w:rsidR="004650A7" w:rsidRDefault="00000000" w:rsidP="00416686">
          <w:pPr>
            <w:tabs>
              <w:tab w:val="left" w:pos="3489"/>
            </w:tabs>
          </w:pPr>
          <w:r>
            <w:rPr>
              <w:rStyle w:val="Nadpis1rovneChar"/>
            </w:rPr>
            <w:t>ABSTRACT</w:t>
          </w:r>
        </w:p>
      </w:sdtContent>
    </w:sdt>
    <w:p w14:paraId="1F57CC6A" w14:textId="5562B176" w:rsidR="009A250A" w:rsidRDefault="009A250A" w:rsidP="00E73213">
      <w:pPr>
        <w:pStyle w:val="Zakladny"/>
        <w:ind w:firstLine="0"/>
        <w:jc w:val="left"/>
      </w:pPr>
      <w:r w:rsidRPr="009A250A">
        <w:t xml:space="preserve">SLOVAK UNIVERSITY OF TECHNOLOGY IN BRATISLAVA </w:t>
      </w:r>
      <w:r w:rsidR="00E73213">
        <w:br/>
      </w:r>
      <w:r w:rsidRPr="009A250A">
        <w:t>FACULTY OF ELECTRICAL ENGINEERING AND INFORMATION TECHNOLOGY</w:t>
      </w:r>
    </w:p>
    <w:p w14:paraId="78C51350" w14:textId="637649C3" w:rsidR="004650A7" w:rsidRPr="001D6977" w:rsidRDefault="004650A7" w:rsidP="009A250A">
      <w:pPr>
        <w:pStyle w:val="Zakladny"/>
        <w:ind w:firstLine="0"/>
      </w:pPr>
    </w:p>
    <w:p w14:paraId="3B82E610" w14:textId="466518BD" w:rsidR="004650A7" w:rsidRPr="001D6977" w:rsidRDefault="004650A7" w:rsidP="00416686"/>
    <w:tbl>
      <w:tblPr>
        <w:tblStyle w:val="Mriekatabuky"/>
        <w:tblpPr w:leftFromText="141" w:rightFromText="141" w:vertAnchor="text" w:horzAnchor="margin" w:tblpX="-436" w:tblpY="231"/>
        <w:tblW w:w="8789"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4395"/>
        <w:gridCol w:w="4394"/>
      </w:tblGrid>
      <w:tr w:rsidR="00803E9E" w:rsidRPr="0061717F" w14:paraId="538ABFAF" w14:textId="77777777" w:rsidTr="009A250A">
        <w:tc>
          <w:tcPr>
            <w:tcW w:w="4395" w:type="dxa"/>
          </w:tcPr>
          <w:p w14:paraId="27C0D359" w14:textId="77777777" w:rsidR="004650A7" w:rsidRPr="0061717F" w:rsidRDefault="00000000" w:rsidP="00310E4B">
            <w:pPr>
              <w:pStyle w:val="Zakladny"/>
            </w:pPr>
            <w:sdt>
              <w:sdtPr>
                <w:id w:val="957138707"/>
                <w:placeholder>
                  <w:docPart w:val="DD3A6EB484D6482E9F01E1C8A372382D"/>
                </w:placeholder>
                <w:showingPlcHdr/>
              </w:sdtPr>
              <w:sdtContent>
                <w:r w:rsidRPr="00803E9E">
                  <w:t xml:space="preserve">Study Programme: </w:t>
                </w:r>
              </w:sdtContent>
            </w:sdt>
          </w:p>
        </w:tc>
        <w:tc>
          <w:tcPr>
            <w:tcW w:w="4394" w:type="dxa"/>
          </w:tcPr>
          <w:p w14:paraId="2B78C783" w14:textId="77777777" w:rsidR="004650A7" w:rsidRPr="00D33F1A" w:rsidRDefault="00000000" w:rsidP="003A6259">
            <w:pPr>
              <w:pStyle w:val="Zakladny"/>
              <w:ind w:firstLine="0"/>
              <w:rPr>
                <w:lang w:val="en-US"/>
              </w:rPr>
            </w:pPr>
            <w:sdt>
              <w:sdtPr>
                <w:rPr>
                  <w:lang w:val="en-US"/>
                </w:rPr>
                <w:id w:val="-2094842236"/>
                <w:placeholder>
                  <w:docPart w:val="196C3B6A44B1430D8362055F2345D719"/>
                </w:placeholder>
              </w:sdtPr>
              <w:sdtContent>
                <w:r w:rsidRPr="00D33F1A">
                  <w:rPr>
                    <w:lang w:val="en-US"/>
                  </w:rPr>
                  <w:t>Applied Informatics</w:t>
                </w:r>
              </w:sdtContent>
            </w:sdt>
          </w:p>
        </w:tc>
      </w:tr>
      <w:tr w:rsidR="00803E9E" w:rsidRPr="0061717F" w14:paraId="6EBED97F" w14:textId="77777777" w:rsidTr="009A250A">
        <w:sdt>
          <w:sdtPr>
            <w:rPr>
              <w:rStyle w:val="ZakladnyChar"/>
            </w:rPr>
            <w:id w:val="-1774393192"/>
            <w:placeholder>
              <w:docPart w:val="5A553D0F89B144858C461BE4D9FFD7AE"/>
            </w:placeholder>
            <w:dropDownList>
              <w:listItem w:value="Choose an item."/>
              <w:listItem w:displayText="Bachelor Thesis:" w:value="Bachelor Thesis:"/>
              <w:listItem w:displayText="Diploma Thesis:" w:value="Diploma Thesis:"/>
            </w:dropDownList>
          </w:sdtPr>
          <w:sdtEndPr>
            <w:rPr>
              <w:rStyle w:val="Predvolenpsmoodseku"/>
            </w:rPr>
          </w:sdtEndPr>
          <w:sdtContent>
            <w:tc>
              <w:tcPr>
                <w:tcW w:w="4395" w:type="dxa"/>
              </w:tcPr>
              <w:p w14:paraId="0CE88747" w14:textId="19F664C1" w:rsidR="004650A7" w:rsidRPr="0061717F" w:rsidRDefault="006D15B1" w:rsidP="00310E4B">
                <w:pPr>
                  <w:pStyle w:val="Zakladny"/>
                </w:pPr>
                <w:r>
                  <w:rPr>
                    <w:rStyle w:val="ZakladnyChar"/>
                  </w:rPr>
                  <w:t>Bachelor Thesis:</w:t>
                </w:r>
              </w:p>
            </w:tc>
          </w:sdtContent>
        </w:sdt>
        <w:sdt>
          <w:sdtPr>
            <w:rPr>
              <w:rStyle w:val="ZakladnyChar"/>
              <w:lang w:val="en-US"/>
            </w:rPr>
            <w:id w:val="133310043"/>
            <w:placeholder>
              <w:docPart w:val="07F2C8644F66429DB0E054A495E5F3F2"/>
            </w:placeholder>
          </w:sdtPr>
          <w:sdtEndPr>
            <w:rPr>
              <w:rStyle w:val="Predvolenpsmoodseku"/>
            </w:rPr>
          </w:sdtEndPr>
          <w:sdtContent>
            <w:tc>
              <w:tcPr>
                <w:tcW w:w="4394" w:type="dxa"/>
              </w:tcPr>
              <w:p w14:paraId="4F9A5515" w14:textId="73DC2267" w:rsidR="004650A7" w:rsidRPr="00D33F1A" w:rsidRDefault="00000000" w:rsidP="003A6259">
                <w:pPr>
                  <w:pStyle w:val="Zakladny"/>
                  <w:ind w:firstLine="0"/>
                  <w:rPr>
                    <w:lang w:val="en-US"/>
                  </w:rPr>
                </w:pPr>
                <w:r w:rsidRPr="00D33F1A">
                  <w:rPr>
                    <w:rStyle w:val="ZakladnyChar"/>
                    <w:lang w:val="en-US"/>
                  </w:rPr>
                  <w:t>An Interactive application simulating the Solar System from its formation to its demise</w:t>
                </w:r>
              </w:p>
            </w:tc>
          </w:sdtContent>
        </w:sdt>
      </w:tr>
      <w:tr w:rsidR="00803E9E" w:rsidRPr="0061717F" w14:paraId="0F771AF6" w14:textId="77777777" w:rsidTr="009A250A">
        <w:sdt>
          <w:sdtPr>
            <w:rPr>
              <w:rStyle w:val="ZakladnyChar"/>
            </w:rPr>
            <w:id w:val="-1024944828"/>
            <w:lock w:val="contentLocked"/>
            <w:placeholder>
              <w:docPart w:val="513FCB524E64449D9D38658735787B19"/>
            </w:placeholder>
            <w:showingPlcHdr/>
          </w:sdtPr>
          <w:sdtEndPr>
            <w:rPr>
              <w:rStyle w:val="Predvolenpsmoodseku"/>
            </w:rPr>
          </w:sdtEndPr>
          <w:sdtContent>
            <w:tc>
              <w:tcPr>
                <w:tcW w:w="4395" w:type="dxa"/>
              </w:tcPr>
              <w:p w14:paraId="2AAAD94B" w14:textId="77777777" w:rsidR="004650A7" w:rsidRDefault="00000000" w:rsidP="00310E4B">
                <w:pPr>
                  <w:pStyle w:val="Zakladny"/>
                </w:pPr>
                <w:r>
                  <w:t>Autor:</w:t>
                </w:r>
              </w:p>
            </w:tc>
          </w:sdtContent>
        </w:sdt>
        <w:tc>
          <w:tcPr>
            <w:tcW w:w="4394" w:type="dxa"/>
          </w:tcPr>
          <w:p w14:paraId="775EEB55" w14:textId="11093933" w:rsidR="004650A7" w:rsidRPr="0061717F" w:rsidRDefault="00000000" w:rsidP="003A6259">
            <w:pPr>
              <w:pStyle w:val="Zakladny"/>
              <w:ind w:firstLine="0"/>
            </w:pPr>
            <w:sdt>
              <w:sdtPr>
                <w:id w:val="-1050230574"/>
                <w:placeholder>
                  <w:docPart w:val="7609DE91158C4DDCA7CA7868C6D3F020"/>
                </w:placeholder>
              </w:sdtPr>
              <w:sdtContent>
                <w:r>
                  <w:t>Daniel Janík</w:t>
                </w:r>
              </w:sdtContent>
            </w:sdt>
          </w:p>
        </w:tc>
      </w:tr>
      <w:tr w:rsidR="00803E9E" w:rsidRPr="0061717F" w14:paraId="21477CF9" w14:textId="77777777" w:rsidTr="009A250A">
        <w:tc>
          <w:tcPr>
            <w:tcW w:w="4395" w:type="dxa"/>
          </w:tcPr>
          <w:p w14:paraId="6752053D" w14:textId="77777777" w:rsidR="004650A7" w:rsidRPr="0061717F" w:rsidRDefault="00000000" w:rsidP="00310E4B">
            <w:pPr>
              <w:pStyle w:val="Zakladny"/>
            </w:pPr>
            <w:sdt>
              <w:sdtPr>
                <w:id w:val="-1476834268"/>
                <w:lock w:val="contentLocked"/>
                <w:placeholder>
                  <w:docPart w:val="1EC6CBC74F2B4B60842481C96D5EA73E"/>
                </w:placeholder>
                <w:showingPlcHdr/>
              </w:sdtPr>
              <w:sdtContent>
                <w:r w:rsidRPr="00803E9E">
                  <w:t>Superviso</w:t>
                </w:r>
                <w:r>
                  <w:t>r</w:t>
                </w:r>
                <w:r w:rsidRPr="0061717F">
                  <w:t>:</w:t>
                </w:r>
              </w:sdtContent>
            </w:sdt>
          </w:p>
        </w:tc>
        <w:tc>
          <w:tcPr>
            <w:tcW w:w="4394" w:type="dxa"/>
          </w:tcPr>
          <w:p w14:paraId="509FE600" w14:textId="3626C0C0" w:rsidR="004650A7" w:rsidRPr="0061717F" w:rsidRDefault="00000000" w:rsidP="003A6259">
            <w:pPr>
              <w:pStyle w:val="Zakladny"/>
              <w:ind w:firstLine="0"/>
            </w:pPr>
            <w:sdt>
              <w:sdtPr>
                <w:id w:val="1333026269"/>
                <w:placeholder>
                  <w:docPart w:val="3BC9E8C981D04BFCB2682D16D54B4263"/>
                </w:placeholder>
              </w:sdtPr>
              <w:sdtContent>
                <w:r>
                  <w:t>Ing. Dominik Janecký</w:t>
                </w:r>
              </w:sdtContent>
            </w:sdt>
          </w:p>
        </w:tc>
      </w:tr>
      <w:tr w:rsidR="00803E9E" w:rsidRPr="0061717F" w14:paraId="4BB987CC" w14:textId="77777777" w:rsidTr="009A250A">
        <w:sdt>
          <w:sdtPr>
            <w:rPr>
              <w:rStyle w:val="ZakladnyChar"/>
            </w:rPr>
            <w:id w:val="-2051219714"/>
            <w:lock w:val="contentLocked"/>
            <w:placeholder>
              <w:docPart w:val="CEC313A176404F478D1A421D38342B9D"/>
            </w:placeholder>
            <w:showingPlcHdr/>
          </w:sdtPr>
          <w:sdtEndPr>
            <w:rPr>
              <w:rStyle w:val="Predvolenpsmoodseku"/>
            </w:rPr>
          </w:sdtEndPr>
          <w:sdtContent>
            <w:tc>
              <w:tcPr>
                <w:tcW w:w="4395" w:type="dxa"/>
              </w:tcPr>
              <w:p w14:paraId="61F4D448" w14:textId="77777777" w:rsidR="004650A7" w:rsidRPr="0061717F" w:rsidRDefault="00000000" w:rsidP="00310E4B">
                <w:pPr>
                  <w:pStyle w:val="Zakladny"/>
                </w:pPr>
                <w:r>
                  <w:rPr>
                    <w:rStyle w:val="ZakladnyChar"/>
                  </w:rPr>
                  <w:t>Place and year of submission</w:t>
                </w:r>
                <w:r>
                  <w:t>:</w:t>
                </w:r>
              </w:p>
            </w:tc>
          </w:sdtContent>
        </w:sdt>
        <w:sdt>
          <w:sdtPr>
            <w:id w:val="609485119"/>
            <w:placeholder>
              <w:docPart w:val="08A6BC1C64634830962A9C0AE5D3F71B"/>
            </w:placeholder>
          </w:sdtPr>
          <w:sdtContent>
            <w:tc>
              <w:tcPr>
                <w:tcW w:w="4394" w:type="dxa"/>
              </w:tcPr>
              <w:p w14:paraId="0880AEAB" w14:textId="28E3AB34" w:rsidR="004650A7" w:rsidRPr="0061717F" w:rsidRDefault="00000000" w:rsidP="003A6259">
                <w:pPr>
                  <w:pStyle w:val="Zakladny"/>
                  <w:ind w:firstLine="0"/>
                </w:pPr>
                <w:r>
                  <w:t xml:space="preserve">Bratislava </w:t>
                </w:r>
                <w:r>
                  <w:fldChar w:fldCharType="begin"/>
                </w:r>
                <w:r>
                  <w:instrText xml:space="preserve"> TIME \@ "yyyy" </w:instrText>
                </w:r>
                <w:r>
                  <w:fldChar w:fldCharType="separate"/>
                </w:r>
                <w:r w:rsidR="00537D87">
                  <w:rPr>
                    <w:noProof/>
                  </w:rPr>
                  <w:t>2024</w:t>
                </w:r>
                <w:r>
                  <w:fldChar w:fldCharType="end"/>
                </w:r>
              </w:p>
            </w:tc>
          </w:sdtContent>
        </w:sdt>
      </w:tr>
    </w:tbl>
    <w:p w14:paraId="0B84E1DA" w14:textId="77777777" w:rsidR="004650A7" w:rsidRDefault="004650A7" w:rsidP="00310E4B">
      <w:pPr>
        <w:pStyle w:val="Zakladny"/>
        <w:rPr>
          <w:rStyle w:val="ZakladnyChar"/>
        </w:rPr>
      </w:pPr>
    </w:p>
    <w:p w14:paraId="1D4956C1" w14:textId="49FBC5A5" w:rsidR="00D33F1A" w:rsidRDefault="00D33F1A" w:rsidP="009A250A">
      <w:pPr>
        <w:pStyle w:val="Zakladny"/>
        <w:ind w:firstLine="0"/>
        <w:rPr>
          <w:rStyle w:val="ZakladnyChar"/>
          <w:lang w:val="en-US"/>
        </w:rPr>
      </w:pPr>
      <w:r w:rsidRPr="00D33F1A">
        <w:rPr>
          <w:rStyle w:val="ZakladnyChar"/>
          <w:lang w:val="en-US"/>
        </w:rPr>
        <w:t xml:space="preserve">The topic of this bachelor’s thesis is the design and implementation of an interactive application made in the game engine Unity that simulates the history and future of our solar system. The goal of this thesis is to create an application that will give access to a huge amount of interesting information about the entire solar system in one comprehensive package for ordinary people. The first chapter deals with the analysis and selection of available technologies. The second chapter presents a comparison of existing solutions and identifies their shortcomings. The following chapter deals with the design and implementation of the interactive application. The final solution provides the user with the ability to select the start </w:t>
      </w:r>
      <w:r w:rsidR="00132BE4">
        <w:rPr>
          <w:rStyle w:val="ZakladnyChar"/>
          <w:lang w:val="en-US"/>
        </w:rPr>
        <w:t>year</w:t>
      </w:r>
      <w:r w:rsidRPr="00D33F1A">
        <w:rPr>
          <w:rStyle w:val="ZakladnyChar"/>
          <w:lang w:val="en-US"/>
        </w:rPr>
        <w:t xml:space="preserve"> of the simulation, free movement trough the solar system and a wealth of information about each celestial body. The appendix contains </w:t>
      </w:r>
      <w:r w:rsidR="00132BE4" w:rsidRPr="00D33F1A">
        <w:rPr>
          <w:rStyle w:val="ZakladnyChar"/>
          <w:lang w:val="en-US"/>
        </w:rPr>
        <w:t>an</w:t>
      </w:r>
      <w:r w:rsidRPr="00D33F1A">
        <w:rPr>
          <w:rStyle w:val="ZakladnyChar"/>
          <w:lang w:val="en-US"/>
        </w:rPr>
        <w:t xml:space="preserve"> installation guide and the application with </w:t>
      </w:r>
      <w:r w:rsidR="00594699" w:rsidRPr="00D33F1A">
        <w:rPr>
          <w:rStyle w:val="ZakladnyChar"/>
          <w:lang w:val="en-US"/>
        </w:rPr>
        <w:t>a</w:t>
      </w:r>
      <w:r w:rsidRPr="00D33F1A">
        <w:rPr>
          <w:rStyle w:val="ZakladnyChar"/>
          <w:lang w:val="en-US"/>
        </w:rPr>
        <w:t xml:space="preserve"> user manual.</w:t>
      </w:r>
    </w:p>
    <w:p w14:paraId="71850230" w14:textId="77777777" w:rsidR="00E15771" w:rsidRPr="00D33F1A" w:rsidRDefault="00E15771" w:rsidP="00310E4B">
      <w:pPr>
        <w:pStyle w:val="Zakladny"/>
        <w:rPr>
          <w:rStyle w:val="ZakladnyChar"/>
          <w:lang w:val="en-US"/>
        </w:rPr>
      </w:pPr>
    </w:p>
    <w:p w14:paraId="3DC4C79A" w14:textId="3D649563" w:rsidR="004650A7" w:rsidRDefault="00000000" w:rsidP="00F41810">
      <w:pPr>
        <w:pStyle w:val="Zakladny"/>
        <w:ind w:firstLine="0"/>
        <w:sectPr w:rsidR="004650A7" w:rsidSect="003263AA">
          <w:pgSz w:w="11906" w:h="16838"/>
          <w:pgMar w:top="1701" w:right="1418" w:bottom="1701" w:left="1701" w:header="709" w:footer="709" w:gutter="0"/>
          <w:cols w:space="708"/>
          <w:docGrid w:linePitch="360"/>
        </w:sectPr>
      </w:pPr>
      <w:sdt>
        <w:sdtPr>
          <w:id w:val="-270862774"/>
          <w:placeholder>
            <w:docPart w:val="1C82D1EAC2C245B69CDE9B0875C5019F"/>
          </w:placeholder>
          <w:showingPlcHdr/>
        </w:sdtPr>
        <w:sdtContent>
          <w:r w:rsidRPr="00E66E98">
            <w:t>K</w:t>
          </w:r>
          <w:r>
            <w:t>ey words</w:t>
          </w:r>
          <w:r w:rsidRPr="00E66E98">
            <w:t>:</w:t>
          </w:r>
          <w:r w:rsidR="00BE4841">
            <w:t xml:space="preserve"> </w:t>
          </w:r>
        </w:sdtContent>
      </w:sdt>
      <w:sdt>
        <w:sdtPr>
          <w:rPr>
            <w:rStyle w:val="ZakladnyChar"/>
          </w:rPr>
          <w:id w:val="-709187070"/>
          <w:placeholder>
            <w:docPart w:val="0FBCEBCB234D444985B2342A97F111E2"/>
          </w:placeholder>
        </w:sdtPr>
        <w:sdtEndPr>
          <w:rPr>
            <w:rStyle w:val="Predvolenpsmoodseku"/>
          </w:rPr>
        </w:sdtEndPr>
        <w:sdtContent>
          <w:r w:rsidRPr="00D33F1A">
            <w:rPr>
              <w:rStyle w:val="ZakladnyChar"/>
              <w:lang w:val="en-US"/>
            </w:rPr>
            <w:t>Education application, Solar System, Unity, Formation, Demise</w:t>
          </w:r>
          <w:r w:rsidR="006D7BA4">
            <w:rPr>
              <w:rStyle w:val="ZakladnyChar"/>
              <w:lang w:val="en-US"/>
            </w:rPr>
            <w:t>, C#, Space</w:t>
          </w:r>
        </w:sdtContent>
      </w:sdt>
    </w:p>
    <w:p w14:paraId="40D587C6" w14:textId="77777777" w:rsidR="00D8147C" w:rsidRDefault="00000000" w:rsidP="00D8147C">
      <w:pPr>
        <w:pStyle w:val="Zakladny"/>
        <w:ind w:firstLine="0"/>
      </w:pPr>
      <w:sdt>
        <w:sdtPr>
          <w:id w:val="722799767"/>
          <w:placeholder>
            <w:docPart w:val="BD6F565670BF48F0AF39C3CAEA44E4CF"/>
          </w:placeholder>
          <w:temporary/>
          <w:showingPlcHdr/>
        </w:sdtPr>
        <w:sdtContent>
          <w:r>
            <w:rPr>
              <w:rStyle w:val="Nadpis1rovneChar"/>
            </w:rPr>
            <w:t>Vyhlásenie autora</w:t>
          </w:r>
        </w:sdtContent>
      </w:sdt>
    </w:p>
    <w:p w14:paraId="5B2F3908" w14:textId="479BD8B6" w:rsidR="00E91CC1" w:rsidRDefault="00000000" w:rsidP="00D8147C">
      <w:pPr>
        <w:pStyle w:val="Zakladny"/>
        <w:ind w:firstLine="0"/>
        <w:rPr>
          <w:rStyle w:val="ZakladnyChar"/>
        </w:rPr>
      </w:pPr>
      <w:sdt>
        <w:sdtPr>
          <w:id w:val="1923064569"/>
          <w:placeholder>
            <w:docPart w:val="20158DF2AD3D41F7A427EC196B1BE51C"/>
          </w:placeholder>
          <w:dropDownList>
            <w:listItem w:value="Choose an item."/>
            <w:listItem w:displayText="Podpísaný " w:value="Podpísaný "/>
            <w:listItem w:displayText="Podpísaná" w:value="Podpísaná"/>
          </w:dropDownList>
        </w:sdtPr>
        <w:sdtContent>
          <w:r>
            <w:t xml:space="preserve">Podpísaný </w:t>
          </w:r>
        </w:sdtContent>
      </w:sdt>
      <w:r>
        <w:t xml:space="preserve"> </w:t>
      </w:r>
      <w:sdt>
        <w:sdtPr>
          <w:rPr>
            <w:rStyle w:val="ZakladnyChar"/>
          </w:rPr>
          <w:id w:val="-766079281"/>
          <w:placeholder>
            <w:docPart w:val="DEE3278AA4DF4881A087C8857C57F71E"/>
          </w:placeholder>
        </w:sdtPr>
        <w:sdtEndPr>
          <w:rPr>
            <w:rStyle w:val="Predvolenpsmoodseku"/>
          </w:rPr>
        </w:sdtEndPr>
        <w:sdtContent>
          <w:r>
            <w:rPr>
              <w:rStyle w:val="ZakladnyChar"/>
            </w:rPr>
            <w:t>Daniel Janík</w:t>
          </w:r>
        </w:sdtContent>
      </w:sdt>
      <w:r>
        <w:rPr>
          <w:rStyle w:val="ZakladnyChar"/>
        </w:rPr>
        <w:t xml:space="preserve"> </w:t>
      </w:r>
      <w:sdt>
        <w:sdtPr>
          <w:rPr>
            <w:rStyle w:val="ZakladnyChar"/>
          </w:rPr>
          <w:id w:val="1208382148"/>
          <w:lock w:val="sdtContentLocked"/>
          <w:placeholder>
            <w:docPart w:val="75F93A0CC195472683D76073201B6FC8"/>
          </w:placeholder>
          <w:showingPlcHdr/>
        </w:sdtPr>
        <w:sdtContent>
          <w:r>
            <w:t xml:space="preserve">čestne vyhlasujem, že som </w:t>
          </w:r>
        </w:sdtContent>
      </w:sdt>
      <w:sdt>
        <w:sdtPr>
          <w:rPr>
            <w:rStyle w:val="ZakladnyChar"/>
          </w:rPr>
          <w:id w:val="-791131399"/>
          <w:placeholder>
            <w:docPart w:val="870EE0CD797E4018BD40ACA383EB2F05"/>
          </w:placeholder>
          <w:dropDownList>
            <w:listItem w:value="Choose an item."/>
            <w:listItem w:displayText="Bakalársku prácu" w:value="Bakalársku prácu"/>
            <w:listItem w:displayText="Diplomovú prácu" w:value="Diplomovú prácu"/>
          </w:dropDownList>
        </w:sdtPr>
        <w:sdtContent>
          <w:r>
            <w:rPr>
              <w:rStyle w:val="ZakladnyChar"/>
            </w:rPr>
            <w:t>Bakalársku prácu</w:t>
          </w:r>
        </w:sdtContent>
      </w:sdt>
      <w:r>
        <w:rPr>
          <w:rStyle w:val="ZakladnyChar"/>
        </w:rPr>
        <w:t xml:space="preserve"> </w:t>
      </w:r>
      <w:sdt>
        <w:sdtPr>
          <w:rPr>
            <w:rStyle w:val="ZakladnyChar"/>
          </w:rPr>
          <w:id w:val="-497967723"/>
          <w:placeholder>
            <w:docPart w:val="F609778B67AA414C839AF8BCBC42AEE4"/>
          </w:placeholder>
        </w:sdtPr>
        <w:sdtContent>
          <w:r>
            <w:rPr>
              <w:rStyle w:val="ZakladnyChar"/>
            </w:rPr>
            <w:t>Interaktívna aplikácia simulujúca Slnečnú sústavu od jej vzniku po zánik</w:t>
          </w:r>
        </w:sdtContent>
      </w:sdt>
      <w:r>
        <w:rPr>
          <w:rStyle w:val="ZakladnyChar"/>
        </w:rPr>
        <w:t xml:space="preserve"> </w:t>
      </w:r>
      <w:sdt>
        <w:sdtPr>
          <w:rPr>
            <w:rStyle w:val="ZakladnyChar"/>
          </w:rPr>
          <w:id w:val="920070302"/>
          <w:placeholder>
            <w:docPart w:val="905E25DD407B4827B38830208CCBB584"/>
          </w:placeholder>
          <w:dropDownList>
            <w:listItem w:value="Choose an item."/>
            <w:listItem w:displayText="vypracoval" w:value="vypracoval"/>
            <w:listItem w:displayText="vypracovala" w:value="vypracovala"/>
          </w:dropDownList>
        </w:sdtPr>
        <w:sdtContent>
          <w:r>
            <w:rPr>
              <w:rStyle w:val="ZakladnyChar"/>
            </w:rPr>
            <w:t>vypracoval</w:t>
          </w:r>
        </w:sdtContent>
      </w:sdt>
      <w:r>
        <w:rPr>
          <w:rStyle w:val="ZakladnyChar"/>
        </w:rPr>
        <w:t xml:space="preserve"> </w:t>
      </w:r>
      <w:sdt>
        <w:sdtPr>
          <w:rPr>
            <w:rStyle w:val="ZakladnyChar"/>
          </w:rPr>
          <w:id w:val="1147706249"/>
          <w:lock w:val="sdtContentLocked"/>
          <w:placeholder>
            <w:docPart w:val="124DA0EA23EB4888BCEBE4B10C11B3C3"/>
          </w:placeholder>
          <w:showingPlcHdr/>
        </w:sdtPr>
        <w:sdtContent>
          <w:r>
            <w:t>na základe poznatkov získaných počas štúdia a informácií z dostupnej literatúry uvedenej v práci.</w:t>
          </w:r>
        </w:sdtContent>
      </w:sdt>
      <w:r w:rsidR="00E91CC1">
        <w:rPr>
          <w:rStyle w:val="ZakladnyChar"/>
        </w:rPr>
        <w:t xml:space="preserve"> </w:t>
      </w:r>
      <w:sdt>
        <w:sdtPr>
          <w:rPr>
            <w:rStyle w:val="ZakladnyChar"/>
          </w:rPr>
          <w:id w:val="2014335351"/>
          <w:lock w:val="sdtContentLocked"/>
          <w:placeholder>
            <w:docPart w:val="8387537FF3514AD4B7157C664CC16835"/>
          </w:placeholder>
          <w:showingPlcHdr/>
        </w:sdtPr>
        <w:sdtEndPr>
          <w:rPr>
            <w:rStyle w:val="Predvolenpsmoodseku"/>
          </w:rPr>
        </w:sdtEndPr>
        <w:sdtContent>
          <w:r>
            <w:t xml:space="preserve">Uvedenú prácu som </w:t>
          </w:r>
        </w:sdtContent>
      </w:sdt>
      <w:r>
        <w:t xml:space="preserve"> </w:t>
      </w:r>
      <w:sdt>
        <w:sdtPr>
          <w:rPr>
            <w:rStyle w:val="ZakladnyChar"/>
          </w:rPr>
          <w:id w:val="-1281721026"/>
          <w:placeholder>
            <w:docPart w:val="E502C2B369014A6FB2FE03582943AEB2"/>
          </w:placeholder>
          <w:dropDownList>
            <w:listItem w:value="Choose an item."/>
            <w:listItem w:displayText="vypracoval" w:value="vypracoval"/>
            <w:listItem w:displayText="vypracovala" w:value="vypracovala"/>
          </w:dropDownList>
        </w:sdtPr>
        <w:sdtContent>
          <w:r>
            <w:rPr>
              <w:rStyle w:val="ZakladnyChar"/>
            </w:rPr>
            <w:t>vypracoval</w:t>
          </w:r>
        </w:sdtContent>
      </w:sdt>
      <w:r>
        <w:rPr>
          <w:rStyle w:val="ZakladnyChar"/>
        </w:rPr>
        <w:t xml:space="preserve"> </w:t>
      </w:r>
      <w:sdt>
        <w:sdtPr>
          <w:rPr>
            <w:rStyle w:val="ZakladnyChar"/>
          </w:rPr>
          <w:id w:val="-1312858951"/>
          <w:lock w:val="sdtContentLocked"/>
          <w:placeholder>
            <w:docPart w:val="00961023F57545D2A63DBBF753BDC078"/>
          </w:placeholder>
          <w:showingPlcHdr/>
        </w:sdtPr>
        <w:sdtContent>
          <w:r w:rsidRPr="005A315A">
            <w:t>pod vedením</w:t>
          </w:r>
          <w:r>
            <w:rPr>
              <w:rFonts w:ascii="Arial" w:hAnsi="Arial" w:cs="Arial"/>
              <w:szCs w:val="20"/>
            </w:rPr>
            <w:t xml:space="preserve"> </w:t>
          </w:r>
        </w:sdtContent>
      </w:sdt>
      <w:r>
        <w:rPr>
          <w:rStyle w:val="ZakladnyChar"/>
        </w:rPr>
        <w:t xml:space="preserve"> </w:t>
      </w:r>
      <w:sdt>
        <w:sdtPr>
          <w:rPr>
            <w:rStyle w:val="ZakladnyChar"/>
          </w:rPr>
          <w:id w:val="73337434"/>
          <w:placeholder>
            <w:docPart w:val="D897DD61D6764C46B6269E549C77DE82"/>
          </w:placeholder>
        </w:sdtPr>
        <w:sdtContent>
          <w:r>
            <w:rPr>
              <w:rStyle w:val="ZakladnyChar"/>
            </w:rPr>
            <w:t>Ing. Dominika Janeckého</w:t>
          </w:r>
        </w:sdtContent>
      </w:sdt>
      <w:r>
        <w:rPr>
          <w:rStyle w:val="ZakladnyChar"/>
        </w:rPr>
        <w:t>.</w:t>
      </w:r>
    </w:p>
    <w:p w14:paraId="02CF9B92" w14:textId="77777777" w:rsidR="00E91CC1" w:rsidRDefault="00E91CC1" w:rsidP="00310E4B">
      <w:pPr>
        <w:pStyle w:val="Zakladny"/>
        <w:rPr>
          <w:rStyle w:val="ZakladnyChar"/>
        </w:rPr>
      </w:pPr>
    </w:p>
    <w:p w14:paraId="5EDB0FF0" w14:textId="2C561492" w:rsidR="00E91CC1" w:rsidRDefault="00000000" w:rsidP="00310E4B">
      <w:pPr>
        <w:pStyle w:val="Zakladny"/>
        <w:rPr>
          <w:rStyle w:val="ZakladnyChar"/>
        </w:rPr>
      </w:pPr>
      <w:sdt>
        <w:sdtPr>
          <w:rPr>
            <w:rStyle w:val="ZakladnyChar"/>
          </w:rPr>
          <w:id w:val="-344781058"/>
          <w:lock w:val="sdtContentLocked"/>
          <w:placeholder>
            <w:docPart w:val="37679867D88447E0B6F0FBD7AB00B931"/>
          </w:placeholder>
          <w:showingPlcHdr/>
        </w:sdtPr>
        <w:sdtContent>
          <w:r>
            <w:rPr>
              <w:rStyle w:val="ZakladnyChar"/>
            </w:rPr>
            <w:t>V </w:t>
          </w:r>
          <w:r w:rsidRPr="000A1115">
            <w:rPr>
              <w:rStyle w:val="ZakladnyChar"/>
            </w:rPr>
            <w:t>Bratislave</w:t>
          </w:r>
          <w:r>
            <w:rPr>
              <w:rStyle w:val="ZakladnyChar"/>
            </w:rPr>
            <w:t xml:space="preserve"> dňa </w:t>
          </w:r>
        </w:sdtContent>
      </w:sdt>
      <w:r>
        <w:rPr>
          <w:rStyle w:val="ZakladnyChar"/>
        </w:rPr>
        <w:t xml:space="preserve"> </w:t>
      </w:r>
      <w:r>
        <w:rPr>
          <w:rStyle w:val="ZakladnyChar"/>
        </w:rPr>
        <w:fldChar w:fldCharType="begin"/>
      </w:r>
      <w:r w:rsidRPr="000A1115">
        <w:rPr>
          <w:rStyle w:val="ZakladnyChar"/>
        </w:rPr>
        <w:instrText xml:space="preserve"> TIME \@ "dd.MM.yyyy" </w:instrText>
      </w:r>
      <w:r>
        <w:rPr>
          <w:rStyle w:val="ZakladnyChar"/>
        </w:rPr>
        <w:fldChar w:fldCharType="separate"/>
      </w:r>
      <w:r w:rsidR="00537D87">
        <w:rPr>
          <w:rStyle w:val="ZakladnyChar"/>
          <w:noProof/>
        </w:rPr>
        <w:t>20.05.2024</w:t>
      </w:r>
      <w:r>
        <w:rPr>
          <w:rStyle w:val="ZakladnyChar"/>
        </w:rPr>
        <w:fldChar w:fldCharType="end"/>
      </w:r>
    </w:p>
    <w:p w14:paraId="17B167D4" w14:textId="77777777" w:rsidR="00E91CC1" w:rsidRDefault="00E91CC1" w:rsidP="00310E4B">
      <w:pPr>
        <w:pStyle w:val="Zakladny"/>
        <w:rPr>
          <w:rStyle w:val="ZakladnyChar"/>
        </w:rPr>
      </w:pPr>
    </w:p>
    <w:p w14:paraId="7F4CB760" w14:textId="77777777" w:rsidR="00E91CC1" w:rsidRDefault="00E91CC1" w:rsidP="00310E4B">
      <w:pPr>
        <w:pStyle w:val="Zakladny"/>
        <w:rPr>
          <w:rStyle w:val="ZakladnyChar"/>
        </w:rPr>
      </w:pPr>
    </w:p>
    <w:p w14:paraId="227EC8DD" w14:textId="77777777" w:rsidR="00E91CC1" w:rsidRDefault="00E91CC1" w:rsidP="00310E4B">
      <w:pPr>
        <w:pStyle w:val="Zakladny"/>
        <w:rPr>
          <w:rStyle w:val="ZakladnyChar"/>
        </w:rPr>
      </w:pPr>
    </w:p>
    <w:sdt>
      <w:sdtPr>
        <w:rPr>
          <w:rStyle w:val="ZakladnyChar"/>
        </w:rPr>
        <w:id w:val="-1942518109"/>
        <w:placeholder>
          <w:docPart w:val="26C3A9021AB3413392440A6EF434C371"/>
        </w:placeholder>
        <w:showingPlcHdr/>
      </w:sdtPr>
      <w:sdtContent>
        <w:p w14:paraId="61F5589F" w14:textId="5FBFDF01" w:rsidR="004650A7" w:rsidRDefault="00000000" w:rsidP="00310E4B">
          <w:pPr>
            <w:pStyle w:val="Zakladny"/>
            <w:rPr>
              <w:rStyle w:val="ZakladnyChar"/>
            </w:rPr>
          </w:pPr>
          <w:r>
            <w:rPr>
              <w:rStyle w:val="ZakladnyChar"/>
            </w:rPr>
            <w:t>..................................................</w:t>
          </w:r>
        </w:p>
        <w:p w14:paraId="1C55BD95" w14:textId="77777777" w:rsidR="004650A7" w:rsidRDefault="00000000" w:rsidP="00310E4B">
          <w:pPr>
            <w:pStyle w:val="Zakladny"/>
            <w:rPr>
              <w:rStyle w:val="ZakladnyChar"/>
            </w:rPr>
          </w:pPr>
          <w:r>
            <w:rPr>
              <w:rStyle w:val="ZakladnyChar"/>
            </w:rPr>
            <w:t>podpis autora</w:t>
          </w:r>
        </w:p>
      </w:sdtContent>
    </w:sdt>
    <w:p w14:paraId="2056AD3C" w14:textId="77777777" w:rsidR="004650A7" w:rsidRDefault="004650A7" w:rsidP="00310E4B">
      <w:pPr>
        <w:pStyle w:val="Zakladny"/>
      </w:pPr>
    </w:p>
    <w:p w14:paraId="3840A1CD" w14:textId="77777777" w:rsidR="004650A7" w:rsidRDefault="004650A7" w:rsidP="00310E4B">
      <w:pPr>
        <w:pStyle w:val="Zakladny"/>
        <w:sectPr w:rsidR="004650A7" w:rsidSect="003263AA">
          <w:pgSz w:w="11906" w:h="16838" w:code="9"/>
          <w:pgMar w:top="1701" w:right="1418" w:bottom="1701" w:left="1701" w:header="709" w:footer="709" w:gutter="0"/>
          <w:cols w:space="708"/>
          <w:docGrid w:linePitch="360"/>
        </w:sectPr>
      </w:pPr>
    </w:p>
    <w:sdt>
      <w:sdtPr>
        <w:id w:val="2133514221"/>
        <w:placeholder>
          <w:docPart w:val="E640AE7F67AC4746812595AC2776E139"/>
        </w:placeholder>
        <w:temporary/>
        <w:showingPlcHdr/>
      </w:sdtPr>
      <w:sdtContent>
        <w:p w14:paraId="228C087F" w14:textId="77777777" w:rsidR="004650A7" w:rsidRDefault="00000000" w:rsidP="00D8147C">
          <w:pPr>
            <w:pStyle w:val="Zakladny"/>
            <w:ind w:firstLine="0"/>
          </w:pPr>
          <w:r w:rsidRPr="000A1115">
            <w:rPr>
              <w:rStyle w:val="Nadpis1rovneChar"/>
            </w:rPr>
            <w:t>Poďakovanie</w:t>
          </w:r>
        </w:p>
      </w:sdtContent>
    </w:sdt>
    <w:sdt>
      <w:sdtPr>
        <w:rPr>
          <w:rStyle w:val="ZakladnyChar"/>
        </w:rPr>
        <w:id w:val="-1404445961"/>
        <w:placeholder>
          <w:docPart w:val="BAFBC7A8834C41DE949F0FE58CE94519"/>
        </w:placeholder>
      </w:sdtPr>
      <w:sdtEndPr>
        <w:rPr>
          <w:rStyle w:val="Predvolenpsmoodseku"/>
        </w:rPr>
      </w:sdtEndPr>
      <w:sdtContent>
        <w:p w14:paraId="712EAD80" w14:textId="2116306A" w:rsidR="004650A7" w:rsidRDefault="00000000" w:rsidP="00D8147C">
          <w:pPr>
            <w:pStyle w:val="Zakladny"/>
            <w:ind w:firstLine="0"/>
          </w:pPr>
          <w:r>
            <w:rPr>
              <w:rStyle w:val="ZakladnyChar"/>
            </w:rPr>
            <w:t>Ďakujem môjmu vedúcemu práce Ing. Dominikovi Janeckému za poskytnutú podporu a odbornú pomoc. Taktiež by som sa chcel poďakovať svojej rodine a kamarátom za podporu počas štúdia.</w:t>
          </w:r>
        </w:p>
      </w:sdtContent>
    </w:sdt>
    <w:p w14:paraId="26C2FEA3" w14:textId="77777777" w:rsidR="004650A7" w:rsidRDefault="004650A7" w:rsidP="00310E4B">
      <w:pPr>
        <w:pStyle w:val="Zakladny"/>
      </w:pPr>
    </w:p>
    <w:p w14:paraId="21AF85DD" w14:textId="77777777" w:rsidR="004650A7" w:rsidRDefault="004650A7" w:rsidP="00310E4B">
      <w:pPr>
        <w:pStyle w:val="Zakladny"/>
      </w:pPr>
    </w:p>
    <w:p w14:paraId="65AF302C" w14:textId="77777777" w:rsidR="004650A7" w:rsidRDefault="004650A7" w:rsidP="00310E4B">
      <w:pPr>
        <w:pStyle w:val="Zakladny"/>
        <w:sectPr w:rsidR="004650A7" w:rsidSect="003263AA">
          <w:pgSz w:w="11906" w:h="16838" w:code="9"/>
          <w:pgMar w:top="1701" w:right="1418" w:bottom="1701" w:left="1701" w:header="709" w:footer="709" w:gutter="0"/>
          <w:cols w:space="708"/>
          <w:docGrid w:linePitch="360"/>
        </w:sectPr>
      </w:pPr>
    </w:p>
    <w:sdt>
      <w:sdtPr>
        <w:id w:val="-1404914165"/>
        <w:placeholder>
          <w:docPart w:val="D7CAA5188FB44B8C98A58231AC9CDF4C"/>
        </w:placeholder>
        <w:showingPlcHdr/>
      </w:sdtPr>
      <w:sdtContent>
        <w:p w14:paraId="0CD7ED5E" w14:textId="77777777" w:rsidR="004650A7" w:rsidRDefault="00000000" w:rsidP="00310E4B">
          <w:pPr>
            <w:pStyle w:val="Zakladny"/>
          </w:pPr>
          <w:r w:rsidRPr="00DD3912">
            <w:rPr>
              <w:rStyle w:val="NadpisneslovanChar"/>
            </w:rPr>
            <w:t>Obsah</w:t>
          </w:r>
        </w:p>
      </w:sdtContent>
    </w:sdt>
    <w:sdt>
      <w:sdtPr>
        <w:rPr>
          <w:rFonts w:asciiTheme="minorHAnsi" w:eastAsiaTheme="minorHAnsi" w:hAnsiTheme="minorHAnsi" w:cstheme="minorBidi"/>
          <w:b/>
          <w:color w:val="auto"/>
          <w:sz w:val="22"/>
          <w:szCs w:val="22"/>
          <w:lang w:val="sk-SK"/>
        </w:rPr>
        <w:id w:val="448434846"/>
        <w:docPartObj>
          <w:docPartGallery w:val="Table of Contents"/>
        </w:docPartObj>
      </w:sdtPr>
      <w:sdtEndPr>
        <w:rPr>
          <w:bCs/>
        </w:rPr>
      </w:sdtEndPr>
      <w:sdtContent>
        <w:p w14:paraId="52B9D968" w14:textId="77777777" w:rsidR="004650A7" w:rsidRDefault="004650A7" w:rsidP="00E634E4">
          <w:pPr>
            <w:pStyle w:val="Hlavikaobsahu"/>
            <w:numPr>
              <w:ilvl w:val="0"/>
              <w:numId w:val="0"/>
            </w:numPr>
          </w:pPr>
        </w:p>
        <w:p w14:paraId="565064E8" w14:textId="7A5D96D9" w:rsidR="00347EE6" w:rsidRDefault="00C90E90">
          <w:pPr>
            <w:pStyle w:val="Obsah1"/>
            <w:rPr>
              <w:rFonts w:asciiTheme="minorHAnsi" w:hAnsiTheme="minorHAnsi" w:cstheme="minorBidi"/>
              <w:b w:val="0"/>
              <w:noProof/>
              <w:kern w:val="2"/>
              <w:szCs w:val="24"/>
              <w:lang w:val="sk-SK" w:eastAsia="sk-SK"/>
              <w14:ligatures w14:val="standardContextual"/>
            </w:rPr>
          </w:pPr>
          <w:r>
            <w:fldChar w:fldCharType="begin"/>
          </w:r>
          <w:r>
            <w:instrText xml:space="preserve"> TOC \h \z \t "Nadpis 1.úrovne;1;Nadpis 2.urovne;2;Nadpis 3.urovne;3;Nadpis nečíslovaný;1" </w:instrText>
          </w:r>
          <w:r>
            <w:fldChar w:fldCharType="separate"/>
          </w:r>
          <w:hyperlink w:anchor="_Toc167133163" w:history="1">
            <w:r w:rsidR="00347EE6" w:rsidRPr="006D342C">
              <w:rPr>
                <w:rStyle w:val="Hypertextovprepojenie"/>
                <w:noProof/>
              </w:rPr>
              <w:t>Úvod</w:t>
            </w:r>
            <w:r w:rsidR="00347EE6">
              <w:rPr>
                <w:rFonts w:asciiTheme="minorHAnsi" w:hAnsiTheme="minorHAnsi" w:cstheme="minorBidi"/>
                <w:b w:val="0"/>
                <w:noProof/>
                <w:kern w:val="2"/>
                <w:szCs w:val="24"/>
                <w:lang w:val="sk-SK" w:eastAsia="sk-SK"/>
                <w14:ligatures w14:val="standardContextual"/>
              </w:rPr>
              <w:tab/>
            </w:r>
            <w:r w:rsidR="00347EE6">
              <w:rPr>
                <w:noProof/>
                <w:webHidden/>
              </w:rPr>
              <w:tab/>
            </w:r>
            <w:r w:rsidR="00347EE6">
              <w:rPr>
                <w:noProof/>
                <w:webHidden/>
              </w:rPr>
              <w:fldChar w:fldCharType="begin"/>
            </w:r>
            <w:r w:rsidR="00347EE6">
              <w:rPr>
                <w:noProof/>
                <w:webHidden/>
              </w:rPr>
              <w:instrText xml:space="preserve"> PAGEREF _Toc167133163 \h </w:instrText>
            </w:r>
            <w:r w:rsidR="00347EE6">
              <w:rPr>
                <w:noProof/>
                <w:webHidden/>
              </w:rPr>
            </w:r>
            <w:r w:rsidR="00347EE6">
              <w:rPr>
                <w:noProof/>
                <w:webHidden/>
              </w:rPr>
              <w:fldChar w:fldCharType="separate"/>
            </w:r>
            <w:r w:rsidR="00347EE6">
              <w:rPr>
                <w:noProof/>
                <w:webHidden/>
              </w:rPr>
              <w:t>1</w:t>
            </w:r>
            <w:r w:rsidR="00347EE6">
              <w:rPr>
                <w:noProof/>
                <w:webHidden/>
              </w:rPr>
              <w:fldChar w:fldCharType="end"/>
            </w:r>
          </w:hyperlink>
        </w:p>
        <w:p w14:paraId="653C0CDE" w14:textId="1CFA7BA6" w:rsidR="00347EE6" w:rsidRDefault="00000000">
          <w:pPr>
            <w:pStyle w:val="Obsah1"/>
            <w:rPr>
              <w:rFonts w:asciiTheme="minorHAnsi" w:hAnsiTheme="minorHAnsi" w:cstheme="minorBidi"/>
              <w:b w:val="0"/>
              <w:noProof/>
              <w:kern w:val="2"/>
              <w:szCs w:val="24"/>
              <w:lang w:val="sk-SK" w:eastAsia="sk-SK"/>
              <w14:ligatures w14:val="standardContextual"/>
            </w:rPr>
          </w:pPr>
          <w:hyperlink w:anchor="_Toc167133164" w:history="1">
            <w:r w:rsidR="00347EE6" w:rsidRPr="006D342C">
              <w:rPr>
                <w:rStyle w:val="Hypertextovprepojenie"/>
                <w:noProof/>
              </w:rPr>
              <w:t>1</w:t>
            </w:r>
            <w:r w:rsidR="00347EE6">
              <w:rPr>
                <w:rFonts w:asciiTheme="minorHAnsi" w:hAnsiTheme="minorHAnsi" w:cstheme="minorBidi"/>
                <w:b w:val="0"/>
                <w:noProof/>
                <w:kern w:val="2"/>
                <w:szCs w:val="24"/>
                <w:lang w:val="sk-SK" w:eastAsia="sk-SK"/>
                <w14:ligatures w14:val="standardContextual"/>
              </w:rPr>
              <w:tab/>
            </w:r>
            <w:r w:rsidR="00347EE6" w:rsidRPr="006D342C">
              <w:rPr>
                <w:rStyle w:val="Hypertextovprepojenie"/>
                <w:noProof/>
              </w:rPr>
              <w:t>Výber technológií</w:t>
            </w:r>
            <w:r w:rsidR="00347EE6">
              <w:rPr>
                <w:noProof/>
                <w:webHidden/>
              </w:rPr>
              <w:tab/>
            </w:r>
            <w:r w:rsidR="00347EE6">
              <w:rPr>
                <w:noProof/>
                <w:webHidden/>
              </w:rPr>
              <w:fldChar w:fldCharType="begin"/>
            </w:r>
            <w:r w:rsidR="00347EE6">
              <w:rPr>
                <w:noProof/>
                <w:webHidden/>
              </w:rPr>
              <w:instrText xml:space="preserve"> PAGEREF _Toc167133164 \h </w:instrText>
            </w:r>
            <w:r w:rsidR="00347EE6">
              <w:rPr>
                <w:noProof/>
                <w:webHidden/>
              </w:rPr>
            </w:r>
            <w:r w:rsidR="00347EE6">
              <w:rPr>
                <w:noProof/>
                <w:webHidden/>
              </w:rPr>
              <w:fldChar w:fldCharType="separate"/>
            </w:r>
            <w:r w:rsidR="00347EE6">
              <w:rPr>
                <w:noProof/>
                <w:webHidden/>
              </w:rPr>
              <w:t>2</w:t>
            </w:r>
            <w:r w:rsidR="00347EE6">
              <w:rPr>
                <w:noProof/>
                <w:webHidden/>
              </w:rPr>
              <w:fldChar w:fldCharType="end"/>
            </w:r>
          </w:hyperlink>
        </w:p>
        <w:p w14:paraId="4BC692C4" w14:textId="735FDCE4" w:rsidR="00347EE6"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33165" w:history="1">
            <w:r w:rsidR="00347EE6" w:rsidRPr="006D342C">
              <w:rPr>
                <w:rStyle w:val="Hypertextovprepojenie"/>
                <w:noProof/>
              </w:rPr>
              <w:t>1.1</w:t>
            </w:r>
            <w:r w:rsidR="00347EE6">
              <w:rPr>
                <w:rFonts w:asciiTheme="minorHAnsi" w:hAnsiTheme="minorHAnsi" w:cstheme="minorBidi"/>
                <w:noProof/>
                <w:kern w:val="2"/>
                <w:sz w:val="24"/>
                <w:szCs w:val="24"/>
                <w:lang w:val="sk-SK" w:eastAsia="sk-SK"/>
                <w14:ligatures w14:val="standardContextual"/>
              </w:rPr>
              <w:tab/>
            </w:r>
            <w:r w:rsidR="00347EE6" w:rsidRPr="006D342C">
              <w:rPr>
                <w:rStyle w:val="Hypertextovprepojenie"/>
                <w:noProof/>
              </w:rPr>
              <w:t>Herný Engine</w:t>
            </w:r>
            <w:r w:rsidR="00347EE6">
              <w:rPr>
                <w:noProof/>
                <w:webHidden/>
              </w:rPr>
              <w:tab/>
            </w:r>
            <w:r w:rsidR="00347EE6">
              <w:rPr>
                <w:noProof/>
                <w:webHidden/>
              </w:rPr>
              <w:fldChar w:fldCharType="begin"/>
            </w:r>
            <w:r w:rsidR="00347EE6">
              <w:rPr>
                <w:noProof/>
                <w:webHidden/>
              </w:rPr>
              <w:instrText xml:space="preserve"> PAGEREF _Toc167133165 \h </w:instrText>
            </w:r>
            <w:r w:rsidR="00347EE6">
              <w:rPr>
                <w:noProof/>
                <w:webHidden/>
              </w:rPr>
            </w:r>
            <w:r w:rsidR="00347EE6">
              <w:rPr>
                <w:noProof/>
                <w:webHidden/>
              </w:rPr>
              <w:fldChar w:fldCharType="separate"/>
            </w:r>
            <w:r w:rsidR="00347EE6">
              <w:rPr>
                <w:noProof/>
                <w:webHidden/>
              </w:rPr>
              <w:t>2</w:t>
            </w:r>
            <w:r w:rsidR="00347EE6">
              <w:rPr>
                <w:noProof/>
                <w:webHidden/>
              </w:rPr>
              <w:fldChar w:fldCharType="end"/>
            </w:r>
          </w:hyperlink>
        </w:p>
        <w:p w14:paraId="1BF9352F" w14:textId="388EA1E6" w:rsidR="00347EE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33166" w:history="1">
            <w:r w:rsidR="00347EE6" w:rsidRPr="006D342C">
              <w:rPr>
                <w:rStyle w:val="Hypertextovprepojenie"/>
                <w:noProof/>
              </w:rPr>
              <w:t>1.1.1</w:t>
            </w:r>
            <w:r w:rsidR="00347EE6">
              <w:rPr>
                <w:rFonts w:asciiTheme="minorHAnsi" w:hAnsiTheme="minorHAnsi" w:cstheme="minorBidi"/>
                <w:noProof/>
                <w:kern w:val="2"/>
                <w:sz w:val="24"/>
                <w:szCs w:val="24"/>
                <w:lang w:val="sk-SK" w:eastAsia="sk-SK"/>
                <w14:ligatures w14:val="standardContextual"/>
              </w:rPr>
              <w:tab/>
            </w:r>
            <w:r w:rsidR="00347EE6" w:rsidRPr="006D342C">
              <w:rPr>
                <w:rStyle w:val="Hypertextovprepojenie"/>
                <w:noProof/>
              </w:rPr>
              <w:t>Unreal</w:t>
            </w:r>
            <w:r w:rsidR="00347EE6">
              <w:rPr>
                <w:noProof/>
                <w:webHidden/>
              </w:rPr>
              <w:tab/>
            </w:r>
            <w:r w:rsidR="00347EE6">
              <w:rPr>
                <w:noProof/>
                <w:webHidden/>
              </w:rPr>
              <w:fldChar w:fldCharType="begin"/>
            </w:r>
            <w:r w:rsidR="00347EE6">
              <w:rPr>
                <w:noProof/>
                <w:webHidden/>
              </w:rPr>
              <w:instrText xml:space="preserve"> PAGEREF _Toc167133166 \h </w:instrText>
            </w:r>
            <w:r w:rsidR="00347EE6">
              <w:rPr>
                <w:noProof/>
                <w:webHidden/>
              </w:rPr>
            </w:r>
            <w:r w:rsidR="00347EE6">
              <w:rPr>
                <w:noProof/>
                <w:webHidden/>
              </w:rPr>
              <w:fldChar w:fldCharType="separate"/>
            </w:r>
            <w:r w:rsidR="00347EE6">
              <w:rPr>
                <w:noProof/>
                <w:webHidden/>
              </w:rPr>
              <w:t>2</w:t>
            </w:r>
            <w:r w:rsidR="00347EE6">
              <w:rPr>
                <w:noProof/>
                <w:webHidden/>
              </w:rPr>
              <w:fldChar w:fldCharType="end"/>
            </w:r>
          </w:hyperlink>
        </w:p>
        <w:p w14:paraId="427A0698" w14:textId="6C98014C" w:rsidR="00347EE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33167" w:history="1">
            <w:r w:rsidR="00347EE6" w:rsidRPr="006D342C">
              <w:rPr>
                <w:rStyle w:val="Hypertextovprepojenie"/>
                <w:noProof/>
              </w:rPr>
              <w:t>1.1.2</w:t>
            </w:r>
            <w:r w:rsidR="00347EE6">
              <w:rPr>
                <w:rFonts w:asciiTheme="minorHAnsi" w:hAnsiTheme="minorHAnsi" w:cstheme="minorBidi"/>
                <w:noProof/>
                <w:kern w:val="2"/>
                <w:sz w:val="24"/>
                <w:szCs w:val="24"/>
                <w:lang w:val="sk-SK" w:eastAsia="sk-SK"/>
                <w14:ligatures w14:val="standardContextual"/>
              </w:rPr>
              <w:tab/>
            </w:r>
            <w:r w:rsidR="00347EE6" w:rsidRPr="006D342C">
              <w:rPr>
                <w:rStyle w:val="Hypertextovprepojenie"/>
                <w:noProof/>
              </w:rPr>
              <w:t>Godot</w:t>
            </w:r>
            <w:r w:rsidR="00347EE6">
              <w:rPr>
                <w:noProof/>
                <w:webHidden/>
              </w:rPr>
              <w:tab/>
            </w:r>
            <w:r w:rsidR="00347EE6">
              <w:rPr>
                <w:noProof/>
                <w:webHidden/>
              </w:rPr>
              <w:fldChar w:fldCharType="begin"/>
            </w:r>
            <w:r w:rsidR="00347EE6">
              <w:rPr>
                <w:noProof/>
                <w:webHidden/>
              </w:rPr>
              <w:instrText xml:space="preserve"> PAGEREF _Toc167133167 \h </w:instrText>
            </w:r>
            <w:r w:rsidR="00347EE6">
              <w:rPr>
                <w:noProof/>
                <w:webHidden/>
              </w:rPr>
            </w:r>
            <w:r w:rsidR="00347EE6">
              <w:rPr>
                <w:noProof/>
                <w:webHidden/>
              </w:rPr>
              <w:fldChar w:fldCharType="separate"/>
            </w:r>
            <w:r w:rsidR="00347EE6">
              <w:rPr>
                <w:noProof/>
                <w:webHidden/>
              </w:rPr>
              <w:t>3</w:t>
            </w:r>
            <w:r w:rsidR="00347EE6">
              <w:rPr>
                <w:noProof/>
                <w:webHidden/>
              </w:rPr>
              <w:fldChar w:fldCharType="end"/>
            </w:r>
          </w:hyperlink>
        </w:p>
        <w:p w14:paraId="5E5BC9BD" w14:textId="76F591BF" w:rsidR="00347EE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33168" w:history="1">
            <w:r w:rsidR="00347EE6" w:rsidRPr="006D342C">
              <w:rPr>
                <w:rStyle w:val="Hypertextovprepojenie"/>
                <w:noProof/>
              </w:rPr>
              <w:t>1.1.3</w:t>
            </w:r>
            <w:r w:rsidR="00347EE6">
              <w:rPr>
                <w:rFonts w:asciiTheme="minorHAnsi" w:hAnsiTheme="minorHAnsi" w:cstheme="minorBidi"/>
                <w:noProof/>
                <w:kern w:val="2"/>
                <w:sz w:val="24"/>
                <w:szCs w:val="24"/>
                <w:lang w:val="sk-SK" w:eastAsia="sk-SK"/>
                <w14:ligatures w14:val="standardContextual"/>
              </w:rPr>
              <w:tab/>
            </w:r>
            <w:r w:rsidR="00347EE6" w:rsidRPr="006D342C">
              <w:rPr>
                <w:rStyle w:val="Hypertextovprepojenie"/>
                <w:noProof/>
              </w:rPr>
              <w:t>Hazel</w:t>
            </w:r>
            <w:r w:rsidR="00347EE6">
              <w:rPr>
                <w:noProof/>
                <w:webHidden/>
              </w:rPr>
              <w:tab/>
            </w:r>
            <w:r w:rsidR="00347EE6">
              <w:rPr>
                <w:noProof/>
                <w:webHidden/>
              </w:rPr>
              <w:fldChar w:fldCharType="begin"/>
            </w:r>
            <w:r w:rsidR="00347EE6">
              <w:rPr>
                <w:noProof/>
                <w:webHidden/>
              </w:rPr>
              <w:instrText xml:space="preserve"> PAGEREF _Toc167133168 \h </w:instrText>
            </w:r>
            <w:r w:rsidR="00347EE6">
              <w:rPr>
                <w:noProof/>
                <w:webHidden/>
              </w:rPr>
            </w:r>
            <w:r w:rsidR="00347EE6">
              <w:rPr>
                <w:noProof/>
                <w:webHidden/>
              </w:rPr>
              <w:fldChar w:fldCharType="separate"/>
            </w:r>
            <w:r w:rsidR="00347EE6">
              <w:rPr>
                <w:noProof/>
                <w:webHidden/>
              </w:rPr>
              <w:t>3</w:t>
            </w:r>
            <w:r w:rsidR="00347EE6">
              <w:rPr>
                <w:noProof/>
                <w:webHidden/>
              </w:rPr>
              <w:fldChar w:fldCharType="end"/>
            </w:r>
          </w:hyperlink>
        </w:p>
        <w:p w14:paraId="02572D4F" w14:textId="1E846523" w:rsidR="00347EE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33169" w:history="1">
            <w:r w:rsidR="00347EE6" w:rsidRPr="006D342C">
              <w:rPr>
                <w:rStyle w:val="Hypertextovprepojenie"/>
                <w:noProof/>
              </w:rPr>
              <w:t>1.1.4</w:t>
            </w:r>
            <w:r w:rsidR="00347EE6">
              <w:rPr>
                <w:rFonts w:asciiTheme="minorHAnsi" w:hAnsiTheme="minorHAnsi" w:cstheme="minorBidi"/>
                <w:noProof/>
                <w:kern w:val="2"/>
                <w:sz w:val="24"/>
                <w:szCs w:val="24"/>
                <w:lang w:val="sk-SK" w:eastAsia="sk-SK"/>
                <w14:ligatures w14:val="standardContextual"/>
              </w:rPr>
              <w:tab/>
            </w:r>
            <w:r w:rsidR="00347EE6" w:rsidRPr="006D342C">
              <w:rPr>
                <w:rStyle w:val="Hypertextovprepojenie"/>
                <w:noProof/>
              </w:rPr>
              <w:t>Unity</w:t>
            </w:r>
            <w:r w:rsidR="00347EE6">
              <w:rPr>
                <w:noProof/>
                <w:webHidden/>
              </w:rPr>
              <w:tab/>
            </w:r>
            <w:r w:rsidR="00347EE6">
              <w:rPr>
                <w:noProof/>
                <w:webHidden/>
              </w:rPr>
              <w:fldChar w:fldCharType="begin"/>
            </w:r>
            <w:r w:rsidR="00347EE6">
              <w:rPr>
                <w:noProof/>
                <w:webHidden/>
              </w:rPr>
              <w:instrText xml:space="preserve"> PAGEREF _Toc167133169 \h </w:instrText>
            </w:r>
            <w:r w:rsidR="00347EE6">
              <w:rPr>
                <w:noProof/>
                <w:webHidden/>
              </w:rPr>
            </w:r>
            <w:r w:rsidR="00347EE6">
              <w:rPr>
                <w:noProof/>
                <w:webHidden/>
              </w:rPr>
              <w:fldChar w:fldCharType="separate"/>
            </w:r>
            <w:r w:rsidR="00347EE6">
              <w:rPr>
                <w:noProof/>
                <w:webHidden/>
              </w:rPr>
              <w:t>4</w:t>
            </w:r>
            <w:r w:rsidR="00347EE6">
              <w:rPr>
                <w:noProof/>
                <w:webHidden/>
              </w:rPr>
              <w:fldChar w:fldCharType="end"/>
            </w:r>
          </w:hyperlink>
        </w:p>
        <w:p w14:paraId="6571D46A" w14:textId="227FE48D" w:rsidR="00347EE6"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33170" w:history="1">
            <w:r w:rsidR="00347EE6" w:rsidRPr="006D342C">
              <w:rPr>
                <w:rStyle w:val="Hypertextovprepojenie"/>
                <w:noProof/>
              </w:rPr>
              <w:t>1.2</w:t>
            </w:r>
            <w:r w:rsidR="00347EE6">
              <w:rPr>
                <w:rFonts w:asciiTheme="minorHAnsi" w:hAnsiTheme="minorHAnsi" w:cstheme="minorBidi"/>
                <w:noProof/>
                <w:kern w:val="2"/>
                <w:sz w:val="24"/>
                <w:szCs w:val="24"/>
                <w:lang w:val="sk-SK" w:eastAsia="sk-SK"/>
                <w14:ligatures w14:val="standardContextual"/>
              </w:rPr>
              <w:tab/>
            </w:r>
            <w:r w:rsidR="00347EE6" w:rsidRPr="006D342C">
              <w:rPr>
                <w:rStyle w:val="Hypertextovprepojenie"/>
                <w:noProof/>
              </w:rPr>
              <w:t>Vývojové prostredie</w:t>
            </w:r>
            <w:r w:rsidR="00347EE6">
              <w:rPr>
                <w:noProof/>
                <w:webHidden/>
              </w:rPr>
              <w:tab/>
            </w:r>
            <w:r w:rsidR="00347EE6">
              <w:rPr>
                <w:noProof/>
                <w:webHidden/>
              </w:rPr>
              <w:fldChar w:fldCharType="begin"/>
            </w:r>
            <w:r w:rsidR="00347EE6">
              <w:rPr>
                <w:noProof/>
                <w:webHidden/>
              </w:rPr>
              <w:instrText xml:space="preserve"> PAGEREF _Toc167133170 \h </w:instrText>
            </w:r>
            <w:r w:rsidR="00347EE6">
              <w:rPr>
                <w:noProof/>
                <w:webHidden/>
              </w:rPr>
            </w:r>
            <w:r w:rsidR="00347EE6">
              <w:rPr>
                <w:noProof/>
                <w:webHidden/>
              </w:rPr>
              <w:fldChar w:fldCharType="separate"/>
            </w:r>
            <w:r w:rsidR="00347EE6">
              <w:rPr>
                <w:noProof/>
                <w:webHidden/>
              </w:rPr>
              <w:t>5</w:t>
            </w:r>
            <w:r w:rsidR="00347EE6">
              <w:rPr>
                <w:noProof/>
                <w:webHidden/>
              </w:rPr>
              <w:fldChar w:fldCharType="end"/>
            </w:r>
          </w:hyperlink>
        </w:p>
        <w:p w14:paraId="5AEEC07F" w14:textId="3A18E153" w:rsidR="00347EE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33171" w:history="1">
            <w:r w:rsidR="00347EE6" w:rsidRPr="006D342C">
              <w:rPr>
                <w:rStyle w:val="Hypertextovprepojenie"/>
                <w:noProof/>
              </w:rPr>
              <w:t>1.2.1</w:t>
            </w:r>
            <w:r w:rsidR="00347EE6">
              <w:rPr>
                <w:rFonts w:asciiTheme="minorHAnsi" w:hAnsiTheme="minorHAnsi" w:cstheme="minorBidi"/>
                <w:noProof/>
                <w:kern w:val="2"/>
                <w:sz w:val="24"/>
                <w:szCs w:val="24"/>
                <w:lang w:val="sk-SK" w:eastAsia="sk-SK"/>
                <w14:ligatures w14:val="standardContextual"/>
              </w:rPr>
              <w:tab/>
            </w:r>
            <w:r w:rsidR="00347EE6" w:rsidRPr="006D342C">
              <w:rPr>
                <w:rStyle w:val="Hypertextovprepojenie"/>
                <w:noProof/>
              </w:rPr>
              <w:t>Visual Studio</w:t>
            </w:r>
            <w:r w:rsidR="00347EE6">
              <w:rPr>
                <w:noProof/>
                <w:webHidden/>
              </w:rPr>
              <w:tab/>
            </w:r>
            <w:r w:rsidR="00347EE6">
              <w:rPr>
                <w:noProof/>
                <w:webHidden/>
              </w:rPr>
              <w:fldChar w:fldCharType="begin"/>
            </w:r>
            <w:r w:rsidR="00347EE6">
              <w:rPr>
                <w:noProof/>
                <w:webHidden/>
              </w:rPr>
              <w:instrText xml:space="preserve"> PAGEREF _Toc167133171 \h </w:instrText>
            </w:r>
            <w:r w:rsidR="00347EE6">
              <w:rPr>
                <w:noProof/>
                <w:webHidden/>
              </w:rPr>
            </w:r>
            <w:r w:rsidR="00347EE6">
              <w:rPr>
                <w:noProof/>
                <w:webHidden/>
              </w:rPr>
              <w:fldChar w:fldCharType="separate"/>
            </w:r>
            <w:r w:rsidR="00347EE6">
              <w:rPr>
                <w:noProof/>
                <w:webHidden/>
              </w:rPr>
              <w:t>5</w:t>
            </w:r>
            <w:r w:rsidR="00347EE6">
              <w:rPr>
                <w:noProof/>
                <w:webHidden/>
              </w:rPr>
              <w:fldChar w:fldCharType="end"/>
            </w:r>
          </w:hyperlink>
        </w:p>
        <w:p w14:paraId="145BBEC0" w14:textId="0FA3EFB7" w:rsidR="00347EE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33172" w:history="1">
            <w:r w:rsidR="00347EE6" w:rsidRPr="006D342C">
              <w:rPr>
                <w:rStyle w:val="Hypertextovprepojenie"/>
                <w:noProof/>
              </w:rPr>
              <w:t>1.2.2</w:t>
            </w:r>
            <w:r w:rsidR="00347EE6">
              <w:rPr>
                <w:rFonts w:asciiTheme="minorHAnsi" w:hAnsiTheme="minorHAnsi" w:cstheme="minorBidi"/>
                <w:noProof/>
                <w:kern w:val="2"/>
                <w:sz w:val="24"/>
                <w:szCs w:val="24"/>
                <w:lang w:val="sk-SK" w:eastAsia="sk-SK"/>
                <w14:ligatures w14:val="standardContextual"/>
              </w:rPr>
              <w:tab/>
            </w:r>
            <w:r w:rsidR="00347EE6" w:rsidRPr="006D342C">
              <w:rPr>
                <w:rStyle w:val="Hypertextovprepojenie"/>
                <w:noProof/>
              </w:rPr>
              <w:t>Jetbrains Rider</w:t>
            </w:r>
            <w:r w:rsidR="00347EE6">
              <w:rPr>
                <w:noProof/>
                <w:webHidden/>
              </w:rPr>
              <w:tab/>
            </w:r>
            <w:r w:rsidR="00347EE6">
              <w:rPr>
                <w:noProof/>
                <w:webHidden/>
              </w:rPr>
              <w:fldChar w:fldCharType="begin"/>
            </w:r>
            <w:r w:rsidR="00347EE6">
              <w:rPr>
                <w:noProof/>
                <w:webHidden/>
              </w:rPr>
              <w:instrText xml:space="preserve"> PAGEREF _Toc167133172 \h </w:instrText>
            </w:r>
            <w:r w:rsidR="00347EE6">
              <w:rPr>
                <w:noProof/>
                <w:webHidden/>
              </w:rPr>
            </w:r>
            <w:r w:rsidR="00347EE6">
              <w:rPr>
                <w:noProof/>
                <w:webHidden/>
              </w:rPr>
              <w:fldChar w:fldCharType="separate"/>
            </w:r>
            <w:r w:rsidR="00347EE6">
              <w:rPr>
                <w:noProof/>
                <w:webHidden/>
              </w:rPr>
              <w:t>5</w:t>
            </w:r>
            <w:r w:rsidR="00347EE6">
              <w:rPr>
                <w:noProof/>
                <w:webHidden/>
              </w:rPr>
              <w:fldChar w:fldCharType="end"/>
            </w:r>
          </w:hyperlink>
        </w:p>
        <w:p w14:paraId="1EB193D5" w14:textId="77C4F038" w:rsidR="00347EE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33173" w:history="1">
            <w:r w:rsidR="00347EE6" w:rsidRPr="006D342C">
              <w:rPr>
                <w:rStyle w:val="Hypertextovprepojenie"/>
                <w:noProof/>
              </w:rPr>
              <w:t>1.2.3</w:t>
            </w:r>
            <w:r w:rsidR="00347EE6">
              <w:rPr>
                <w:rFonts w:asciiTheme="minorHAnsi" w:hAnsiTheme="minorHAnsi" w:cstheme="minorBidi"/>
                <w:noProof/>
                <w:kern w:val="2"/>
                <w:sz w:val="24"/>
                <w:szCs w:val="24"/>
                <w:lang w:val="sk-SK" w:eastAsia="sk-SK"/>
                <w14:ligatures w14:val="standardContextual"/>
              </w:rPr>
              <w:tab/>
            </w:r>
            <w:r w:rsidR="00347EE6" w:rsidRPr="006D342C">
              <w:rPr>
                <w:rStyle w:val="Hypertextovprepojenie"/>
                <w:noProof/>
              </w:rPr>
              <w:t>Visual Studio Code</w:t>
            </w:r>
            <w:r w:rsidR="00347EE6">
              <w:rPr>
                <w:noProof/>
                <w:webHidden/>
              </w:rPr>
              <w:tab/>
            </w:r>
            <w:r w:rsidR="00347EE6">
              <w:rPr>
                <w:noProof/>
                <w:webHidden/>
              </w:rPr>
              <w:fldChar w:fldCharType="begin"/>
            </w:r>
            <w:r w:rsidR="00347EE6">
              <w:rPr>
                <w:noProof/>
                <w:webHidden/>
              </w:rPr>
              <w:instrText xml:space="preserve"> PAGEREF _Toc167133173 \h </w:instrText>
            </w:r>
            <w:r w:rsidR="00347EE6">
              <w:rPr>
                <w:noProof/>
                <w:webHidden/>
              </w:rPr>
            </w:r>
            <w:r w:rsidR="00347EE6">
              <w:rPr>
                <w:noProof/>
                <w:webHidden/>
              </w:rPr>
              <w:fldChar w:fldCharType="separate"/>
            </w:r>
            <w:r w:rsidR="00347EE6">
              <w:rPr>
                <w:noProof/>
                <w:webHidden/>
              </w:rPr>
              <w:t>6</w:t>
            </w:r>
            <w:r w:rsidR="00347EE6">
              <w:rPr>
                <w:noProof/>
                <w:webHidden/>
              </w:rPr>
              <w:fldChar w:fldCharType="end"/>
            </w:r>
          </w:hyperlink>
        </w:p>
        <w:p w14:paraId="1D81222E" w14:textId="58AD0D8B" w:rsidR="00347EE6"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33174" w:history="1">
            <w:r w:rsidR="00347EE6" w:rsidRPr="006D342C">
              <w:rPr>
                <w:rStyle w:val="Hypertextovprepojenie"/>
                <w:noProof/>
              </w:rPr>
              <w:t>1.3</w:t>
            </w:r>
            <w:r w:rsidR="00347EE6">
              <w:rPr>
                <w:rFonts w:asciiTheme="minorHAnsi" w:hAnsiTheme="minorHAnsi" w:cstheme="minorBidi"/>
                <w:noProof/>
                <w:kern w:val="2"/>
                <w:sz w:val="24"/>
                <w:szCs w:val="24"/>
                <w:lang w:val="sk-SK" w:eastAsia="sk-SK"/>
                <w14:ligatures w14:val="standardContextual"/>
              </w:rPr>
              <w:tab/>
            </w:r>
            <w:r w:rsidR="00347EE6" w:rsidRPr="006D342C">
              <w:rPr>
                <w:rStyle w:val="Hypertextovprepojenie"/>
                <w:noProof/>
              </w:rPr>
              <w:t>3D Modelovacie softvéry</w:t>
            </w:r>
            <w:r w:rsidR="00347EE6">
              <w:rPr>
                <w:noProof/>
                <w:webHidden/>
              </w:rPr>
              <w:tab/>
            </w:r>
            <w:r w:rsidR="00347EE6">
              <w:rPr>
                <w:noProof/>
                <w:webHidden/>
              </w:rPr>
              <w:fldChar w:fldCharType="begin"/>
            </w:r>
            <w:r w:rsidR="00347EE6">
              <w:rPr>
                <w:noProof/>
                <w:webHidden/>
              </w:rPr>
              <w:instrText xml:space="preserve"> PAGEREF _Toc167133174 \h </w:instrText>
            </w:r>
            <w:r w:rsidR="00347EE6">
              <w:rPr>
                <w:noProof/>
                <w:webHidden/>
              </w:rPr>
            </w:r>
            <w:r w:rsidR="00347EE6">
              <w:rPr>
                <w:noProof/>
                <w:webHidden/>
              </w:rPr>
              <w:fldChar w:fldCharType="separate"/>
            </w:r>
            <w:r w:rsidR="00347EE6">
              <w:rPr>
                <w:noProof/>
                <w:webHidden/>
              </w:rPr>
              <w:t>6</w:t>
            </w:r>
            <w:r w:rsidR="00347EE6">
              <w:rPr>
                <w:noProof/>
                <w:webHidden/>
              </w:rPr>
              <w:fldChar w:fldCharType="end"/>
            </w:r>
          </w:hyperlink>
        </w:p>
        <w:p w14:paraId="7E090357" w14:textId="64F47EC2" w:rsidR="00347EE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33175" w:history="1">
            <w:r w:rsidR="00347EE6" w:rsidRPr="006D342C">
              <w:rPr>
                <w:rStyle w:val="Hypertextovprepojenie"/>
                <w:noProof/>
              </w:rPr>
              <w:t>1.3.1</w:t>
            </w:r>
            <w:r w:rsidR="00347EE6">
              <w:rPr>
                <w:rFonts w:asciiTheme="minorHAnsi" w:hAnsiTheme="minorHAnsi" w:cstheme="minorBidi"/>
                <w:noProof/>
                <w:kern w:val="2"/>
                <w:sz w:val="24"/>
                <w:szCs w:val="24"/>
                <w:lang w:val="sk-SK" w:eastAsia="sk-SK"/>
                <w14:ligatures w14:val="standardContextual"/>
              </w:rPr>
              <w:tab/>
            </w:r>
            <w:r w:rsidR="00347EE6" w:rsidRPr="006D342C">
              <w:rPr>
                <w:rStyle w:val="Hypertextovprepojenie"/>
                <w:noProof/>
              </w:rPr>
              <w:t>Blender</w:t>
            </w:r>
            <w:r w:rsidR="00347EE6">
              <w:rPr>
                <w:noProof/>
                <w:webHidden/>
              </w:rPr>
              <w:tab/>
            </w:r>
            <w:r w:rsidR="00347EE6">
              <w:rPr>
                <w:noProof/>
                <w:webHidden/>
              </w:rPr>
              <w:fldChar w:fldCharType="begin"/>
            </w:r>
            <w:r w:rsidR="00347EE6">
              <w:rPr>
                <w:noProof/>
                <w:webHidden/>
              </w:rPr>
              <w:instrText xml:space="preserve"> PAGEREF _Toc167133175 \h </w:instrText>
            </w:r>
            <w:r w:rsidR="00347EE6">
              <w:rPr>
                <w:noProof/>
                <w:webHidden/>
              </w:rPr>
            </w:r>
            <w:r w:rsidR="00347EE6">
              <w:rPr>
                <w:noProof/>
                <w:webHidden/>
              </w:rPr>
              <w:fldChar w:fldCharType="separate"/>
            </w:r>
            <w:r w:rsidR="00347EE6">
              <w:rPr>
                <w:noProof/>
                <w:webHidden/>
              </w:rPr>
              <w:t>6</w:t>
            </w:r>
            <w:r w:rsidR="00347EE6">
              <w:rPr>
                <w:noProof/>
                <w:webHidden/>
              </w:rPr>
              <w:fldChar w:fldCharType="end"/>
            </w:r>
          </w:hyperlink>
        </w:p>
        <w:p w14:paraId="3AD22F7F" w14:textId="1AB6B192" w:rsidR="00347EE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33176" w:history="1">
            <w:r w:rsidR="00347EE6" w:rsidRPr="006D342C">
              <w:rPr>
                <w:rStyle w:val="Hypertextovprepojenie"/>
                <w:noProof/>
              </w:rPr>
              <w:t>1.3.2</w:t>
            </w:r>
            <w:r w:rsidR="00347EE6">
              <w:rPr>
                <w:rFonts w:asciiTheme="minorHAnsi" w:hAnsiTheme="minorHAnsi" w:cstheme="minorBidi"/>
                <w:noProof/>
                <w:kern w:val="2"/>
                <w:sz w:val="24"/>
                <w:szCs w:val="24"/>
                <w:lang w:val="sk-SK" w:eastAsia="sk-SK"/>
                <w14:ligatures w14:val="standardContextual"/>
              </w:rPr>
              <w:tab/>
            </w:r>
            <w:r w:rsidR="00347EE6" w:rsidRPr="006D342C">
              <w:rPr>
                <w:rStyle w:val="Hypertextovprepojenie"/>
                <w:noProof/>
              </w:rPr>
              <w:t>Cinema 4D</w:t>
            </w:r>
            <w:r w:rsidR="00347EE6">
              <w:rPr>
                <w:noProof/>
                <w:webHidden/>
              </w:rPr>
              <w:tab/>
            </w:r>
            <w:r w:rsidR="00347EE6">
              <w:rPr>
                <w:noProof/>
                <w:webHidden/>
              </w:rPr>
              <w:fldChar w:fldCharType="begin"/>
            </w:r>
            <w:r w:rsidR="00347EE6">
              <w:rPr>
                <w:noProof/>
                <w:webHidden/>
              </w:rPr>
              <w:instrText xml:space="preserve"> PAGEREF _Toc167133176 \h </w:instrText>
            </w:r>
            <w:r w:rsidR="00347EE6">
              <w:rPr>
                <w:noProof/>
                <w:webHidden/>
              </w:rPr>
            </w:r>
            <w:r w:rsidR="00347EE6">
              <w:rPr>
                <w:noProof/>
                <w:webHidden/>
              </w:rPr>
              <w:fldChar w:fldCharType="separate"/>
            </w:r>
            <w:r w:rsidR="00347EE6">
              <w:rPr>
                <w:noProof/>
                <w:webHidden/>
              </w:rPr>
              <w:t>7</w:t>
            </w:r>
            <w:r w:rsidR="00347EE6">
              <w:rPr>
                <w:noProof/>
                <w:webHidden/>
              </w:rPr>
              <w:fldChar w:fldCharType="end"/>
            </w:r>
          </w:hyperlink>
        </w:p>
        <w:p w14:paraId="2C74DD9A" w14:textId="28DE0CFC" w:rsidR="00347EE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33177" w:history="1">
            <w:r w:rsidR="00347EE6" w:rsidRPr="006D342C">
              <w:rPr>
                <w:rStyle w:val="Hypertextovprepojenie"/>
                <w:noProof/>
              </w:rPr>
              <w:t>1.3.3</w:t>
            </w:r>
            <w:r w:rsidR="00347EE6">
              <w:rPr>
                <w:rFonts w:asciiTheme="minorHAnsi" w:hAnsiTheme="minorHAnsi" w:cstheme="minorBidi"/>
                <w:noProof/>
                <w:kern w:val="2"/>
                <w:sz w:val="24"/>
                <w:szCs w:val="24"/>
                <w:lang w:val="sk-SK" w:eastAsia="sk-SK"/>
                <w14:ligatures w14:val="standardContextual"/>
              </w:rPr>
              <w:tab/>
            </w:r>
            <w:r w:rsidR="00347EE6" w:rsidRPr="006D342C">
              <w:rPr>
                <w:rStyle w:val="Hypertextovprepojenie"/>
                <w:noProof/>
              </w:rPr>
              <w:t>Autodesk 3ds Max</w:t>
            </w:r>
            <w:r w:rsidR="00347EE6">
              <w:rPr>
                <w:noProof/>
                <w:webHidden/>
              </w:rPr>
              <w:tab/>
            </w:r>
            <w:r w:rsidR="00347EE6">
              <w:rPr>
                <w:noProof/>
                <w:webHidden/>
              </w:rPr>
              <w:fldChar w:fldCharType="begin"/>
            </w:r>
            <w:r w:rsidR="00347EE6">
              <w:rPr>
                <w:noProof/>
                <w:webHidden/>
              </w:rPr>
              <w:instrText xml:space="preserve"> PAGEREF _Toc167133177 \h </w:instrText>
            </w:r>
            <w:r w:rsidR="00347EE6">
              <w:rPr>
                <w:noProof/>
                <w:webHidden/>
              </w:rPr>
            </w:r>
            <w:r w:rsidR="00347EE6">
              <w:rPr>
                <w:noProof/>
                <w:webHidden/>
              </w:rPr>
              <w:fldChar w:fldCharType="separate"/>
            </w:r>
            <w:r w:rsidR="00347EE6">
              <w:rPr>
                <w:noProof/>
                <w:webHidden/>
              </w:rPr>
              <w:t>7</w:t>
            </w:r>
            <w:r w:rsidR="00347EE6">
              <w:rPr>
                <w:noProof/>
                <w:webHidden/>
              </w:rPr>
              <w:fldChar w:fldCharType="end"/>
            </w:r>
          </w:hyperlink>
        </w:p>
        <w:p w14:paraId="1A6614D8" w14:textId="3031160F" w:rsidR="00347EE6"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33178" w:history="1">
            <w:r w:rsidR="00347EE6" w:rsidRPr="006D342C">
              <w:rPr>
                <w:rStyle w:val="Hypertextovprepojenie"/>
                <w:noProof/>
              </w:rPr>
              <w:t>1.4</w:t>
            </w:r>
            <w:r w:rsidR="00347EE6">
              <w:rPr>
                <w:rFonts w:asciiTheme="minorHAnsi" w:hAnsiTheme="minorHAnsi" w:cstheme="minorBidi"/>
                <w:noProof/>
                <w:kern w:val="2"/>
                <w:sz w:val="24"/>
                <w:szCs w:val="24"/>
                <w:lang w:val="sk-SK" w:eastAsia="sk-SK"/>
                <w14:ligatures w14:val="standardContextual"/>
              </w:rPr>
              <w:tab/>
            </w:r>
            <w:r w:rsidR="00347EE6" w:rsidRPr="006D342C">
              <w:rPr>
                <w:rStyle w:val="Hypertextovprepojenie"/>
                <w:noProof/>
              </w:rPr>
              <w:t>Grafický softvér</w:t>
            </w:r>
            <w:r w:rsidR="00347EE6">
              <w:rPr>
                <w:noProof/>
                <w:webHidden/>
              </w:rPr>
              <w:tab/>
            </w:r>
            <w:r w:rsidR="00347EE6">
              <w:rPr>
                <w:noProof/>
                <w:webHidden/>
              </w:rPr>
              <w:fldChar w:fldCharType="begin"/>
            </w:r>
            <w:r w:rsidR="00347EE6">
              <w:rPr>
                <w:noProof/>
                <w:webHidden/>
              </w:rPr>
              <w:instrText xml:space="preserve"> PAGEREF _Toc167133178 \h </w:instrText>
            </w:r>
            <w:r w:rsidR="00347EE6">
              <w:rPr>
                <w:noProof/>
                <w:webHidden/>
              </w:rPr>
            </w:r>
            <w:r w:rsidR="00347EE6">
              <w:rPr>
                <w:noProof/>
                <w:webHidden/>
              </w:rPr>
              <w:fldChar w:fldCharType="separate"/>
            </w:r>
            <w:r w:rsidR="00347EE6">
              <w:rPr>
                <w:noProof/>
                <w:webHidden/>
              </w:rPr>
              <w:t>8</w:t>
            </w:r>
            <w:r w:rsidR="00347EE6">
              <w:rPr>
                <w:noProof/>
                <w:webHidden/>
              </w:rPr>
              <w:fldChar w:fldCharType="end"/>
            </w:r>
          </w:hyperlink>
        </w:p>
        <w:p w14:paraId="593A6946" w14:textId="0AB44979" w:rsidR="00347EE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33179" w:history="1">
            <w:r w:rsidR="00347EE6" w:rsidRPr="006D342C">
              <w:rPr>
                <w:rStyle w:val="Hypertextovprepojenie"/>
                <w:noProof/>
              </w:rPr>
              <w:t>1.4.1</w:t>
            </w:r>
            <w:r w:rsidR="00347EE6">
              <w:rPr>
                <w:rFonts w:asciiTheme="minorHAnsi" w:hAnsiTheme="minorHAnsi" w:cstheme="minorBidi"/>
                <w:noProof/>
                <w:kern w:val="2"/>
                <w:sz w:val="24"/>
                <w:szCs w:val="24"/>
                <w:lang w:val="sk-SK" w:eastAsia="sk-SK"/>
                <w14:ligatures w14:val="standardContextual"/>
              </w:rPr>
              <w:tab/>
            </w:r>
            <w:r w:rsidR="00347EE6" w:rsidRPr="006D342C">
              <w:rPr>
                <w:rStyle w:val="Hypertextovprepojenie"/>
                <w:noProof/>
              </w:rPr>
              <w:t>GIMP</w:t>
            </w:r>
            <w:r w:rsidR="00347EE6">
              <w:rPr>
                <w:noProof/>
                <w:webHidden/>
              </w:rPr>
              <w:tab/>
            </w:r>
            <w:r w:rsidR="00347EE6">
              <w:rPr>
                <w:noProof/>
                <w:webHidden/>
              </w:rPr>
              <w:fldChar w:fldCharType="begin"/>
            </w:r>
            <w:r w:rsidR="00347EE6">
              <w:rPr>
                <w:noProof/>
                <w:webHidden/>
              </w:rPr>
              <w:instrText xml:space="preserve"> PAGEREF _Toc167133179 \h </w:instrText>
            </w:r>
            <w:r w:rsidR="00347EE6">
              <w:rPr>
                <w:noProof/>
                <w:webHidden/>
              </w:rPr>
            </w:r>
            <w:r w:rsidR="00347EE6">
              <w:rPr>
                <w:noProof/>
                <w:webHidden/>
              </w:rPr>
              <w:fldChar w:fldCharType="separate"/>
            </w:r>
            <w:r w:rsidR="00347EE6">
              <w:rPr>
                <w:noProof/>
                <w:webHidden/>
              </w:rPr>
              <w:t>8</w:t>
            </w:r>
            <w:r w:rsidR="00347EE6">
              <w:rPr>
                <w:noProof/>
                <w:webHidden/>
              </w:rPr>
              <w:fldChar w:fldCharType="end"/>
            </w:r>
          </w:hyperlink>
        </w:p>
        <w:p w14:paraId="30E59539" w14:textId="3FF60B7B" w:rsidR="00347EE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33180" w:history="1">
            <w:r w:rsidR="00347EE6" w:rsidRPr="006D342C">
              <w:rPr>
                <w:rStyle w:val="Hypertextovprepojenie"/>
                <w:noProof/>
              </w:rPr>
              <w:t>1.4.2</w:t>
            </w:r>
            <w:r w:rsidR="00347EE6">
              <w:rPr>
                <w:rFonts w:asciiTheme="minorHAnsi" w:hAnsiTheme="minorHAnsi" w:cstheme="minorBidi"/>
                <w:noProof/>
                <w:kern w:val="2"/>
                <w:sz w:val="24"/>
                <w:szCs w:val="24"/>
                <w:lang w:val="sk-SK" w:eastAsia="sk-SK"/>
                <w14:ligatures w14:val="standardContextual"/>
              </w:rPr>
              <w:tab/>
            </w:r>
            <w:r w:rsidR="00347EE6" w:rsidRPr="006D342C">
              <w:rPr>
                <w:rStyle w:val="Hypertextovprepojenie"/>
                <w:noProof/>
              </w:rPr>
              <w:t>Adobe Photoshop</w:t>
            </w:r>
            <w:r w:rsidR="00347EE6">
              <w:rPr>
                <w:noProof/>
                <w:webHidden/>
              </w:rPr>
              <w:tab/>
            </w:r>
            <w:r w:rsidR="00347EE6">
              <w:rPr>
                <w:noProof/>
                <w:webHidden/>
              </w:rPr>
              <w:fldChar w:fldCharType="begin"/>
            </w:r>
            <w:r w:rsidR="00347EE6">
              <w:rPr>
                <w:noProof/>
                <w:webHidden/>
              </w:rPr>
              <w:instrText xml:space="preserve"> PAGEREF _Toc167133180 \h </w:instrText>
            </w:r>
            <w:r w:rsidR="00347EE6">
              <w:rPr>
                <w:noProof/>
                <w:webHidden/>
              </w:rPr>
            </w:r>
            <w:r w:rsidR="00347EE6">
              <w:rPr>
                <w:noProof/>
                <w:webHidden/>
              </w:rPr>
              <w:fldChar w:fldCharType="separate"/>
            </w:r>
            <w:r w:rsidR="00347EE6">
              <w:rPr>
                <w:noProof/>
                <w:webHidden/>
              </w:rPr>
              <w:t>9</w:t>
            </w:r>
            <w:r w:rsidR="00347EE6">
              <w:rPr>
                <w:noProof/>
                <w:webHidden/>
              </w:rPr>
              <w:fldChar w:fldCharType="end"/>
            </w:r>
          </w:hyperlink>
        </w:p>
        <w:p w14:paraId="729A69AC" w14:textId="5904B29B" w:rsidR="00347EE6"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33181" w:history="1">
            <w:r w:rsidR="00347EE6" w:rsidRPr="006D342C">
              <w:rPr>
                <w:rStyle w:val="Hypertextovprepojenie"/>
                <w:noProof/>
              </w:rPr>
              <w:t>1.5</w:t>
            </w:r>
            <w:r w:rsidR="00347EE6">
              <w:rPr>
                <w:rFonts w:asciiTheme="minorHAnsi" w:hAnsiTheme="minorHAnsi" w:cstheme="minorBidi"/>
                <w:noProof/>
                <w:kern w:val="2"/>
                <w:sz w:val="24"/>
                <w:szCs w:val="24"/>
                <w:lang w:val="sk-SK" w:eastAsia="sk-SK"/>
                <w14:ligatures w14:val="standardContextual"/>
              </w:rPr>
              <w:tab/>
            </w:r>
            <w:r w:rsidR="00347EE6" w:rsidRPr="006D342C">
              <w:rPr>
                <w:rStyle w:val="Hypertextovprepojenie"/>
                <w:noProof/>
              </w:rPr>
              <w:t>Generatívna umelá inteligencia</w:t>
            </w:r>
            <w:r w:rsidR="00347EE6">
              <w:rPr>
                <w:noProof/>
                <w:webHidden/>
              </w:rPr>
              <w:tab/>
            </w:r>
            <w:r w:rsidR="00347EE6">
              <w:rPr>
                <w:noProof/>
                <w:webHidden/>
              </w:rPr>
              <w:fldChar w:fldCharType="begin"/>
            </w:r>
            <w:r w:rsidR="00347EE6">
              <w:rPr>
                <w:noProof/>
                <w:webHidden/>
              </w:rPr>
              <w:instrText xml:space="preserve"> PAGEREF _Toc167133181 \h </w:instrText>
            </w:r>
            <w:r w:rsidR="00347EE6">
              <w:rPr>
                <w:noProof/>
                <w:webHidden/>
              </w:rPr>
            </w:r>
            <w:r w:rsidR="00347EE6">
              <w:rPr>
                <w:noProof/>
                <w:webHidden/>
              </w:rPr>
              <w:fldChar w:fldCharType="separate"/>
            </w:r>
            <w:r w:rsidR="00347EE6">
              <w:rPr>
                <w:noProof/>
                <w:webHidden/>
              </w:rPr>
              <w:t>9</w:t>
            </w:r>
            <w:r w:rsidR="00347EE6">
              <w:rPr>
                <w:noProof/>
                <w:webHidden/>
              </w:rPr>
              <w:fldChar w:fldCharType="end"/>
            </w:r>
          </w:hyperlink>
        </w:p>
        <w:p w14:paraId="28D4CDA4" w14:textId="51678290" w:rsidR="00347EE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33182" w:history="1">
            <w:r w:rsidR="00347EE6" w:rsidRPr="006D342C">
              <w:rPr>
                <w:rStyle w:val="Hypertextovprepojenie"/>
                <w:noProof/>
              </w:rPr>
              <w:t>1.5.1</w:t>
            </w:r>
            <w:r w:rsidR="00347EE6">
              <w:rPr>
                <w:rFonts w:asciiTheme="minorHAnsi" w:hAnsiTheme="minorHAnsi" w:cstheme="minorBidi"/>
                <w:noProof/>
                <w:kern w:val="2"/>
                <w:sz w:val="24"/>
                <w:szCs w:val="24"/>
                <w:lang w:val="sk-SK" w:eastAsia="sk-SK"/>
                <w14:ligatures w14:val="standardContextual"/>
              </w:rPr>
              <w:tab/>
            </w:r>
            <w:r w:rsidR="00347EE6" w:rsidRPr="006D342C">
              <w:rPr>
                <w:rStyle w:val="Hypertextovprepojenie"/>
                <w:noProof/>
              </w:rPr>
              <w:t>NVIDIA Canvas</w:t>
            </w:r>
            <w:r w:rsidR="00347EE6">
              <w:rPr>
                <w:noProof/>
                <w:webHidden/>
              </w:rPr>
              <w:tab/>
            </w:r>
            <w:r w:rsidR="00347EE6">
              <w:rPr>
                <w:noProof/>
                <w:webHidden/>
              </w:rPr>
              <w:fldChar w:fldCharType="begin"/>
            </w:r>
            <w:r w:rsidR="00347EE6">
              <w:rPr>
                <w:noProof/>
                <w:webHidden/>
              </w:rPr>
              <w:instrText xml:space="preserve"> PAGEREF _Toc167133182 \h </w:instrText>
            </w:r>
            <w:r w:rsidR="00347EE6">
              <w:rPr>
                <w:noProof/>
                <w:webHidden/>
              </w:rPr>
            </w:r>
            <w:r w:rsidR="00347EE6">
              <w:rPr>
                <w:noProof/>
                <w:webHidden/>
              </w:rPr>
              <w:fldChar w:fldCharType="separate"/>
            </w:r>
            <w:r w:rsidR="00347EE6">
              <w:rPr>
                <w:noProof/>
                <w:webHidden/>
              </w:rPr>
              <w:t>10</w:t>
            </w:r>
            <w:r w:rsidR="00347EE6">
              <w:rPr>
                <w:noProof/>
                <w:webHidden/>
              </w:rPr>
              <w:fldChar w:fldCharType="end"/>
            </w:r>
          </w:hyperlink>
        </w:p>
        <w:p w14:paraId="06E1E49F" w14:textId="642F2691" w:rsidR="00347EE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33183" w:history="1">
            <w:r w:rsidR="00347EE6" w:rsidRPr="006D342C">
              <w:rPr>
                <w:rStyle w:val="Hypertextovprepojenie"/>
                <w:noProof/>
              </w:rPr>
              <w:t>1.5.2</w:t>
            </w:r>
            <w:r w:rsidR="00347EE6">
              <w:rPr>
                <w:rFonts w:asciiTheme="minorHAnsi" w:hAnsiTheme="minorHAnsi" w:cstheme="minorBidi"/>
                <w:noProof/>
                <w:kern w:val="2"/>
                <w:sz w:val="24"/>
                <w:szCs w:val="24"/>
                <w:lang w:val="sk-SK" w:eastAsia="sk-SK"/>
                <w14:ligatures w14:val="standardContextual"/>
              </w:rPr>
              <w:tab/>
            </w:r>
            <w:r w:rsidR="00347EE6" w:rsidRPr="006D342C">
              <w:rPr>
                <w:rStyle w:val="Hypertextovprepojenie"/>
                <w:noProof/>
              </w:rPr>
              <w:t>Midjourney</w:t>
            </w:r>
            <w:r w:rsidR="00347EE6">
              <w:rPr>
                <w:noProof/>
                <w:webHidden/>
              </w:rPr>
              <w:tab/>
            </w:r>
            <w:r w:rsidR="00347EE6">
              <w:rPr>
                <w:noProof/>
                <w:webHidden/>
              </w:rPr>
              <w:fldChar w:fldCharType="begin"/>
            </w:r>
            <w:r w:rsidR="00347EE6">
              <w:rPr>
                <w:noProof/>
                <w:webHidden/>
              </w:rPr>
              <w:instrText xml:space="preserve"> PAGEREF _Toc167133183 \h </w:instrText>
            </w:r>
            <w:r w:rsidR="00347EE6">
              <w:rPr>
                <w:noProof/>
                <w:webHidden/>
              </w:rPr>
            </w:r>
            <w:r w:rsidR="00347EE6">
              <w:rPr>
                <w:noProof/>
                <w:webHidden/>
              </w:rPr>
              <w:fldChar w:fldCharType="separate"/>
            </w:r>
            <w:r w:rsidR="00347EE6">
              <w:rPr>
                <w:noProof/>
                <w:webHidden/>
              </w:rPr>
              <w:t>10</w:t>
            </w:r>
            <w:r w:rsidR="00347EE6">
              <w:rPr>
                <w:noProof/>
                <w:webHidden/>
              </w:rPr>
              <w:fldChar w:fldCharType="end"/>
            </w:r>
          </w:hyperlink>
        </w:p>
        <w:p w14:paraId="230C6BA6" w14:textId="360295DE" w:rsidR="00347EE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33184" w:history="1">
            <w:r w:rsidR="00347EE6" w:rsidRPr="006D342C">
              <w:rPr>
                <w:rStyle w:val="Hypertextovprepojenie"/>
                <w:noProof/>
              </w:rPr>
              <w:t>1.5.3</w:t>
            </w:r>
            <w:r w:rsidR="00347EE6">
              <w:rPr>
                <w:rFonts w:asciiTheme="minorHAnsi" w:hAnsiTheme="minorHAnsi" w:cstheme="minorBidi"/>
                <w:noProof/>
                <w:kern w:val="2"/>
                <w:sz w:val="24"/>
                <w:szCs w:val="24"/>
                <w:lang w:val="sk-SK" w:eastAsia="sk-SK"/>
                <w14:ligatures w14:val="standardContextual"/>
              </w:rPr>
              <w:tab/>
            </w:r>
            <w:r w:rsidR="00347EE6" w:rsidRPr="006D342C">
              <w:rPr>
                <w:rStyle w:val="Hypertextovprepojenie"/>
                <w:noProof/>
              </w:rPr>
              <w:t>Fooocus</w:t>
            </w:r>
            <w:r w:rsidR="00347EE6">
              <w:rPr>
                <w:noProof/>
                <w:webHidden/>
              </w:rPr>
              <w:tab/>
            </w:r>
            <w:r w:rsidR="00347EE6">
              <w:rPr>
                <w:noProof/>
                <w:webHidden/>
              </w:rPr>
              <w:fldChar w:fldCharType="begin"/>
            </w:r>
            <w:r w:rsidR="00347EE6">
              <w:rPr>
                <w:noProof/>
                <w:webHidden/>
              </w:rPr>
              <w:instrText xml:space="preserve"> PAGEREF _Toc167133184 \h </w:instrText>
            </w:r>
            <w:r w:rsidR="00347EE6">
              <w:rPr>
                <w:noProof/>
                <w:webHidden/>
              </w:rPr>
            </w:r>
            <w:r w:rsidR="00347EE6">
              <w:rPr>
                <w:noProof/>
                <w:webHidden/>
              </w:rPr>
              <w:fldChar w:fldCharType="separate"/>
            </w:r>
            <w:r w:rsidR="00347EE6">
              <w:rPr>
                <w:noProof/>
                <w:webHidden/>
              </w:rPr>
              <w:t>11</w:t>
            </w:r>
            <w:r w:rsidR="00347EE6">
              <w:rPr>
                <w:noProof/>
                <w:webHidden/>
              </w:rPr>
              <w:fldChar w:fldCharType="end"/>
            </w:r>
          </w:hyperlink>
        </w:p>
        <w:p w14:paraId="2E8A8883" w14:textId="16754404" w:rsidR="00347EE6" w:rsidRDefault="00000000">
          <w:pPr>
            <w:pStyle w:val="Obsah1"/>
            <w:rPr>
              <w:rFonts w:asciiTheme="minorHAnsi" w:hAnsiTheme="minorHAnsi" w:cstheme="minorBidi"/>
              <w:b w:val="0"/>
              <w:noProof/>
              <w:kern w:val="2"/>
              <w:szCs w:val="24"/>
              <w:lang w:val="sk-SK" w:eastAsia="sk-SK"/>
              <w14:ligatures w14:val="standardContextual"/>
            </w:rPr>
          </w:pPr>
          <w:hyperlink w:anchor="_Toc167133185" w:history="1">
            <w:r w:rsidR="00347EE6" w:rsidRPr="006D342C">
              <w:rPr>
                <w:rStyle w:val="Hypertextovprepojenie"/>
                <w:noProof/>
              </w:rPr>
              <w:t>2</w:t>
            </w:r>
            <w:r w:rsidR="00347EE6">
              <w:rPr>
                <w:rFonts w:asciiTheme="minorHAnsi" w:hAnsiTheme="minorHAnsi" w:cstheme="minorBidi"/>
                <w:b w:val="0"/>
                <w:noProof/>
                <w:kern w:val="2"/>
                <w:szCs w:val="24"/>
                <w:lang w:val="sk-SK" w:eastAsia="sk-SK"/>
                <w14:ligatures w14:val="standardContextual"/>
              </w:rPr>
              <w:tab/>
            </w:r>
            <w:r w:rsidR="00347EE6" w:rsidRPr="006D342C">
              <w:rPr>
                <w:rStyle w:val="Hypertextovprepojenie"/>
                <w:noProof/>
              </w:rPr>
              <w:t>Konkurenčné aplikácie</w:t>
            </w:r>
            <w:r w:rsidR="00347EE6">
              <w:rPr>
                <w:noProof/>
                <w:webHidden/>
              </w:rPr>
              <w:tab/>
            </w:r>
            <w:r w:rsidR="00347EE6">
              <w:rPr>
                <w:noProof/>
                <w:webHidden/>
              </w:rPr>
              <w:fldChar w:fldCharType="begin"/>
            </w:r>
            <w:r w:rsidR="00347EE6">
              <w:rPr>
                <w:noProof/>
                <w:webHidden/>
              </w:rPr>
              <w:instrText xml:space="preserve"> PAGEREF _Toc167133185 \h </w:instrText>
            </w:r>
            <w:r w:rsidR="00347EE6">
              <w:rPr>
                <w:noProof/>
                <w:webHidden/>
              </w:rPr>
            </w:r>
            <w:r w:rsidR="00347EE6">
              <w:rPr>
                <w:noProof/>
                <w:webHidden/>
              </w:rPr>
              <w:fldChar w:fldCharType="separate"/>
            </w:r>
            <w:r w:rsidR="00347EE6">
              <w:rPr>
                <w:noProof/>
                <w:webHidden/>
              </w:rPr>
              <w:t>12</w:t>
            </w:r>
            <w:r w:rsidR="00347EE6">
              <w:rPr>
                <w:noProof/>
                <w:webHidden/>
              </w:rPr>
              <w:fldChar w:fldCharType="end"/>
            </w:r>
          </w:hyperlink>
        </w:p>
        <w:p w14:paraId="13A3CED4" w14:textId="570659B1" w:rsidR="00347EE6"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33186" w:history="1">
            <w:r w:rsidR="00347EE6" w:rsidRPr="006D342C">
              <w:rPr>
                <w:rStyle w:val="Hypertextovprepojenie"/>
                <w:noProof/>
              </w:rPr>
              <w:t>2.1</w:t>
            </w:r>
            <w:r w:rsidR="00347EE6">
              <w:rPr>
                <w:rFonts w:asciiTheme="minorHAnsi" w:hAnsiTheme="minorHAnsi" w:cstheme="minorBidi"/>
                <w:noProof/>
                <w:kern w:val="2"/>
                <w:sz w:val="24"/>
                <w:szCs w:val="24"/>
                <w:lang w:val="sk-SK" w:eastAsia="sk-SK"/>
                <w14:ligatures w14:val="standardContextual"/>
              </w:rPr>
              <w:tab/>
            </w:r>
            <w:r w:rsidR="00347EE6" w:rsidRPr="006D342C">
              <w:rPr>
                <w:rStyle w:val="Hypertextovprepojenie"/>
                <w:noProof/>
              </w:rPr>
              <w:t>Universe Sandbox</w:t>
            </w:r>
            <w:r w:rsidR="00347EE6">
              <w:rPr>
                <w:noProof/>
                <w:webHidden/>
              </w:rPr>
              <w:tab/>
            </w:r>
            <w:r w:rsidR="00347EE6">
              <w:rPr>
                <w:noProof/>
                <w:webHidden/>
              </w:rPr>
              <w:fldChar w:fldCharType="begin"/>
            </w:r>
            <w:r w:rsidR="00347EE6">
              <w:rPr>
                <w:noProof/>
                <w:webHidden/>
              </w:rPr>
              <w:instrText xml:space="preserve"> PAGEREF _Toc167133186 \h </w:instrText>
            </w:r>
            <w:r w:rsidR="00347EE6">
              <w:rPr>
                <w:noProof/>
                <w:webHidden/>
              </w:rPr>
            </w:r>
            <w:r w:rsidR="00347EE6">
              <w:rPr>
                <w:noProof/>
                <w:webHidden/>
              </w:rPr>
              <w:fldChar w:fldCharType="separate"/>
            </w:r>
            <w:r w:rsidR="00347EE6">
              <w:rPr>
                <w:noProof/>
                <w:webHidden/>
              </w:rPr>
              <w:t>12</w:t>
            </w:r>
            <w:r w:rsidR="00347EE6">
              <w:rPr>
                <w:noProof/>
                <w:webHidden/>
              </w:rPr>
              <w:fldChar w:fldCharType="end"/>
            </w:r>
          </w:hyperlink>
        </w:p>
        <w:p w14:paraId="0E424833" w14:textId="7548D0DA" w:rsidR="00347EE6"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33187" w:history="1">
            <w:r w:rsidR="00347EE6" w:rsidRPr="006D342C">
              <w:rPr>
                <w:rStyle w:val="Hypertextovprepojenie"/>
                <w:noProof/>
              </w:rPr>
              <w:t>2.2</w:t>
            </w:r>
            <w:r w:rsidR="00347EE6">
              <w:rPr>
                <w:rFonts w:asciiTheme="minorHAnsi" w:hAnsiTheme="minorHAnsi" w:cstheme="minorBidi"/>
                <w:noProof/>
                <w:kern w:val="2"/>
                <w:sz w:val="24"/>
                <w:szCs w:val="24"/>
                <w:lang w:val="sk-SK" w:eastAsia="sk-SK"/>
                <w14:ligatures w14:val="standardContextual"/>
              </w:rPr>
              <w:tab/>
            </w:r>
            <w:r w:rsidR="00347EE6" w:rsidRPr="006D342C">
              <w:rPr>
                <w:rStyle w:val="Hypertextovprepojenie"/>
                <w:noProof/>
              </w:rPr>
              <w:t>Space Engine</w:t>
            </w:r>
            <w:r w:rsidR="00347EE6">
              <w:rPr>
                <w:noProof/>
                <w:webHidden/>
              </w:rPr>
              <w:tab/>
            </w:r>
            <w:r w:rsidR="00347EE6">
              <w:rPr>
                <w:noProof/>
                <w:webHidden/>
              </w:rPr>
              <w:fldChar w:fldCharType="begin"/>
            </w:r>
            <w:r w:rsidR="00347EE6">
              <w:rPr>
                <w:noProof/>
                <w:webHidden/>
              </w:rPr>
              <w:instrText xml:space="preserve"> PAGEREF _Toc167133187 \h </w:instrText>
            </w:r>
            <w:r w:rsidR="00347EE6">
              <w:rPr>
                <w:noProof/>
                <w:webHidden/>
              </w:rPr>
            </w:r>
            <w:r w:rsidR="00347EE6">
              <w:rPr>
                <w:noProof/>
                <w:webHidden/>
              </w:rPr>
              <w:fldChar w:fldCharType="separate"/>
            </w:r>
            <w:r w:rsidR="00347EE6">
              <w:rPr>
                <w:noProof/>
                <w:webHidden/>
              </w:rPr>
              <w:t>13</w:t>
            </w:r>
            <w:r w:rsidR="00347EE6">
              <w:rPr>
                <w:noProof/>
                <w:webHidden/>
              </w:rPr>
              <w:fldChar w:fldCharType="end"/>
            </w:r>
          </w:hyperlink>
        </w:p>
        <w:p w14:paraId="1FD89450" w14:textId="15B13A3F" w:rsidR="00347EE6"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33188" w:history="1">
            <w:r w:rsidR="00347EE6" w:rsidRPr="006D342C">
              <w:rPr>
                <w:rStyle w:val="Hypertextovprepojenie"/>
                <w:noProof/>
              </w:rPr>
              <w:t>2.3</w:t>
            </w:r>
            <w:r w:rsidR="00347EE6">
              <w:rPr>
                <w:rFonts w:asciiTheme="minorHAnsi" w:hAnsiTheme="minorHAnsi" w:cstheme="minorBidi"/>
                <w:noProof/>
                <w:kern w:val="2"/>
                <w:sz w:val="24"/>
                <w:szCs w:val="24"/>
                <w:lang w:val="sk-SK" w:eastAsia="sk-SK"/>
                <w14:ligatures w14:val="standardContextual"/>
              </w:rPr>
              <w:tab/>
            </w:r>
            <w:r w:rsidR="00347EE6" w:rsidRPr="006D342C">
              <w:rPr>
                <w:rStyle w:val="Hypertextovprepojenie"/>
                <w:noProof/>
              </w:rPr>
              <w:t>SpaceSim</w:t>
            </w:r>
            <w:r w:rsidR="00347EE6">
              <w:rPr>
                <w:noProof/>
                <w:webHidden/>
              </w:rPr>
              <w:tab/>
            </w:r>
            <w:r w:rsidR="00347EE6">
              <w:rPr>
                <w:noProof/>
                <w:webHidden/>
              </w:rPr>
              <w:fldChar w:fldCharType="begin"/>
            </w:r>
            <w:r w:rsidR="00347EE6">
              <w:rPr>
                <w:noProof/>
                <w:webHidden/>
              </w:rPr>
              <w:instrText xml:space="preserve"> PAGEREF _Toc167133188 \h </w:instrText>
            </w:r>
            <w:r w:rsidR="00347EE6">
              <w:rPr>
                <w:noProof/>
                <w:webHidden/>
              </w:rPr>
            </w:r>
            <w:r w:rsidR="00347EE6">
              <w:rPr>
                <w:noProof/>
                <w:webHidden/>
              </w:rPr>
              <w:fldChar w:fldCharType="separate"/>
            </w:r>
            <w:r w:rsidR="00347EE6">
              <w:rPr>
                <w:noProof/>
                <w:webHidden/>
              </w:rPr>
              <w:t>13</w:t>
            </w:r>
            <w:r w:rsidR="00347EE6">
              <w:rPr>
                <w:noProof/>
                <w:webHidden/>
              </w:rPr>
              <w:fldChar w:fldCharType="end"/>
            </w:r>
          </w:hyperlink>
        </w:p>
        <w:p w14:paraId="52BE74FD" w14:textId="1313C69E" w:rsidR="00347EE6"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33189" w:history="1">
            <w:r w:rsidR="00347EE6" w:rsidRPr="006D342C">
              <w:rPr>
                <w:rStyle w:val="Hypertextovprepojenie"/>
                <w:noProof/>
              </w:rPr>
              <w:t>2.4</w:t>
            </w:r>
            <w:r w:rsidR="00347EE6">
              <w:rPr>
                <w:rFonts w:asciiTheme="minorHAnsi" w:hAnsiTheme="minorHAnsi" w:cstheme="minorBidi"/>
                <w:noProof/>
                <w:kern w:val="2"/>
                <w:sz w:val="24"/>
                <w:szCs w:val="24"/>
                <w:lang w:val="sk-SK" w:eastAsia="sk-SK"/>
                <w14:ligatures w14:val="standardContextual"/>
              </w:rPr>
              <w:tab/>
            </w:r>
            <w:r w:rsidR="00347EE6" w:rsidRPr="006D342C">
              <w:rPr>
                <w:rStyle w:val="Hypertextovprepojenie"/>
                <w:noProof/>
              </w:rPr>
              <w:t>NASA's Eyes</w:t>
            </w:r>
            <w:r w:rsidR="00347EE6">
              <w:rPr>
                <w:noProof/>
                <w:webHidden/>
              </w:rPr>
              <w:tab/>
            </w:r>
            <w:r w:rsidR="00347EE6">
              <w:rPr>
                <w:noProof/>
                <w:webHidden/>
              </w:rPr>
              <w:fldChar w:fldCharType="begin"/>
            </w:r>
            <w:r w:rsidR="00347EE6">
              <w:rPr>
                <w:noProof/>
                <w:webHidden/>
              </w:rPr>
              <w:instrText xml:space="preserve"> PAGEREF _Toc167133189 \h </w:instrText>
            </w:r>
            <w:r w:rsidR="00347EE6">
              <w:rPr>
                <w:noProof/>
                <w:webHidden/>
              </w:rPr>
            </w:r>
            <w:r w:rsidR="00347EE6">
              <w:rPr>
                <w:noProof/>
                <w:webHidden/>
              </w:rPr>
              <w:fldChar w:fldCharType="separate"/>
            </w:r>
            <w:r w:rsidR="00347EE6">
              <w:rPr>
                <w:noProof/>
                <w:webHidden/>
              </w:rPr>
              <w:t>14</w:t>
            </w:r>
            <w:r w:rsidR="00347EE6">
              <w:rPr>
                <w:noProof/>
                <w:webHidden/>
              </w:rPr>
              <w:fldChar w:fldCharType="end"/>
            </w:r>
          </w:hyperlink>
        </w:p>
        <w:p w14:paraId="6F9AE307" w14:textId="5CC12662" w:rsidR="00347EE6"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33190" w:history="1">
            <w:r w:rsidR="00347EE6" w:rsidRPr="006D342C">
              <w:rPr>
                <w:rStyle w:val="Hypertextovprepojenie"/>
                <w:noProof/>
              </w:rPr>
              <w:t>2.5</w:t>
            </w:r>
            <w:r w:rsidR="00347EE6">
              <w:rPr>
                <w:rFonts w:asciiTheme="minorHAnsi" w:hAnsiTheme="minorHAnsi" w:cstheme="minorBidi"/>
                <w:noProof/>
                <w:kern w:val="2"/>
                <w:sz w:val="24"/>
                <w:szCs w:val="24"/>
                <w:lang w:val="sk-SK" w:eastAsia="sk-SK"/>
                <w14:ligatures w14:val="standardContextual"/>
              </w:rPr>
              <w:tab/>
            </w:r>
            <w:r w:rsidR="00347EE6" w:rsidRPr="006D342C">
              <w:rPr>
                <w:rStyle w:val="Hypertextovprepojenie"/>
                <w:noProof/>
              </w:rPr>
              <w:t>Zhrnutie aplikácií</w:t>
            </w:r>
            <w:r w:rsidR="00347EE6">
              <w:rPr>
                <w:noProof/>
                <w:webHidden/>
              </w:rPr>
              <w:tab/>
            </w:r>
            <w:r w:rsidR="00347EE6">
              <w:rPr>
                <w:noProof/>
                <w:webHidden/>
              </w:rPr>
              <w:fldChar w:fldCharType="begin"/>
            </w:r>
            <w:r w:rsidR="00347EE6">
              <w:rPr>
                <w:noProof/>
                <w:webHidden/>
              </w:rPr>
              <w:instrText xml:space="preserve"> PAGEREF _Toc167133190 \h </w:instrText>
            </w:r>
            <w:r w:rsidR="00347EE6">
              <w:rPr>
                <w:noProof/>
                <w:webHidden/>
              </w:rPr>
            </w:r>
            <w:r w:rsidR="00347EE6">
              <w:rPr>
                <w:noProof/>
                <w:webHidden/>
              </w:rPr>
              <w:fldChar w:fldCharType="separate"/>
            </w:r>
            <w:r w:rsidR="00347EE6">
              <w:rPr>
                <w:noProof/>
                <w:webHidden/>
              </w:rPr>
              <w:t>14</w:t>
            </w:r>
            <w:r w:rsidR="00347EE6">
              <w:rPr>
                <w:noProof/>
                <w:webHidden/>
              </w:rPr>
              <w:fldChar w:fldCharType="end"/>
            </w:r>
          </w:hyperlink>
        </w:p>
        <w:p w14:paraId="24046A92" w14:textId="525D1E2F" w:rsidR="00347EE6" w:rsidRDefault="00000000">
          <w:pPr>
            <w:pStyle w:val="Obsah1"/>
            <w:rPr>
              <w:rFonts w:asciiTheme="minorHAnsi" w:hAnsiTheme="minorHAnsi" w:cstheme="minorBidi"/>
              <w:b w:val="0"/>
              <w:noProof/>
              <w:kern w:val="2"/>
              <w:szCs w:val="24"/>
              <w:lang w:val="sk-SK" w:eastAsia="sk-SK"/>
              <w14:ligatures w14:val="standardContextual"/>
            </w:rPr>
          </w:pPr>
          <w:hyperlink w:anchor="_Toc167133191" w:history="1">
            <w:r w:rsidR="00347EE6" w:rsidRPr="006D342C">
              <w:rPr>
                <w:rStyle w:val="Hypertextovprepojenie"/>
                <w:noProof/>
              </w:rPr>
              <w:t>3</w:t>
            </w:r>
            <w:r w:rsidR="00347EE6">
              <w:rPr>
                <w:rFonts w:asciiTheme="minorHAnsi" w:hAnsiTheme="minorHAnsi" w:cstheme="minorBidi"/>
                <w:b w:val="0"/>
                <w:noProof/>
                <w:kern w:val="2"/>
                <w:szCs w:val="24"/>
                <w:lang w:val="sk-SK" w:eastAsia="sk-SK"/>
                <w14:ligatures w14:val="standardContextual"/>
              </w:rPr>
              <w:tab/>
            </w:r>
            <w:r w:rsidR="00347EE6" w:rsidRPr="006D342C">
              <w:rPr>
                <w:rStyle w:val="Hypertextovprepojenie"/>
                <w:noProof/>
              </w:rPr>
              <w:t>Návrh a Implementácia</w:t>
            </w:r>
            <w:r w:rsidR="00347EE6">
              <w:rPr>
                <w:noProof/>
                <w:webHidden/>
              </w:rPr>
              <w:tab/>
            </w:r>
            <w:r w:rsidR="00347EE6">
              <w:rPr>
                <w:noProof/>
                <w:webHidden/>
              </w:rPr>
              <w:fldChar w:fldCharType="begin"/>
            </w:r>
            <w:r w:rsidR="00347EE6">
              <w:rPr>
                <w:noProof/>
                <w:webHidden/>
              </w:rPr>
              <w:instrText xml:space="preserve"> PAGEREF _Toc167133191 \h </w:instrText>
            </w:r>
            <w:r w:rsidR="00347EE6">
              <w:rPr>
                <w:noProof/>
                <w:webHidden/>
              </w:rPr>
            </w:r>
            <w:r w:rsidR="00347EE6">
              <w:rPr>
                <w:noProof/>
                <w:webHidden/>
              </w:rPr>
              <w:fldChar w:fldCharType="separate"/>
            </w:r>
            <w:r w:rsidR="00347EE6">
              <w:rPr>
                <w:noProof/>
                <w:webHidden/>
              </w:rPr>
              <w:t>15</w:t>
            </w:r>
            <w:r w:rsidR="00347EE6">
              <w:rPr>
                <w:noProof/>
                <w:webHidden/>
              </w:rPr>
              <w:fldChar w:fldCharType="end"/>
            </w:r>
          </w:hyperlink>
        </w:p>
        <w:p w14:paraId="58793396" w14:textId="087031FA" w:rsidR="00347EE6"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33192" w:history="1">
            <w:r w:rsidR="00347EE6" w:rsidRPr="006D342C">
              <w:rPr>
                <w:rStyle w:val="Hypertextovprepojenie"/>
                <w:noProof/>
              </w:rPr>
              <w:t>3.6</w:t>
            </w:r>
            <w:r w:rsidR="00347EE6">
              <w:rPr>
                <w:rFonts w:asciiTheme="minorHAnsi" w:hAnsiTheme="minorHAnsi" w:cstheme="minorBidi"/>
                <w:noProof/>
                <w:kern w:val="2"/>
                <w:sz w:val="24"/>
                <w:szCs w:val="24"/>
                <w:lang w:val="sk-SK" w:eastAsia="sk-SK"/>
                <w14:ligatures w14:val="standardContextual"/>
              </w:rPr>
              <w:tab/>
            </w:r>
            <w:r w:rsidR="00347EE6" w:rsidRPr="006D342C">
              <w:rPr>
                <w:rStyle w:val="Hypertextovprepojenie"/>
                <w:noProof/>
              </w:rPr>
              <w:t>Návrh</w:t>
            </w:r>
            <w:r w:rsidR="00347EE6">
              <w:rPr>
                <w:noProof/>
                <w:webHidden/>
              </w:rPr>
              <w:tab/>
            </w:r>
            <w:r w:rsidR="00347EE6">
              <w:rPr>
                <w:noProof/>
                <w:webHidden/>
              </w:rPr>
              <w:fldChar w:fldCharType="begin"/>
            </w:r>
            <w:r w:rsidR="00347EE6">
              <w:rPr>
                <w:noProof/>
                <w:webHidden/>
              </w:rPr>
              <w:instrText xml:space="preserve"> PAGEREF _Toc167133192 \h </w:instrText>
            </w:r>
            <w:r w:rsidR="00347EE6">
              <w:rPr>
                <w:noProof/>
                <w:webHidden/>
              </w:rPr>
            </w:r>
            <w:r w:rsidR="00347EE6">
              <w:rPr>
                <w:noProof/>
                <w:webHidden/>
              </w:rPr>
              <w:fldChar w:fldCharType="separate"/>
            </w:r>
            <w:r w:rsidR="00347EE6">
              <w:rPr>
                <w:noProof/>
                <w:webHidden/>
              </w:rPr>
              <w:t>15</w:t>
            </w:r>
            <w:r w:rsidR="00347EE6">
              <w:rPr>
                <w:noProof/>
                <w:webHidden/>
              </w:rPr>
              <w:fldChar w:fldCharType="end"/>
            </w:r>
          </w:hyperlink>
        </w:p>
        <w:p w14:paraId="3CBCE572" w14:textId="1338354C" w:rsidR="00347EE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33193" w:history="1">
            <w:r w:rsidR="00347EE6" w:rsidRPr="006D342C">
              <w:rPr>
                <w:rStyle w:val="Hypertextovprepojenie"/>
                <w:noProof/>
              </w:rPr>
              <w:t>3.6.1</w:t>
            </w:r>
            <w:r w:rsidR="00347EE6">
              <w:rPr>
                <w:rFonts w:asciiTheme="minorHAnsi" w:hAnsiTheme="minorHAnsi" w:cstheme="minorBidi"/>
                <w:noProof/>
                <w:kern w:val="2"/>
                <w:sz w:val="24"/>
                <w:szCs w:val="24"/>
                <w:lang w:val="sk-SK" w:eastAsia="sk-SK"/>
                <w14:ligatures w14:val="standardContextual"/>
              </w:rPr>
              <w:tab/>
            </w:r>
            <w:r w:rsidR="00347EE6" w:rsidRPr="006D342C">
              <w:rPr>
                <w:rStyle w:val="Hypertextovprepojenie"/>
                <w:noProof/>
              </w:rPr>
              <w:t>Špecifikácia požiadaviek</w:t>
            </w:r>
            <w:r w:rsidR="00347EE6">
              <w:rPr>
                <w:noProof/>
                <w:webHidden/>
              </w:rPr>
              <w:tab/>
            </w:r>
            <w:r w:rsidR="00347EE6">
              <w:rPr>
                <w:noProof/>
                <w:webHidden/>
              </w:rPr>
              <w:fldChar w:fldCharType="begin"/>
            </w:r>
            <w:r w:rsidR="00347EE6">
              <w:rPr>
                <w:noProof/>
                <w:webHidden/>
              </w:rPr>
              <w:instrText xml:space="preserve"> PAGEREF _Toc167133193 \h </w:instrText>
            </w:r>
            <w:r w:rsidR="00347EE6">
              <w:rPr>
                <w:noProof/>
                <w:webHidden/>
              </w:rPr>
            </w:r>
            <w:r w:rsidR="00347EE6">
              <w:rPr>
                <w:noProof/>
                <w:webHidden/>
              </w:rPr>
              <w:fldChar w:fldCharType="separate"/>
            </w:r>
            <w:r w:rsidR="00347EE6">
              <w:rPr>
                <w:noProof/>
                <w:webHidden/>
              </w:rPr>
              <w:t>15</w:t>
            </w:r>
            <w:r w:rsidR="00347EE6">
              <w:rPr>
                <w:noProof/>
                <w:webHidden/>
              </w:rPr>
              <w:fldChar w:fldCharType="end"/>
            </w:r>
          </w:hyperlink>
        </w:p>
        <w:p w14:paraId="35BB2C18" w14:textId="452BF1C0" w:rsidR="00347EE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33194" w:history="1">
            <w:r w:rsidR="00347EE6" w:rsidRPr="006D342C">
              <w:rPr>
                <w:rStyle w:val="Hypertextovprepojenie"/>
                <w:noProof/>
              </w:rPr>
              <w:t>3.6.2</w:t>
            </w:r>
            <w:r w:rsidR="00347EE6">
              <w:rPr>
                <w:rFonts w:asciiTheme="minorHAnsi" w:hAnsiTheme="minorHAnsi" w:cstheme="minorBidi"/>
                <w:noProof/>
                <w:kern w:val="2"/>
                <w:sz w:val="24"/>
                <w:szCs w:val="24"/>
                <w:lang w:val="sk-SK" w:eastAsia="sk-SK"/>
                <w14:ligatures w14:val="standardContextual"/>
              </w:rPr>
              <w:tab/>
            </w:r>
            <w:r w:rsidR="00347EE6" w:rsidRPr="006D342C">
              <w:rPr>
                <w:rStyle w:val="Hypertextovprepojenie"/>
                <w:noProof/>
              </w:rPr>
              <w:t>Konceptuálny návrh</w:t>
            </w:r>
            <w:r w:rsidR="00347EE6">
              <w:rPr>
                <w:noProof/>
                <w:webHidden/>
              </w:rPr>
              <w:tab/>
            </w:r>
            <w:r w:rsidR="00347EE6">
              <w:rPr>
                <w:noProof/>
                <w:webHidden/>
              </w:rPr>
              <w:fldChar w:fldCharType="begin"/>
            </w:r>
            <w:r w:rsidR="00347EE6">
              <w:rPr>
                <w:noProof/>
                <w:webHidden/>
              </w:rPr>
              <w:instrText xml:space="preserve"> PAGEREF _Toc167133194 \h </w:instrText>
            </w:r>
            <w:r w:rsidR="00347EE6">
              <w:rPr>
                <w:noProof/>
                <w:webHidden/>
              </w:rPr>
            </w:r>
            <w:r w:rsidR="00347EE6">
              <w:rPr>
                <w:noProof/>
                <w:webHidden/>
              </w:rPr>
              <w:fldChar w:fldCharType="separate"/>
            </w:r>
            <w:r w:rsidR="00347EE6">
              <w:rPr>
                <w:noProof/>
                <w:webHidden/>
              </w:rPr>
              <w:t>16</w:t>
            </w:r>
            <w:r w:rsidR="00347EE6">
              <w:rPr>
                <w:noProof/>
                <w:webHidden/>
              </w:rPr>
              <w:fldChar w:fldCharType="end"/>
            </w:r>
          </w:hyperlink>
        </w:p>
        <w:p w14:paraId="68975AD9" w14:textId="1E2B515D" w:rsidR="00347EE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33195" w:history="1">
            <w:r w:rsidR="00347EE6" w:rsidRPr="006D342C">
              <w:rPr>
                <w:rStyle w:val="Hypertextovprepojenie"/>
                <w:noProof/>
              </w:rPr>
              <w:t>3.6.3</w:t>
            </w:r>
            <w:r w:rsidR="00347EE6">
              <w:rPr>
                <w:rFonts w:asciiTheme="minorHAnsi" w:hAnsiTheme="minorHAnsi" w:cstheme="minorBidi"/>
                <w:noProof/>
                <w:kern w:val="2"/>
                <w:sz w:val="24"/>
                <w:szCs w:val="24"/>
                <w:lang w:val="sk-SK" w:eastAsia="sk-SK"/>
                <w14:ligatures w14:val="standardContextual"/>
              </w:rPr>
              <w:tab/>
            </w:r>
            <w:r w:rsidR="00347EE6" w:rsidRPr="006D342C">
              <w:rPr>
                <w:rStyle w:val="Hypertextovprepojenie"/>
                <w:noProof/>
              </w:rPr>
              <w:t>Očakávania od aplikácie</w:t>
            </w:r>
            <w:r w:rsidR="00347EE6">
              <w:rPr>
                <w:noProof/>
                <w:webHidden/>
              </w:rPr>
              <w:tab/>
            </w:r>
            <w:r w:rsidR="00347EE6">
              <w:rPr>
                <w:noProof/>
                <w:webHidden/>
              </w:rPr>
              <w:fldChar w:fldCharType="begin"/>
            </w:r>
            <w:r w:rsidR="00347EE6">
              <w:rPr>
                <w:noProof/>
                <w:webHidden/>
              </w:rPr>
              <w:instrText xml:space="preserve"> PAGEREF _Toc167133195 \h </w:instrText>
            </w:r>
            <w:r w:rsidR="00347EE6">
              <w:rPr>
                <w:noProof/>
                <w:webHidden/>
              </w:rPr>
            </w:r>
            <w:r w:rsidR="00347EE6">
              <w:rPr>
                <w:noProof/>
                <w:webHidden/>
              </w:rPr>
              <w:fldChar w:fldCharType="separate"/>
            </w:r>
            <w:r w:rsidR="00347EE6">
              <w:rPr>
                <w:noProof/>
                <w:webHidden/>
              </w:rPr>
              <w:t>17</w:t>
            </w:r>
            <w:r w:rsidR="00347EE6">
              <w:rPr>
                <w:noProof/>
                <w:webHidden/>
              </w:rPr>
              <w:fldChar w:fldCharType="end"/>
            </w:r>
          </w:hyperlink>
        </w:p>
        <w:p w14:paraId="118537A3" w14:textId="3A1D4635" w:rsidR="00347EE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33196" w:history="1">
            <w:r w:rsidR="00347EE6" w:rsidRPr="006D342C">
              <w:rPr>
                <w:rStyle w:val="Hypertextovprepojenie"/>
                <w:noProof/>
              </w:rPr>
              <w:t>3.6.4</w:t>
            </w:r>
            <w:r w:rsidR="00347EE6">
              <w:rPr>
                <w:rFonts w:asciiTheme="minorHAnsi" w:hAnsiTheme="minorHAnsi" w:cstheme="minorBidi"/>
                <w:noProof/>
                <w:kern w:val="2"/>
                <w:sz w:val="24"/>
                <w:szCs w:val="24"/>
                <w:lang w:val="sk-SK" w:eastAsia="sk-SK"/>
                <w14:ligatures w14:val="standardContextual"/>
              </w:rPr>
              <w:tab/>
            </w:r>
            <w:r w:rsidR="00347EE6" w:rsidRPr="006D342C">
              <w:rPr>
                <w:rStyle w:val="Hypertextovprepojenie"/>
                <w:noProof/>
              </w:rPr>
              <w:t>Rozkúskovanie vývoju</w:t>
            </w:r>
            <w:r w:rsidR="00347EE6">
              <w:rPr>
                <w:noProof/>
                <w:webHidden/>
              </w:rPr>
              <w:tab/>
            </w:r>
            <w:r w:rsidR="00347EE6">
              <w:rPr>
                <w:noProof/>
                <w:webHidden/>
              </w:rPr>
              <w:fldChar w:fldCharType="begin"/>
            </w:r>
            <w:r w:rsidR="00347EE6">
              <w:rPr>
                <w:noProof/>
                <w:webHidden/>
              </w:rPr>
              <w:instrText xml:space="preserve"> PAGEREF _Toc167133196 \h </w:instrText>
            </w:r>
            <w:r w:rsidR="00347EE6">
              <w:rPr>
                <w:noProof/>
                <w:webHidden/>
              </w:rPr>
            </w:r>
            <w:r w:rsidR="00347EE6">
              <w:rPr>
                <w:noProof/>
                <w:webHidden/>
              </w:rPr>
              <w:fldChar w:fldCharType="separate"/>
            </w:r>
            <w:r w:rsidR="00347EE6">
              <w:rPr>
                <w:noProof/>
                <w:webHidden/>
              </w:rPr>
              <w:t>18</w:t>
            </w:r>
            <w:r w:rsidR="00347EE6">
              <w:rPr>
                <w:noProof/>
                <w:webHidden/>
              </w:rPr>
              <w:fldChar w:fldCharType="end"/>
            </w:r>
          </w:hyperlink>
        </w:p>
        <w:p w14:paraId="3EB424E8" w14:textId="7A153F22" w:rsidR="00347EE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33197" w:history="1">
            <w:r w:rsidR="00347EE6" w:rsidRPr="006D342C">
              <w:rPr>
                <w:rStyle w:val="Hypertextovprepojenie"/>
                <w:noProof/>
              </w:rPr>
              <w:t>3.6.5</w:t>
            </w:r>
            <w:r w:rsidR="00347EE6">
              <w:rPr>
                <w:rFonts w:asciiTheme="minorHAnsi" w:hAnsiTheme="minorHAnsi" w:cstheme="minorBidi"/>
                <w:noProof/>
                <w:kern w:val="2"/>
                <w:sz w:val="24"/>
                <w:szCs w:val="24"/>
                <w:lang w:val="sk-SK" w:eastAsia="sk-SK"/>
                <w14:ligatures w14:val="standardContextual"/>
              </w:rPr>
              <w:tab/>
            </w:r>
            <w:r w:rsidR="00347EE6" w:rsidRPr="006D342C">
              <w:rPr>
                <w:rStyle w:val="Hypertextovprepojenie"/>
                <w:noProof/>
              </w:rPr>
              <w:t>Nastavenie projektu</w:t>
            </w:r>
            <w:r w:rsidR="00347EE6">
              <w:rPr>
                <w:noProof/>
                <w:webHidden/>
              </w:rPr>
              <w:tab/>
            </w:r>
            <w:r w:rsidR="00347EE6">
              <w:rPr>
                <w:noProof/>
                <w:webHidden/>
              </w:rPr>
              <w:fldChar w:fldCharType="begin"/>
            </w:r>
            <w:r w:rsidR="00347EE6">
              <w:rPr>
                <w:noProof/>
                <w:webHidden/>
              </w:rPr>
              <w:instrText xml:space="preserve"> PAGEREF _Toc167133197 \h </w:instrText>
            </w:r>
            <w:r w:rsidR="00347EE6">
              <w:rPr>
                <w:noProof/>
                <w:webHidden/>
              </w:rPr>
            </w:r>
            <w:r w:rsidR="00347EE6">
              <w:rPr>
                <w:noProof/>
                <w:webHidden/>
              </w:rPr>
              <w:fldChar w:fldCharType="separate"/>
            </w:r>
            <w:r w:rsidR="00347EE6">
              <w:rPr>
                <w:noProof/>
                <w:webHidden/>
              </w:rPr>
              <w:t>18</w:t>
            </w:r>
            <w:r w:rsidR="00347EE6">
              <w:rPr>
                <w:noProof/>
                <w:webHidden/>
              </w:rPr>
              <w:fldChar w:fldCharType="end"/>
            </w:r>
          </w:hyperlink>
        </w:p>
        <w:p w14:paraId="1FF8B711" w14:textId="640E304C" w:rsidR="00347EE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33198" w:history="1">
            <w:r w:rsidR="00347EE6" w:rsidRPr="006D342C">
              <w:rPr>
                <w:rStyle w:val="Hypertextovprepojenie"/>
                <w:noProof/>
              </w:rPr>
              <w:t>3.6.6</w:t>
            </w:r>
            <w:r w:rsidR="00347EE6">
              <w:rPr>
                <w:rFonts w:asciiTheme="minorHAnsi" w:hAnsiTheme="minorHAnsi" w:cstheme="minorBidi"/>
                <w:noProof/>
                <w:kern w:val="2"/>
                <w:sz w:val="24"/>
                <w:szCs w:val="24"/>
                <w:lang w:val="sk-SK" w:eastAsia="sk-SK"/>
                <w14:ligatures w14:val="standardContextual"/>
              </w:rPr>
              <w:tab/>
            </w:r>
            <w:r w:rsidR="00347EE6" w:rsidRPr="006D342C">
              <w:rPr>
                <w:rStyle w:val="Hypertextovprepojenie"/>
                <w:noProof/>
              </w:rPr>
              <w:t>Rozdelenie časovej osi</w:t>
            </w:r>
            <w:r w:rsidR="00347EE6">
              <w:rPr>
                <w:noProof/>
                <w:webHidden/>
              </w:rPr>
              <w:tab/>
            </w:r>
            <w:r w:rsidR="00347EE6">
              <w:rPr>
                <w:noProof/>
                <w:webHidden/>
              </w:rPr>
              <w:fldChar w:fldCharType="begin"/>
            </w:r>
            <w:r w:rsidR="00347EE6">
              <w:rPr>
                <w:noProof/>
                <w:webHidden/>
              </w:rPr>
              <w:instrText xml:space="preserve"> PAGEREF _Toc167133198 \h </w:instrText>
            </w:r>
            <w:r w:rsidR="00347EE6">
              <w:rPr>
                <w:noProof/>
                <w:webHidden/>
              </w:rPr>
            </w:r>
            <w:r w:rsidR="00347EE6">
              <w:rPr>
                <w:noProof/>
                <w:webHidden/>
              </w:rPr>
              <w:fldChar w:fldCharType="separate"/>
            </w:r>
            <w:r w:rsidR="00347EE6">
              <w:rPr>
                <w:noProof/>
                <w:webHidden/>
              </w:rPr>
              <w:t>18</w:t>
            </w:r>
            <w:r w:rsidR="00347EE6">
              <w:rPr>
                <w:noProof/>
                <w:webHidden/>
              </w:rPr>
              <w:fldChar w:fldCharType="end"/>
            </w:r>
          </w:hyperlink>
        </w:p>
        <w:p w14:paraId="2393D866" w14:textId="7B5DA573" w:rsidR="00347EE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33199" w:history="1">
            <w:r w:rsidR="00347EE6" w:rsidRPr="006D342C">
              <w:rPr>
                <w:rStyle w:val="Hypertextovprepojenie"/>
                <w:noProof/>
              </w:rPr>
              <w:t>3.6.7</w:t>
            </w:r>
            <w:r w:rsidR="00347EE6">
              <w:rPr>
                <w:rFonts w:asciiTheme="minorHAnsi" w:hAnsiTheme="minorHAnsi" w:cstheme="minorBidi"/>
                <w:noProof/>
                <w:kern w:val="2"/>
                <w:sz w:val="24"/>
                <w:szCs w:val="24"/>
                <w:lang w:val="sk-SK" w:eastAsia="sk-SK"/>
                <w14:ligatures w14:val="standardContextual"/>
              </w:rPr>
              <w:tab/>
            </w:r>
            <w:r w:rsidR="00347EE6" w:rsidRPr="006D342C">
              <w:rPr>
                <w:rStyle w:val="Hypertextovprepojenie"/>
                <w:noProof/>
              </w:rPr>
              <w:t>Rozdelenie funkcionality</w:t>
            </w:r>
            <w:r w:rsidR="00347EE6">
              <w:rPr>
                <w:noProof/>
                <w:webHidden/>
              </w:rPr>
              <w:tab/>
            </w:r>
            <w:r w:rsidR="00347EE6">
              <w:rPr>
                <w:noProof/>
                <w:webHidden/>
              </w:rPr>
              <w:fldChar w:fldCharType="begin"/>
            </w:r>
            <w:r w:rsidR="00347EE6">
              <w:rPr>
                <w:noProof/>
                <w:webHidden/>
              </w:rPr>
              <w:instrText xml:space="preserve"> PAGEREF _Toc167133199 \h </w:instrText>
            </w:r>
            <w:r w:rsidR="00347EE6">
              <w:rPr>
                <w:noProof/>
                <w:webHidden/>
              </w:rPr>
            </w:r>
            <w:r w:rsidR="00347EE6">
              <w:rPr>
                <w:noProof/>
                <w:webHidden/>
              </w:rPr>
              <w:fldChar w:fldCharType="separate"/>
            </w:r>
            <w:r w:rsidR="00347EE6">
              <w:rPr>
                <w:noProof/>
                <w:webHidden/>
              </w:rPr>
              <w:t>19</w:t>
            </w:r>
            <w:r w:rsidR="00347EE6">
              <w:rPr>
                <w:noProof/>
                <w:webHidden/>
              </w:rPr>
              <w:fldChar w:fldCharType="end"/>
            </w:r>
          </w:hyperlink>
        </w:p>
        <w:p w14:paraId="79E196FF" w14:textId="4436130E" w:rsidR="00347EE6"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33200" w:history="1">
            <w:r w:rsidR="00347EE6" w:rsidRPr="006D342C">
              <w:rPr>
                <w:rStyle w:val="Hypertextovprepojenie"/>
                <w:noProof/>
              </w:rPr>
              <w:t>3.7</w:t>
            </w:r>
            <w:r w:rsidR="00347EE6">
              <w:rPr>
                <w:rFonts w:asciiTheme="minorHAnsi" w:hAnsiTheme="minorHAnsi" w:cstheme="minorBidi"/>
                <w:noProof/>
                <w:kern w:val="2"/>
                <w:sz w:val="24"/>
                <w:szCs w:val="24"/>
                <w:lang w:val="sk-SK" w:eastAsia="sk-SK"/>
                <w14:ligatures w14:val="standardContextual"/>
              </w:rPr>
              <w:tab/>
            </w:r>
            <w:r w:rsidR="00347EE6" w:rsidRPr="006D342C">
              <w:rPr>
                <w:rStyle w:val="Hypertextovprepojenie"/>
                <w:noProof/>
              </w:rPr>
              <w:t>Návrh GUI</w:t>
            </w:r>
            <w:r w:rsidR="00347EE6">
              <w:rPr>
                <w:noProof/>
                <w:webHidden/>
              </w:rPr>
              <w:tab/>
            </w:r>
            <w:r w:rsidR="00347EE6">
              <w:rPr>
                <w:noProof/>
                <w:webHidden/>
              </w:rPr>
              <w:fldChar w:fldCharType="begin"/>
            </w:r>
            <w:r w:rsidR="00347EE6">
              <w:rPr>
                <w:noProof/>
                <w:webHidden/>
              </w:rPr>
              <w:instrText xml:space="preserve"> PAGEREF _Toc167133200 \h </w:instrText>
            </w:r>
            <w:r w:rsidR="00347EE6">
              <w:rPr>
                <w:noProof/>
                <w:webHidden/>
              </w:rPr>
            </w:r>
            <w:r w:rsidR="00347EE6">
              <w:rPr>
                <w:noProof/>
                <w:webHidden/>
              </w:rPr>
              <w:fldChar w:fldCharType="separate"/>
            </w:r>
            <w:r w:rsidR="00347EE6">
              <w:rPr>
                <w:noProof/>
                <w:webHidden/>
              </w:rPr>
              <w:t>20</w:t>
            </w:r>
            <w:r w:rsidR="00347EE6">
              <w:rPr>
                <w:noProof/>
                <w:webHidden/>
              </w:rPr>
              <w:fldChar w:fldCharType="end"/>
            </w:r>
          </w:hyperlink>
        </w:p>
        <w:p w14:paraId="5E6A9B96" w14:textId="0595FBBD" w:rsidR="00347EE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33201" w:history="1">
            <w:r w:rsidR="00347EE6" w:rsidRPr="006D342C">
              <w:rPr>
                <w:rStyle w:val="Hypertextovprepojenie"/>
                <w:noProof/>
              </w:rPr>
              <w:t>3.7.1</w:t>
            </w:r>
            <w:r w:rsidR="00347EE6">
              <w:rPr>
                <w:rFonts w:asciiTheme="minorHAnsi" w:hAnsiTheme="minorHAnsi" w:cstheme="minorBidi"/>
                <w:noProof/>
                <w:kern w:val="2"/>
                <w:sz w:val="24"/>
                <w:szCs w:val="24"/>
                <w:lang w:val="sk-SK" w:eastAsia="sk-SK"/>
                <w14:ligatures w14:val="standardContextual"/>
              </w:rPr>
              <w:tab/>
            </w:r>
            <w:r w:rsidR="00347EE6" w:rsidRPr="006D342C">
              <w:rPr>
                <w:rStyle w:val="Hypertextovprepojenie"/>
                <w:noProof/>
              </w:rPr>
              <w:t>Záznam udalostí</w:t>
            </w:r>
            <w:r w:rsidR="00347EE6">
              <w:rPr>
                <w:noProof/>
                <w:webHidden/>
              </w:rPr>
              <w:tab/>
            </w:r>
            <w:r w:rsidR="00347EE6">
              <w:rPr>
                <w:noProof/>
                <w:webHidden/>
              </w:rPr>
              <w:fldChar w:fldCharType="begin"/>
            </w:r>
            <w:r w:rsidR="00347EE6">
              <w:rPr>
                <w:noProof/>
                <w:webHidden/>
              </w:rPr>
              <w:instrText xml:space="preserve"> PAGEREF _Toc167133201 \h </w:instrText>
            </w:r>
            <w:r w:rsidR="00347EE6">
              <w:rPr>
                <w:noProof/>
                <w:webHidden/>
              </w:rPr>
            </w:r>
            <w:r w:rsidR="00347EE6">
              <w:rPr>
                <w:noProof/>
                <w:webHidden/>
              </w:rPr>
              <w:fldChar w:fldCharType="separate"/>
            </w:r>
            <w:r w:rsidR="00347EE6">
              <w:rPr>
                <w:noProof/>
                <w:webHidden/>
              </w:rPr>
              <w:t>21</w:t>
            </w:r>
            <w:r w:rsidR="00347EE6">
              <w:rPr>
                <w:noProof/>
                <w:webHidden/>
              </w:rPr>
              <w:fldChar w:fldCharType="end"/>
            </w:r>
          </w:hyperlink>
        </w:p>
        <w:p w14:paraId="3ADFB983" w14:textId="1DA28D38" w:rsidR="00347EE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33202" w:history="1">
            <w:r w:rsidR="00347EE6" w:rsidRPr="006D342C">
              <w:rPr>
                <w:rStyle w:val="Hypertextovprepojenie"/>
                <w:noProof/>
              </w:rPr>
              <w:t>3.7.2</w:t>
            </w:r>
            <w:r w:rsidR="00347EE6">
              <w:rPr>
                <w:rFonts w:asciiTheme="minorHAnsi" w:hAnsiTheme="minorHAnsi" w:cstheme="minorBidi"/>
                <w:noProof/>
                <w:kern w:val="2"/>
                <w:sz w:val="24"/>
                <w:szCs w:val="24"/>
                <w:lang w:val="sk-SK" w:eastAsia="sk-SK"/>
                <w14:ligatures w14:val="standardContextual"/>
              </w:rPr>
              <w:tab/>
            </w:r>
            <w:r w:rsidR="00347EE6" w:rsidRPr="006D342C">
              <w:rPr>
                <w:rStyle w:val="Hypertextovprepojenie"/>
                <w:noProof/>
              </w:rPr>
              <w:t>Informácie o objekte</w:t>
            </w:r>
            <w:r w:rsidR="00347EE6">
              <w:rPr>
                <w:noProof/>
                <w:webHidden/>
              </w:rPr>
              <w:tab/>
            </w:r>
            <w:r w:rsidR="00347EE6">
              <w:rPr>
                <w:noProof/>
                <w:webHidden/>
              </w:rPr>
              <w:fldChar w:fldCharType="begin"/>
            </w:r>
            <w:r w:rsidR="00347EE6">
              <w:rPr>
                <w:noProof/>
                <w:webHidden/>
              </w:rPr>
              <w:instrText xml:space="preserve"> PAGEREF _Toc167133202 \h </w:instrText>
            </w:r>
            <w:r w:rsidR="00347EE6">
              <w:rPr>
                <w:noProof/>
                <w:webHidden/>
              </w:rPr>
            </w:r>
            <w:r w:rsidR="00347EE6">
              <w:rPr>
                <w:noProof/>
                <w:webHidden/>
              </w:rPr>
              <w:fldChar w:fldCharType="separate"/>
            </w:r>
            <w:r w:rsidR="00347EE6">
              <w:rPr>
                <w:noProof/>
                <w:webHidden/>
              </w:rPr>
              <w:t>21</w:t>
            </w:r>
            <w:r w:rsidR="00347EE6">
              <w:rPr>
                <w:noProof/>
                <w:webHidden/>
              </w:rPr>
              <w:fldChar w:fldCharType="end"/>
            </w:r>
          </w:hyperlink>
        </w:p>
        <w:p w14:paraId="33DC9F45" w14:textId="4AFE2303" w:rsidR="00347EE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33203" w:history="1">
            <w:r w:rsidR="00347EE6" w:rsidRPr="006D342C">
              <w:rPr>
                <w:rStyle w:val="Hypertextovprepojenie"/>
                <w:noProof/>
              </w:rPr>
              <w:t>3.7.3</w:t>
            </w:r>
            <w:r w:rsidR="00347EE6">
              <w:rPr>
                <w:rFonts w:asciiTheme="minorHAnsi" w:hAnsiTheme="minorHAnsi" w:cstheme="minorBidi"/>
                <w:noProof/>
                <w:kern w:val="2"/>
                <w:sz w:val="24"/>
                <w:szCs w:val="24"/>
                <w:lang w:val="sk-SK" w:eastAsia="sk-SK"/>
                <w14:ligatures w14:val="standardContextual"/>
              </w:rPr>
              <w:tab/>
            </w:r>
            <w:r w:rsidR="00347EE6" w:rsidRPr="006D342C">
              <w:rPr>
                <w:rStyle w:val="Hypertextovprepojenie"/>
                <w:noProof/>
              </w:rPr>
              <w:t>Chemické prvky</w:t>
            </w:r>
            <w:r w:rsidR="00347EE6">
              <w:rPr>
                <w:noProof/>
                <w:webHidden/>
              </w:rPr>
              <w:tab/>
            </w:r>
            <w:r w:rsidR="00347EE6">
              <w:rPr>
                <w:noProof/>
                <w:webHidden/>
              </w:rPr>
              <w:fldChar w:fldCharType="begin"/>
            </w:r>
            <w:r w:rsidR="00347EE6">
              <w:rPr>
                <w:noProof/>
                <w:webHidden/>
              </w:rPr>
              <w:instrText xml:space="preserve"> PAGEREF _Toc167133203 \h </w:instrText>
            </w:r>
            <w:r w:rsidR="00347EE6">
              <w:rPr>
                <w:noProof/>
                <w:webHidden/>
              </w:rPr>
            </w:r>
            <w:r w:rsidR="00347EE6">
              <w:rPr>
                <w:noProof/>
                <w:webHidden/>
              </w:rPr>
              <w:fldChar w:fldCharType="separate"/>
            </w:r>
            <w:r w:rsidR="00347EE6">
              <w:rPr>
                <w:noProof/>
                <w:webHidden/>
              </w:rPr>
              <w:t>21</w:t>
            </w:r>
            <w:r w:rsidR="00347EE6">
              <w:rPr>
                <w:noProof/>
                <w:webHidden/>
              </w:rPr>
              <w:fldChar w:fldCharType="end"/>
            </w:r>
          </w:hyperlink>
        </w:p>
        <w:p w14:paraId="31D6FB40" w14:textId="4A22128A" w:rsidR="00347EE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33204" w:history="1">
            <w:r w:rsidR="00347EE6" w:rsidRPr="006D342C">
              <w:rPr>
                <w:rStyle w:val="Hypertextovprepojenie"/>
                <w:noProof/>
              </w:rPr>
              <w:t>3.7.4</w:t>
            </w:r>
            <w:r w:rsidR="00347EE6">
              <w:rPr>
                <w:rFonts w:asciiTheme="minorHAnsi" w:hAnsiTheme="minorHAnsi" w:cstheme="minorBidi"/>
                <w:noProof/>
                <w:kern w:val="2"/>
                <w:sz w:val="24"/>
                <w:szCs w:val="24"/>
                <w:lang w:val="sk-SK" w:eastAsia="sk-SK"/>
                <w14:ligatures w14:val="standardContextual"/>
              </w:rPr>
              <w:tab/>
            </w:r>
            <w:r w:rsidR="00347EE6" w:rsidRPr="006D342C">
              <w:rPr>
                <w:rStyle w:val="Hypertextovprepojenie"/>
                <w:noProof/>
              </w:rPr>
              <w:t>Časť pre ladenie</w:t>
            </w:r>
            <w:r w:rsidR="00347EE6">
              <w:rPr>
                <w:noProof/>
                <w:webHidden/>
              </w:rPr>
              <w:tab/>
            </w:r>
            <w:r w:rsidR="00347EE6">
              <w:rPr>
                <w:noProof/>
                <w:webHidden/>
              </w:rPr>
              <w:fldChar w:fldCharType="begin"/>
            </w:r>
            <w:r w:rsidR="00347EE6">
              <w:rPr>
                <w:noProof/>
                <w:webHidden/>
              </w:rPr>
              <w:instrText xml:space="preserve"> PAGEREF _Toc167133204 \h </w:instrText>
            </w:r>
            <w:r w:rsidR="00347EE6">
              <w:rPr>
                <w:noProof/>
                <w:webHidden/>
              </w:rPr>
            </w:r>
            <w:r w:rsidR="00347EE6">
              <w:rPr>
                <w:noProof/>
                <w:webHidden/>
              </w:rPr>
              <w:fldChar w:fldCharType="separate"/>
            </w:r>
            <w:r w:rsidR="00347EE6">
              <w:rPr>
                <w:noProof/>
                <w:webHidden/>
              </w:rPr>
              <w:t>22</w:t>
            </w:r>
            <w:r w:rsidR="00347EE6">
              <w:rPr>
                <w:noProof/>
                <w:webHidden/>
              </w:rPr>
              <w:fldChar w:fldCharType="end"/>
            </w:r>
          </w:hyperlink>
        </w:p>
        <w:p w14:paraId="1F719048" w14:textId="69AD842D" w:rsidR="00347EE6"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7133205" w:history="1">
            <w:r w:rsidR="00347EE6" w:rsidRPr="006D342C">
              <w:rPr>
                <w:rStyle w:val="Hypertextovprepojenie"/>
                <w:noProof/>
              </w:rPr>
              <w:t>3.8</w:t>
            </w:r>
            <w:r w:rsidR="00347EE6">
              <w:rPr>
                <w:rFonts w:asciiTheme="minorHAnsi" w:hAnsiTheme="minorHAnsi" w:cstheme="minorBidi"/>
                <w:noProof/>
                <w:kern w:val="2"/>
                <w:sz w:val="24"/>
                <w:szCs w:val="24"/>
                <w:lang w:val="sk-SK" w:eastAsia="sk-SK"/>
                <w14:ligatures w14:val="standardContextual"/>
              </w:rPr>
              <w:tab/>
            </w:r>
            <w:r w:rsidR="00347EE6" w:rsidRPr="006D342C">
              <w:rPr>
                <w:rStyle w:val="Hypertextovprepojenie"/>
                <w:noProof/>
              </w:rPr>
              <w:t>Implementácia</w:t>
            </w:r>
            <w:r w:rsidR="00347EE6">
              <w:rPr>
                <w:noProof/>
                <w:webHidden/>
              </w:rPr>
              <w:tab/>
            </w:r>
            <w:r w:rsidR="00347EE6">
              <w:rPr>
                <w:noProof/>
                <w:webHidden/>
              </w:rPr>
              <w:fldChar w:fldCharType="begin"/>
            </w:r>
            <w:r w:rsidR="00347EE6">
              <w:rPr>
                <w:noProof/>
                <w:webHidden/>
              </w:rPr>
              <w:instrText xml:space="preserve"> PAGEREF _Toc167133205 \h </w:instrText>
            </w:r>
            <w:r w:rsidR="00347EE6">
              <w:rPr>
                <w:noProof/>
                <w:webHidden/>
              </w:rPr>
            </w:r>
            <w:r w:rsidR="00347EE6">
              <w:rPr>
                <w:noProof/>
                <w:webHidden/>
              </w:rPr>
              <w:fldChar w:fldCharType="separate"/>
            </w:r>
            <w:r w:rsidR="00347EE6">
              <w:rPr>
                <w:noProof/>
                <w:webHidden/>
              </w:rPr>
              <w:t>22</w:t>
            </w:r>
            <w:r w:rsidR="00347EE6">
              <w:rPr>
                <w:noProof/>
                <w:webHidden/>
              </w:rPr>
              <w:fldChar w:fldCharType="end"/>
            </w:r>
          </w:hyperlink>
        </w:p>
        <w:p w14:paraId="62B8DF50" w14:textId="3B690E82" w:rsidR="00347EE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33206" w:history="1">
            <w:r w:rsidR="00347EE6" w:rsidRPr="006D342C">
              <w:rPr>
                <w:rStyle w:val="Hypertextovprepojenie"/>
                <w:noProof/>
              </w:rPr>
              <w:t>3.8.1</w:t>
            </w:r>
            <w:r w:rsidR="00347EE6">
              <w:rPr>
                <w:rFonts w:asciiTheme="minorHAnsi" w:hAnsiTheme="minorHAnsi" w:cstheme="minorBidi"/>
                <w:noProof/>
                <w:kern w:val="2"/>
                <w:sz w:val="24"/>
                <w:szCs w:val="24"/>
                <w:lang w:val="sk-SK" w:eastAsia="sk-SK"/>
                <w14:ligatures w14:val="standardContextual"/>
              </w:rPr>
              <w:tab/>
            </w:r>
            <w:r w:rsidR="00347EE6" w:rsidRPr="006D342C">
              <w:rPr>
                <w:rStyle w:val="Hypertextovprepojenie"/>
                <w:noProof/>
              </w:rPr>
              <w:t>Hlavné menu</w:t>
            </w:r>
            <w:r w:rsidR="00347EE6">
              <w:rPr>
                <w:noProof/>
                <w:webHidden/>
              </w:rPr>
              <w:tab/>
            </w:r>
            <w:r w:rsidR="00347EE6">
              <w:rPr>
                <w:noProof/>
                <w:webHidden/>
              </w:rPr>
              <w:fldChar w:fldCharType="begin"/>
            </w:r>
            <w:r w:rsidR="00347EE6">
              <w:rPr>
                <w:noProof/>
                <w:webHidden/>
              </w:rPr>
              <w:instrText xml:space="preserve"> PAGEREF _Toc167133206 \h </w:instrText>
            </w:r>
            <w:r w:rsidR="00347EE6">
              <w:rPr>
                <w:noProof/>
                <w:webHidden/>
              </w:rPr>
            </w:r>
            <w:r w:rsidR="00347EE6">
              <w:rPr>
                <w:noProof/>
                <w:webHidden/>
              </w:rPr>
              <w:fldChar w:fldCharType="separate"/>
            </w:r>
            <w:r w:rsidR="00347EE6">
              <w:rPr>
                <w:noProof/>
                <w:webHidden/>
              </w:rPr>
              <w:t>22</w:t>
            </w:r>
            <w:r w:rsidR="00347EE6">
              <w:rPr>
                <w:noProof/>
                <w:webHidden/>
              </w:rPr>
              <w:fldChar w:fldCharType="end"/>
            </w:r>
          </w:hyperlink>
        </w:p>
        <w:p w14:paraId="695BF300" w14:textId="7A3CE6BF" w:rsidR="00347EE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33207" w:history="1">
            <w:r w:rsidR="00347EE6" w:rsidRPr="006D342C">
              <w:rPr>
                <w:rStyle w:val="Hypertextovprepojenie"/>
                <w:noProof/>
              </w:rPr>
              <w:t>3.8.2</w:t>
            </w:r>
            <w:r w:rsidR="00347EE6">
              <w:rPr>
                <w:rFonts w:asciiTheme="minorHAnsi" w:hAnsiTheme="minorHAnsi" w:cstheme="minorBidi"/>
                <w:noProof/>
                <w:kern w:val="2"/>
                <w:sz w:val="24"/>
                <w:szCs w:val="24"/>
                <w:lang w:val="sk-SK" w:eastAsia="sk-SK"/>
                <w14:ligatures w14:val="standardContextual"/>
              </w:rPr>
              <w:tab/>
            </w:r>
            <w:r w:rsidR="00347EE6" w:rsidRPr="006D342C">
              <w:rPr>
                <w:rStyle w:val="Hypertextovprepojenie"/>
                <w:noProof/>
              </w:rPr>
              <w:t>Kamerový systém a pohyb</w:t>
            </w:r>
            <w:r w:rsidR="00347EE6">
              <w:rPr>
                <w:noProof/>
                <w:webHidden/>
              </w:rPr>
              <w:tab/>
            </w:r>
            <w:r w:rsidR="00347EE6">
              <w:rPr>
                <w:noProof/>
                <w:webHidden/>
              </w:rPr>
              <w:fldChar w:fldCharType="begin"/>
            </w:r>
            <w:r w:rsidR="00347EE6">
              <w:rPr>
                <w:noProof/>
                <w:webHidden/>
              </w:rPr>
              <w:instrText xml:space="preserve"> PAGEREF _Toc167133207 \h </w:instrText>
            </w:r>
            <w:r w:rsidR="00347EE6">
              <w:rPr>
                <w:noProof/>
                <w:webHidden/>
              </w:rPr>
            </w:r>
            <w:r w:rsidR="00347EE6">
              <w:rPr>
                <w:noProof/>
                <w:webHidden/>
              </w:rPr>
              <w:fldChar w:fldCharType="separate"/>
            </w:r>
            <w:r w:rsidR="00347EE6">
              <w:rPr>
                <w:noProof/>
                <w:webHidden/>
              </w:rPr>
              <w:t>24</w:t>
            </w:r>
            <w:r w:rsidR="00347EE6">
              <w:rPr>
                <w:noProof/>
                <w:webHidden/>
              </w:rPr>
              <w:fldChar w:fldCharType="end"/>
            </w:r>
          </w:hyperlink>
        </w:p>
        <w:p w14:paraId="07863945" w14:textId="3AD0ECC8" w:rsidR="00347EE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33208" w:history="1">
            <w:r w:rsidR="00347EE6" w:rsidRPr="006D342C">
              <w:rPr>
                <w:rStyle w:val="Hypertextovprepojenie"/>
                <w:noProof/>
              </w:rPr>
              <w:t>3.8.3</w:t>
            </w:r>
            <w:r w:rsidR="00347EE6">
              <w:rPr>
                <w:rFonts w:asciiTheme="minorHAnsi" w:hAnsiTheme="minorHAnsi" w:cstheme="minorBidi"/>
                <w:noProof/>
                <w:kern w:val="2"/>
                <w:sz w:val="24"/>
                <w:szCs w:val="24"/>
                <w:lang w:val="sk-SK" w:eastAsia="sk-SK"/>
                <w14:ligatures w14:val="standardContextual"/>
              </w:rPr>
              <w:tab/>
            </w:r>
            <w:r w:rsidR="00347EE6" w:rsidRPr="006D342C">
              <w:rPr>
                <w:rStyle w:val="Hypertextovprepojenie"/>
                <w:noProof/>
              </w:rPr>
              <w:t>Scriptable objekty</w:t>
            </w:r>
            <w:r w:rsidR="00347EE6">
              <w:rPr>
                <w:noProof/>
                <w:webHidden/>
              </w:rPr>
              <w:tab/>
            </w:r>
            <w:r w:rsidR="00347EE6">
              <w:rPr>
                <w:noProof/>
                <w:webHidden/>
              </w:rPr>
              <w:fldChar w:fldCharType="begin"/>
            </w:r>
            <w:r w:rsidR="00347EE6">
              <w:rPr>
                <w:noProof/>
                <w:webHidden/>
              </w:rPr>
              <w:instrText xml:space="preserve"> PAGEREF _Toc167133208 \h </w:instrText>
            </w:r>
            <w:r w:rsidR="00347EE6">
              <w:rPr>
                <w:noProof/>
                <w:webHidden/>
              </w:rPr>
            </w:r>
            <w:r w:rsidR="00347EE6">
              <w:rPr>
                <w:noProof/>
                <w:webHidden/>
              </w:rPr>
              <w:fldChar w:fldCharType="separate"/>
            </w:r>
            <w:r w:rsidR="00347EE6">
              <w:rPr>
                <w:noProof/>
                <w:webHidden/>
              </w:rPr>
              <w:t>25</w:t>
            </w:r>
            <w:r w:rsidR="00347EE6">
              <w:rPr>
                <w:noProof/>
                <w:webHidden/>
              </w:rPr>
              <w:fldChar w:fldCharType="end"/>
            </w:r>
          </w:hyperlink>
        </w:p>
        <w:p w14:paraId="434FBF9E" w14:textId="049F1CA1" w:rsidR="00347EE6"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7133209" w:history="1">
            <w:r w:rsidR="00347EE6" w:rsidRPr="006D342C">
              <w:rPr>
                <w:rStyle w:val="Hypertextovprepojenie"/>
                <w:noProof/>
              </w:rPr>
              <w:t>3.8.4</w:t>
            </w:r>
            <w:r w:rsidR="00347EE6">
              <w:rPr>
                <w:rFonts w:asciiTheme="minorHAnsi" w:hAnsiTheme="minorHAnsi" w:cstheme="minorBidi"/>
                <w:noProof/>
                <w:kern w:val="2"/>
                <w:sz w:val="24"/>
                <w:szCs w:val="24"/>
                <w:lang w:val="sk-SK" w:eastAsia="sk-SK"/>
                <w14:ligatures w14:val="standardContextual"/>
              </w:rPr>
              <w:tab/>
            </w:r>
            <w:r w:rsidR="00347EE6" w:rsidRPr="006D342C">
              <w:rPr>
                <w:rStyle w:val="Hypertextovprepojenie"/>
                <w:noProof/>
              </w:rPr>
              <w:t>Grafické používateľské rozhranie</w:t>
            </w:r>
            <w:r w:rsidR="00347EE6">
              <w:rPr>
                <w:noProof/>
                <w:webHidden/>
              </w:rPr>
              <w:tab/>
            </w:r>
            <w:r w:rsidR="00347EE6">
              <w:rPr>
                <w:noProof/>
                <w:webHidden/>
              </w:rPr>
              <w:fldChar w:fldCharType="begin"/>
            </w:r>
            <w:r w:rsidR="00347EE6">
              <w:rPr>
                <w:noProof/>
                <w:webHidden/>
              </w:rPr>
              <w:instrText xml:space="preserve"> PAGEREF _Toc167133209 \h </w:instrText>
            </w:r>
            <w:r w:rsidR="00347EE6">
              <w:rPr>
                <w:noProof/>
                <w:webHidden/>
              </w:rPr>
            </w:r>
            <w:r w:rsidR="00347EE6">
              <w:rPr>
                <w:noProof/>
                <w:webHidden/>
              </w:rPr>
              <w:fldChar w:fldCharType="separate"/>
            </w:r>
            <w:r w:rsidR="00347EE6">
              <w:rPr>
                <w:noProof/>
                <w:webHidden/>
              </w:rPr>
              <w:t>27</w:t>
            </w:r>
            <w:r w:rsidR="00347EE6">
              <w:rPr>
                <w:noProof/>
                <w:webHidden/>
              </w:rPr>
              <w:fldChar w:fldCharType="end"/>
            </w:r>
          </w:hyperlink>
        </w:p>
        <w:p w14:paraId="6576E909" w14:textId="12D092E9" w:rsidR="00347EE6" w:rsidRDefault="00000000">
          <w:pPr>
            <w:pStyle w:val="Obsah1"/>
            <w:rPr>
              <w:rFonts w:asciiTheme="minorHAnsi" w:hAnsiTheme="minorHAnsi" w:cstheme="minorBidi"/>
              <w:b w:val="0"/>
              <w:noProof/>
              <w:kern w:val="2"/>
              <w:szCs w:val="24"/>
              <w:lang w:val="sk-SK" w:eastAsia="sk-SK"/>
              <w14:ligatures w14:val="standardContextual"/>
            </w:rPr>
          </w:pPr>
          <w:hyperlink w:anchor="_Toc167133210" w:history="1">
            <w:r w:rsidR="00347EE6" w:rsidRPr="006D342C">
              <w:rPr>
                <w:rStyle w:val="Hypertextovprepojenie"/>
                <w:noProof/>
              </w:rPr>
              <w:t>4</w:t>
            </w:r>
            <w:r w:rsidR="00347EE6">
              <w:rPr>
                <w:rFonts w:asciiTheme="minorHAnsi" w:hAnsiTheme="minorHAnsi" w:cstheme="minorBidi"/>
                <w:b w:val="0"/>
                <w:noProof/>
                <w:kern w:val="2"/>
                <w:szCs w:val="24"/>
                <w:lang w:val="sk-SK" w:eastAsia="sk-SK"/>
                <w14:ligatures w14:val="standardContextual"/>
              </w:rPr>
              <w:tab/>
            </w:r>
            <w:r w:rsidR="00347EE6" w:rsidRPr="006D342C">
              <w:rPr>
                <w:rStyle w:val="Hypertextovprepojenie"/>
                <w:noProof/>
              </w:rPr>
              <w:t>Testovanie a ladenie</w:t>
            </w:r>
            <w:r w:rsidR="00347EE6">
              <w:rPr>
                <w:noProof/>
                <w:webHidden/>
              </w:rPr>
              <w:tab/>
            </w:r>
            <w:r w:rsidR="00347EE6">
              <w:rPr>
                <w:noProof/>
                <w:webHidden/>
              </w:rPr>
              <w:fldChar w:fldCharType="begin"/>
            </w:r>
            <w:r w:rsidR="00347EE6">
              <w:rPr>
                <w:noProof/>
                <w:webHidden/>
              </w:rPr>
              <w:instrText xml:space="preserve"> PAGEREF _Toc167133210 \h </w:instrText>
            </w:r>
            <w:r w:rsidR="00347EE6">
              <w:rPr>
                <w:noProof/>
                <w:webHidden/>
              </w:rPr>
            </w:r>
            <w:r w:rsidR="00347EE6">
              <w:rPr>
                <w:noProof/>
                <w:webHidden/>
              </w:rPr>
              <w:fldChar w:fldCharType="separate"/>
            </w:r>
            <w:r w:rsidR="00347EE6">
              <w:rPr>
                <w:noProof/>
                <w:webHidden/>
              </w:rPr>
              <w:t>28</w:t>
            </w:r>
            <w:r w:rsidR="00347EE6">
              <w:rPr>
                <w:noProof/>
                <w:webHidden/>
              </w:rPr>
              <w:fldChar w:fldCharType="end"/>
            </w:r>
          </w:hyperlink>
        </w:p>
        <w:p w14:paraId="1DD6F9E7" w14:textId="6AA025B7" w:rsidR="00347EE6" w:rsidRDefault="00000000">
          <w:pPr>
            <w:pStyle w:val="Obsah1"/>
            <w:rPr>
              <w:rFonts w:asciiTheme="minorHAnsi" w:hAnsiTheme="minorHAnsi" w:cstheme="minorBidi"/>
              <w:b w:val="0"/>
              <w:noProof/>
              <w:kern w:val="2"/>
              <w:szCs w:val="24"/>
              <w:lang w:val="sk-SK" w:eastAsia="sk-SK"/>
              <w14:ligatures w14:val="standardContextual"/>
            </w:rPr>
          </w:pPr>
          <w:hyperlink w:anchor="_Toc167133211" w:history="1">
            <w:r w:rsidR="00347EE6" w:rsidRPr="006D342C">
              <w:rPr>
                <w:rStyle w:val="Hypertextovprepojenie"/>
                <w:noProof/>
              </w:rPr>
              <w:t>Záver</w:t>
            </w:r>
            <w:r w:rsidR="00347EE6">
              <w:rPr>
                <w:rFonts w:asciiTheme="minorHAnsi" w:hAnsiTheme="minorHAnsi" w:cstheme="minorBidi"/>
                <w:b w:val="0"/>
                <w:noProof/>
                <w:kern w:val="2"/>
                <w:szCs w:val="24"/>
                <w:lang w:val="sk-SK" w:eastAsia="sk-SK"/>
                <w14:ligatures w14:val="standardContextual"/>
              </w:rPr>
              <w:tab/>
            </w:r>
            <w:r w:rsidR="00347EE6">
              <w:rPr>
                <w:noProof/>
                <w:webHidden/>
              </w:rPr>
              <w:tab/>
            </w:r>
            <w:r w:rsidR="00347EE6">
              <w:rPr>
                <w:noProof/>
                <w:webHidden/>
              </w:rPr>
              <w:fldChar w:fldCharType="begin"/>
            </w:r>
            <w:r w:rsidR="00347EE6">
              <w:rPr>
                <w:noProof/>
                <w:webHidden/>
              </w:rPr>
              <w:instrText xml:space="preserve"> PAGEREF _Toc167133211 \h </w:instrText>
            </w:r>
            <w:r w:rsidR="00347EE6">
              <w:rPr>
                <w:noProof/>
                <w:webHidden/>
              </w:rPr>
            </w:r>
            <w:r w:rsidR="00347EE6">
              <w:rPr>
                <w:noProof/>
                <w:webHidden/>
              </w:rPr>
              <w:fldChar w:fldCharType="separate"/>
            </w:r>
            <w:r w:rsidR="00347EE6">
              <w:rPr>
                <w:noProof/>
                <w:webHidden/>
              </w:rPr>
              <w:t>29</w:t>
            </w:r>
            <w:r w:rsidR="00347EE6">
              <w:rPr>
                <w:noProof/>
                <w:webHidden/>
              </w:rPr>
              <w:fldChar w:fldCharType="end"/>
            </w:r>
          </w:hyperlink>
        </w:p>
        <w:p w14:paraId="5B3DE184" w14:textId="25F974B9" w:rsidR="00347EE6" w:rsidRDefault="00000000">
          <w:pPr>
            <w:pStyle w:val="Obsah1"/>
            <w:tabs>
              <w:tab w:val="left" w:pos="3353"/>
            </w:tabs>
            <w:rPr>
              <w:rFonts w:asciiTheme="minorHAnsi" w:hAnsiTheme="minorHAnsi" w:cstheme="minorBidi"/>
              <w:b w:val="0"/>
              <w:noProof/>
              <w:kern w:val="2"/>
              <w:szCs w:val="24"/>
              <w:lang w:val="sk-SK" w:eastAsia="sk-SK"/>
              <w14:ligatures w14:val="standardContextual"/>
            </w:rPr>
          </w:pPr>
          <w:hyperlink w:anchor="_Toc167133212" w:history="1">
            <w:r w:rsidR="00347EE6" w:rsidRPr="006D342C">
              <w:rPr>
                <w:rStyle w:val="Hypertextovprepojenie"/>
                <w:noProof/>
              </w:rPr>
              <w:t>Zoznam použitej literatúry</w:t>
            </w:r>
            <w:r w:rsidR="00347EE6">
              <w:rPr>
                <w:rFonts w:asciiTheme="minorHAnsi" w:hAnsiTheme="minorHAnsi" w:cstheme="minorBidi"/>
                <w:b w:val="0"/>
                <w:noProof/>
                <w:kern w:val="2"/>
                <w:szCs w:val="24"/>
                <w:lang w:val="sk-SK" w:eastAsia="sk-SK"/>
                <w14:ligatures w14:val="standardContextual"/>
              </w:rPr>
              <w:tab/>
            </w:r>
            <w:r w:rsidR="00347EE6">
              <w:rPr>
                <w:noProof/>
                <w:webHidden/>
              </w:rPr>
              <w:tab/>
            </w:r>
            <w:r w:rsidR="00347EE6">
              <w:rPr>
                <w:noProof/>
                <w:webHidden/>
              </w:rPr>
              <w:fldChar w:fldCharType="begin"/>
            </w:r>
            <w:r w:rsidR="00347EE6">
              <w:rPr>
                <w:noProof/>
                <w:webHidden/>
              </w:rPr>
              <w:instrText xml:space="preserve"> PAGEREF _Toc167133212 \h </w:instrText>
            </w:r>
            <w:r w:rsidR="00347EE6">
              <w:rPr>
                <w:noProof/>
                <w:webHidden/>
              </w:rPr>
            </w:r>
            <w:r w:rsidR="00347EE6">
              <w:rPr>
                <w:noProof/>
                <w:webHidden/>
              </w:rPr>
              <w:fldChar w:fldCharType="separate"/>
            </w:r>
            <w:r w:rsidR="00347EE6">
              <w:rPr>
                <w:noProof/>
                <w:webHidden/>
              </w:rPr>
              <w:t>30</w:t>
            </w:r>
            <w:r w:rsidR="00347EE6">
              <w:rPr>
                <w:noProof/>
                <w:webHidden/>
              </w:rPr>
              <w:fldChar w:fldCharType="end"/>
            </w:r>
          </w:hyperlink>
        </w:p>
        <w:p w14:paraId="7001738B" w14:textId="5D8BD483" w:rsidR="00347EE6" w:rsidRDefault="00000000">
          <w:pPr>
            <w:pStyle w:val="Obsah1"/>
            <w:rPr>
              <w:rFonts w:asciiTheme="minorHAnsi" w:hAnsiTheme="minorHAnsi" w:cstheme="minorBidi"/>
              <w:b w:val="0"/>
              <w:noProof/>
              <w:kern w:val="2"/>
              <w:szCs w:val="24"/>
              <w:lang w:val="sk-SK" w:eastAsia="sk-SK"/>
              <w14:ligatures w14:val="standardContextual"/>
            </w:rPr>
          </w:pPr>
          <w:hyperlink w:anchor="_Toc167133213" w:history="1">
            <w:r w:rsidR="00347EE6" w:rsidRPr="006D342C">
              <w:rPr>
                <w:rStyle w:val="Hypertextovprepojenie"/>
                <w:noProof/>
              </w:rPr>
              <w:t>Prílohy</w:t>
            </w:r>
            <w:r w:rsidR="00347EE6">
              <w:rPr>
                <w:rFonts w:asciiTheme="minorHAnsi" w:hAnsiTheme="minorHAnsi" w:cstheme="minorBidi"/>
                <w:b w:val="0"/>
                <w:noProof/>
                <w:kern w:val="2"/>
                <w:szCs w:val="24"/>
                <w:lang w:val="sk-SK" w:eastAsia="sk-SK"/>
                <w14:ligatures w14:val="standardContextual"/>
              </w:rPr>
              <w:tab/>
            </w:r>
            <w:r w:rsidR="00347EE6" w:rsidRPr="006D342C">
              <w:rPr>
                <w:rStyle w:val="Hypertextovprepojenie"/>
                <w:noProof/>
              </w:rPr>
              <w:t xml:space="preserve"> </w:t>
            </w:r>
            <w:r w:rsidR="00347EE6">
              <w:rPr>
                <w:noProof/>
                <w:webHidden/>
              </w:rPr>
              <w:tab/>
            </w:r>
            <w:r w:rsidR="00347EE6">
              <w:rPr>
                <w:noProof/>
                <w:webHidden/>
              </w:rPr>
              <w:fldChar w:fldCharType="begin"/>
            </w:r>
            <w:r w:rsidR="00347EE6">
              <w:rPr>
                <w:noProof/>
                <w:webHidden/>
              </w:rPr>
              <w:instrText xml:space="preserve"> PAGEREF _Toc167133213 \h </w:instrText>
            </w:r>
            <w:r w:rsidR="00347EE6">
              <w:rPr>
                <w:noProof/>
                <w:webHidden/>
              </w:rPr>
            </w:r>
            <w:r w:rsidR="00347EE6">
              <w:rPr>
                <w:noProof/>
                <w:webHidden/>
              </w:rPr>
              <w:fldChar w:fldCharType="separate"/>
            </w:r>
            <w:r w:rsidR="00347EE6">
              <w:rPr>
                <w:noProof/>
                <w:webHidden/>
              </w:rPr>
              <w:t>I</w:t>
            </w:r>
            <w:r w:rsidR="00347EE6">
              <w:rPr>
                <w:noProof/>
                <w:webHidden/>
              </w:rPr>
              <w:fldChar w:fldCharType="end"/>
            </w:r>
          </w:hyperlink>
        </w:p>
        <w:p w14:paraId="02BA9F99" w14:textId="494FFB4A" w:rsidR="00347EE6" w:rsidRDefault="00000000">
          <w:pPr>
            <w:pStyle w:val="Obsah1"/>
            <w:rPr>
              <w:rFonts w:asciiTheme="minorHAnsi" w:hAnsiTheme="minorHAnsi" w:cstheme="minorBidi"/>
              <w:b w:val="0"/>
              <w:noProof/>
              <w:kern w:val="2"/>
              <w:szCs w:val="24"/>
              <w:lang w:val="sk-SK" w:eastAsia="sk-SK"/>
              <w14:ligatures w14:val="standardContextual"/>
            </w:rPr>
          </w:pPr>
          <w:hyperlink w:anchor="_Toc167133214" w:history="1">
            <w:r w:rsidR="00347EE6" w:rsidRPr="006D342C">
              <w:rPr>
                <w:rStyle w:val="Hypertextovprepojenie"/>
                <w:noProof/>
              </w:rPr>
              <w:t>Príloha A: Štruktúra elektronického nosiča</w:t>
            </w:r>
            <w:r w:rsidR="00347EE6">
              <w:rPr>
                <w:noProof/>
                <w:webHidden/>
              </w:rPr>
              <w:tab/>
            </w:r>
            <w:r w:rsidR="00347EE6">
              <w:rPr>
                <w:noProof/>
                <w:webHidden/>
              </w:rPr>
              <w:fldChar w:fldCharType="begin"/>
            </w:r>
            <w:r w:rsidR="00347EE6">
              <w:rPr>
                <w:noProof/>
                <w:webHidden/>
              </w:rPr>
              <w:instrText xml:space="preserve"> PAGEREF _Toc167133214 \h </w:instrText>
            </w:r>
            <w:r w:rsidR="00347EE6">
              <w:rPr>
                <w:noProof/>
                <w:webHidden/>
              </w:rPr>
            </w:r>
            <w:r w:rsidR="00347EE6">
              <w:rPr>
                <w:noProof/>
                <w:webHidden/>
              </w:rPr>
              <w:fldChar w:fldCharType="separate"/>
            </w:r>
            <w:r w:rsidR="00347EE6">
              <w:rPr>
                <w:noProof/>
                <w:webHidden/>
              </w:rPr>
              <w:t>II</w:t>
            </w:r>
            <w:r w:rsidR="00347EE6">
              <w:rPr>
                <w:noProof/>
                <w:webHidden/>
              </w:rPr>
              <w:fldChar w:fldCharType="end"/>
            </w:r>
          </w:hyperlink>
        </w:p>
        <w:p w14:paraId="53AE6431" w14:textId="4C896D0C" w:rsidR="004650A7" w:rsidRPr="00BC48FA" w:rsidRDefault="00C90E90">
          <w:r>
            <w:rPr>
              <w:rFonts w:ascii="Times New Roman" w:eastAsiaTheme="minorEastAsia" w:hAnsi="Times New Roman" w:cs="Times New Roman"/>
              <w:b/>
              <w:sz w:val="24"/>
              <w:szCs w:val="32"/>
              <w:lang w:val="en-US"/>
            </w:rPr>
            <w:fldChar w:fldCharType="end"/>
          </w:r>
        </w:p>
      </w:sdtContent>
    </w:sdt>
    <w:p w14:paraId="644685DD" w14:textId="77777777" w:rsidR="004650A7" w:rsidRPr="0030586C" w:rsidRDefault="00000000">
      <w:pPr>
        <w:rPr>
          <w:rFonts w:ascii="Times New Roman" w:eastAsiaTheme="minorEastAsia" w:hAnsi="Times New Roman" w:cs="Times New Roman"/>
          <w:b/>
          <w:sz w:val="24"/>
          <w:szCs w:val="32"/>
        </w:rPr>
      </w:pPr>
      <w:r>
        <w:br w:type="page"/>
      </w:r>
    </w:p>
    <w:sdt>
      <w:sdtPr>
        <w:id w:val="-1508821853"/>
        <w:placeholder>
          <w:docPart w:val="C986530DB015441D841D9B559B72DA84"/>
        </w:placeholder>
      </w:sdtPr>
      <w:sdtEndPr>
        <w:rPr>
          <w:rStyle w:val="NadpisneslovanChar"/>
          <w:b/>
          <w:sz w:val="44"/>
        </w:rPr>
      </w:sdtEndPr>
      <w:sdtContent>
        <w:p w14:paraId="46A01589" w14:textId="536D91D4" w:rsidR="005C43A2" w:rsidRPr="00DD3912" w:rsidRDefault="00000000" w:rsidP="001533FD">
          <w:pPr>
            <w:pStyle w:val="Zakladny"/>
            <w:ind w:firstLine="0"/>
            <w:rPr>
              <w:rStyle w:val="NadpisneslovanChar"/>
            </w:rPr>
          </w:pPr>
          <w:r w:rsidRPr="00DD3912">
            <w:rPr>
              <w:rStyle w:val="NadpisneslovanChar"/>
            </w:rPr>
            <w:t>Zoznam obrázkov a</w:t>
          </w:r>
          <w:r w:rsidR="005C43A2">
            <w:rPr>
              <w:rStyle w:val="NadpisneslovanChar"/>
            </w:rPr>
            <w:t> </w:t>
          </w:r>
          <w:r w:rsidRPr="00DD3912">
            <w:rPr>
              <w:rStyle w:val="NadpisneslovanChar"/>
            </w:rPr>
            <w:t>tabuliek</w:t>
          </w:r>
        </w:p>
      </w:sdtContent>
    </w:sdt>
    <w:p w14:paraId="30C8FE98" w14:textId="73468984" w:rsidR="00376B16" w:rsidRPr="00376B16" w:rsidRDefault="005C43A2">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r w:rsidRPr="00011511">
        <w:rPr>
          <w:rFonts w:ascii="Times New Roman" w:hAnsi="Times New Roman" w:cs="Times New Roman"/>
          <w:sz w:val="24"/>
          <w:szCs w:val="24"/>
        </w:rPr>
        <w:fldChar w:fldCharType="begin"/>
      </w:r>
      <w:r w:rsidRPr="00011511">
        <w:rPr>
          <w:rFonts w:ascii="Times New Roman" w:hAnsi="Times New Roman" w:cs="Times New Roman"/>
          <w:sz w:val="24"/>
          <w:szCs w:val="24"/>
        </w:rPr>
        <w:instrText xml:space="preserve"> TOC \h \z \c "Obr." </w:instrText>
      </w:r>
      <w:r w:rsidRPr="00011511">
        <w:rPr>
          <w:rFonts w:ascii="Times New Roman" w:hAnsi="Times New Roman" w:cs="Times New Roman"/>
          <w:sz w:val="24"/>
          <w:szCs w:val="24"/>
        </w:rPr>
        <w:fldChar w:fldCharType="separate"/>
      </w:r>
      <w:hyperlink w:anchor="_Toc167030408" w:history="1">
        <w:r w:rsidR="00376B16" w:rsidRPr="00376B16">
          <w:rPr>
            <w:rStyle w:val="Hypertextovprepojenie"/>
            <w:rFonts w:ascii="Times New Roman" w:hAnsi="Times New Roman" w:cs="Times New Roman"/>
            <w:noProof/>
            <w:sz w:val="24"/>
            <w:szCs w:val="24"/>
          </w:rPr>
          <w:t>Obr. 1: Stavový diagram návrhu aplikácie</w:t>
        </w:r>
        <w:r w:rsidR="00376B16" w:rsidRPr="00376B16">
          <w:rPr>
            <w:rFonts w:ascii="Times New Roman" w:hAnsi="Times New Roman" w:cs="Times New Roman"/>
            <w:noProof/>
            <w:webHidden/>
            <w:sz w:val="24"/>
            <w:szCs w:val="24"/>
          </w:rPr>
          <w:tab/>
        </w:r>
        <w:r w:rsidR="00376B16" w:rsidRPr="00376B16">
          <w:rPr>
            <w:rFonts w:ascii="Times New Roman" w:hAnsi="Times New Roman" w:cs="Times New Roman"/>
            <w:noProof/>
            <w:webHidden/>
            <w:sz w:val="24"/>
            <w:szCs w:val="24"/>
          </w:rPr>
          <w:fldChar w:fldCharType="begin"/>
        </w:r>
        <w:r w:rsidR="00376B16" w:rsidRPr="00376B16">
          <w:rPr>
            <w:rFonts w:ascii="Times New Roman" w:hAnsi="Times New Roman" w:cs="Times New Roman"/>
            <w:noProof/>
            <w:webHidden/>
            <w:sz w:val="24"/>
            <w:szCs w:val="24"/>
          </w:rPr>
          <w:instrText xml:space="preserve"> PAGEREF _Toc167030408 \h </w:instrText>
        </w:r>
        <w:r w:rsidR="00376B16" w:rsidRPr="00376B16">
          <w:rPr>
            <w:rFonts w:ascii="Times New Roman" w:hAnsi="Times New Roman" w:cs="Times New Roman"/>
            <w:noProof/>
            <w:webHidden/>
            <w:sz w:val="24"/>
            <w:szCs w:val="24"/>
          </w:rPr>
        </w:r>
        <w:r w:rsidR="00376B16" w:rsidRPr="00376B16">
          <w:rPr>
            <w:rFonts w:ascii="Times New Roman" w:hAnsi="Times New Roman" w:cs="Times New Roman"/>
            <w:noProof/>
            <w:webHidden/>
            <w:sz w:val="24"/>
            <w:szCs w:val="24"/>
          </w:rPr>
          <w:fldChar w:fldCharType="separate"/>
        </w:r>
        <w:r w:rsidR="00376B16" w:rsidRPr="00376B16">
          <w:rPr>
            <w:rFonts w:ascii="Times New Roman" w:hAnsi="Times New Roman" w:cs="Times New Roman"/>
            <w:noProof/>
            <w:webHidden/>
            <w:sz w:val="24"/>
            <w:szCs w:val="24"/>
          </w:rPr>
          <w:t>16</w:t>
        </w:r>
        <w:r w:rsidR="00376B16" w:rsidRPr="00376B16">
          <w:rPr>
            <w:rFonts w:ascii="Times New Roman" w:hAnsi="Times New Roman" w:cs="Times New Roman"/>
            <w:noProof/>
            <w:webHidden/>
            <w:sz w:val="24"/>
            <w:szCs w:val="24"/>
          </w:rPr>
          <w:fldChar w:fldCharType="end"/>
        </w:r>
      </w:hyperlink>
    </w:p>
    <w:p w14:paraId="29DBCD0F" w14:textId="234BA409" w:rsidR="00376B16" w:rsidRPr="00376B16"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030409" w:history="1">
        <w:r w:rsidR="00376B16" w:rsidRPr="00376B16">
          <w:rPr>
            <w:rStyle w:val="Hypertextovprepojenie"/>
            <w:rFonts w:ascii="Times New Roman" w:hAnsi="Times New Roman" w:cs="Times New Roman"/>
            <w:noProof/>
            <w:sz w:val="24"/>
            <w:szCs w:val="24"/>
          </w:rPr>
          <w:t>Obr. 2: diagram použitia simulácie</w:t>
        </w:r>
        <w:r w:rsidR="00376B16" w:rsidRPr="00376B16">
          <w:rPr>
            <w:rFonts w:ascii="Times New Roman" w:hAnsi="Times New Roman" w:cs="Times New Roman"/>
            <w:noProof/>
            <w:webHidden/>
            <w:sz w:val="24"/>
            <w:szCs w:val="24"/>
          </w:rPr>
          <w:tab/>
        </w:r>
        <w:r w:rsidR="00376B16" w:rsidRPr="00376B16">
          <w:rPr>
            <w:rFonts w:ascii="Times New Roman" w:hAnsi="Times New Roman" w:cs="Times New Roman"/>
            <w:noProof/>
            <w:webHidden/>
            <w:sz w:val="24"/>
            <w:szCs w:val="24"/>
          </w:rPr>
          <w:fldChar w:fldCharType="begin"/>
        </w:r>
        <w:r w:rsidR="00376B16" w:rsidRPr="00376B16">
          <w:rPr>
            <w:rFonts w:ascii="Times New Roman" w:hAnsi="Times New Roman" w:cs="Times New Roman"/>
            <w:noProof/>
            <w:webHidden/>
            <w:sz w:val="24"/>
            <w:szCs w:val="24"/>
          </w:rPr>
          <w:instrText xml:space="preserve"> PAGEREF _Toc167030409 \h </w:instrText>
        </w:r>
        <w:r w:rsidR="00376B16" w:rsidRPr="00376B16">
          <w:rPr>
            <w:rFonts w:ascii="Times New Roman" w:hAnsi="Times New Roman" w:cs="Times New Roman"/>
            <w:noProof/>
            <w:webHidden/>
            <w:sz w:val="24"/>
            <w:szCs w:val="24"/>
          </w:rPr>
        </w:r>
        <w:r w:rsidR="00376B16" w:rsidRPr="00376B16">
          <w:rPr>
            <w:rFonts w:ascii="Times New Roman" w:hAnsi="Times New Roman" w:cs="Times New Roman"/>
            <w:noProof/>
            <w:webHidden/>
            <w:sz w:val="24"/>
            <w:szCs w:val="24"/>
          </w:rPr>
          <w:fldChar w:fldCharType="separate"/>
        </w:r>
        <w:r w:rsidR="00376B16" w:rsidRPr="00376B16">
          <w:rPr>
            <w:rFonts w:ascii="Times New Roman" w:hAnsi="Times New Roman" w:cs="Times New Roman"/>
            <w:noProof/>
            <w:webHidden/>
            <w:sz w:val="24"/>
            <w:szCs w:val="24"/>
          </w:rPr>
          <w:t>17</w:t>
        </w:r>
        <w:r w:rsidR="00376B16" w:rsidRPr="00376B16">
          <w:rPr>
            <w:rFonts w:ascii="Times New Roman" w:hAnsi="Times New Roman" w:cs="Times New Roman"/>
            <w:noProof/>
            <w:webHidden/>
            <w:sz w:val="24"/>
            <w:szCs w:val="24"/>
          </w:rPr>
          <w:fldChar w:fldCharType="end"/>
        </w:r>
      </w:hyperlink>
    </w:p>
    <w:p w14:paraId="705688FF" w14:textId="644E36B3" w:rsidR="00376B16" w:rsidRPr="00376B16"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030410" w:history="1">
        <w:r w:rsidR="00376B16" w:rsidRPr="00376B16">
          <w:rPr>
            <w:rStyle w:val="Hypertextovprepojenie"/>
            <w:rFonts w:ascii="Times New Roman" w:hAnsi="Times New Roman" w:cs="Times New Roman"/>
            <w:noProof/>
            <w:sz w:val="24"/>
            <w:szCs w:val="24"/>
          </w:rPr>
          <w:t>Obr. 3: Časová os simulácia (nie v mierke)</w:t>
        </w:r>
        <w:r w:rsidR="00376B16" w:rsidRPr="00376B16">
          <w:rPr>
            <w:rFonts w:ascii="Times New Roman" w:hAnsi="Times New Roman" w:cs="Times New Roman"/>
            <w:noProof/>
            <w:webHidden/>
            <w:sz w:val="24"/>
            <w:szCs w:val="24"/>
          </w:rPr>
          <w:tab/>
        </w:r>
        <w:r w:rsidR="00376B16" w:rsidRPr="00376B16">
          <w:rPr>
            <w:rFonts w:ascii="Times New Roman" w:hAnsi="Times New Roman" w:cs="Times New Roman"/>
            <w:noProof/>
            <w:webHidden/>
            <w:sz w:val="24"/>
            <w:szCs w:val="24"/>
          </w:rPr>
          <w:fldChar w:fldCharType="begin"/>
        </w:r>
        <w:r w:rsidR="00376B16" w:rsidRPr="00376B16">
          <w:rPr>
            <w:rFonts w:ascii="Times New Roman" w:hAnsi="Times New Roman" w:cs="Times New Roman"/>
            <w:noProof/>
            <w:webHidden/>
            <w:sz w:val="24"/>
            <w:szCs w:val="24"/>
          </w:rPr>
          <w:instrText xml:space="preserve"> PAGEREF _Toc167030410 \h </w:instrText>
        </w:r>
        <w:r w:rsidR="00376B16" w:rsidRPr="00376B16">
          <w:rPr>
            <w:rFonts w:ascii="Times New Roman" w:hAnsi="Times New Roman" w:cs="Times New Roman"/>
            <w:noProof/>
            <w:webHidden/>
            <w:sz w:val="24"/>
            <w:szCs w:val="24"/>
          </w:rPr>
        </w:r>
        <w:r w:rsidR="00376B16" w:rsidRPr="00376B16">
          <w:rPr>
            <w:rFonts w:ascii="Times New Roman" w:hAnsi="Times New Roman" w:cs="Times New Roman"/>
            <w:noProof/>
            <w:webHidden/>
            <w:sz w:val="24"/>
            <w:szCs w:val="24"/>
          </w:rPr>
          <w:fldChar w:fldCharType="separate"/>
        </w:r>
        <w:r w:rsidR="00376B16" w:rsidRPr="00376B16">
          <w:rPr>
            <w:rFonts w:ascii="Times New Roman" w:hAnsi="Times New Roman" w:cs="Times New Roman"/>
            <w:noProof/>
            <w:webHidden/>
            <w:sz w:val="24"/>
            <w:szCs w:val="24"/>
          </w:rPr>
          <w:t>19</w:t>
        </w:r>
        <w:r w:rsidR="00376B16" w:rsidRPr="00376B16">
          <w:rPr>
            <w:rFonts w:ascii="Times New Roman" w:hAnsi="Times New Roman" w:cs="Times New Roman"/>
            <w:noProof/>
            <w:webHidden/>
            <w:sz w:val="24"/>
            <w:szCs w:val="24"/>
          </w:rPr>
          <w:fldChar w:fldCharType="end"/>
        </w:r>
      </w:hyperlink>
    </w:p>
    <w:p w14:paraId="42D28297" w14:textId="49F5526E" w:rsidR="00376B16" w:rsidRPr="00376B16"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030411" w:history="1">
        <w:r w:rsidR="00376B16" w:rsidRPr="00376B16">
          <w:rPr>
            <w:rStyle w:val="Hypertextovprepojenie"/>
            <w:rFonts w:ascii="Times New Roman" w:hAnsi="Times New Roman" w:cs="Times New Roman"/>
            <w:noProof/>
            <w:sz w:val="24"/>
            <w:szCs w:val="24"/>
          </w:rPr>
          <w:t>Obr. 4: Blokové rozdelenie v scéne</w:t>
        </w:r>
        <w:r w:rsidR="00376B16" w:rsidRPr="00376B16">
          <w:rPr>
            <w:rFonts w:ascii="Times New Roman" w:hAnsi="Times New Roman" w:cs="Times New Roman"/>
            <w:noProof/>
            <w:webHidden/>
            <w:sz w:val="24"/>
            <w:szCs w:val="24"/>
          </w:rPr>
          <w:tab/>
        </w:r>
        <w:r w:rsidR="00376B16" w:rsidRPr="00376B16">
          <w:rPr>
            <w:rFonts w:ascii="Times New Roman" w:hAnsi="Times New Roman" w:cs="Times New Roman"/>
            <w:noProof/>
            <w:webHidden/>
            <w:sz w:val="24"/>
            <w:szCs w:val="24"/>
          </w:rPr>
          <w:fldChar w:fldCharType="begin"/>
        </w:r>
        <w:r w:rsidR="00376B16" w:rsidRPr="00376B16">
          <w:rPr>
            <w:rFonts w:ascii="Times New Roman" w:hAnsi="Times New Roman" w:cs="Times New Roman"/>
            <w:noProof/>
            <w:webHidden/>
            <w:sz w:val="24"/>
            <w:szCs w:val="24"/>
          </w:rPr>
          <w:instrText xml:space="preserve"> PAGEREF _Toc167030411 \h </w:instrText>
        </w:r>
        <w:r w:rsidR="00376B16" w:rsidRPr="00376B16">
          <w:rPr>
            <w:rFonts w:ascii="Times New Roman" w:hAnsi="Times New Roman" w:cs="Times New Roman"/>
            <w:noProof/>
            <w:webHidden/>
            <w:sz w:val="24"/>
            <w:szCs w:val="24"/>
          </w:rPr>
        </w:r>
        <w:r w:rsidR="00376B16" w:rsidRPr="00376B16">
          <w:rPr>
            <w:rFonts w:ascii="Times New Roman" w:hAnsi="Times New Roman" w:cs="Times New Roman"/>
            <w:noProof/>
            <w:webHidden/>
            <w:sz w:val="24"/>
            <w:szCs w:val="24"/>
          </w:rPr>
          <w:fldChar w:fldCharType="separate"/>
        </w:r>
        <w:r w:rsidR="00376B16" w:rsidRPr="00376B16">
          <w:rPr>
            <w:rFonts w:ascii="Times New Roman" w:hAnsi="Times New Roman" w:cs="Times New Roman"/>
            <w:noProof/>
            <w:webHidden/>
            <w:sz w:val="24"/>
            <w:szCs w:val="24"/>
          </w:rPr>
          <w:t>19</w:t>
        </w:r>
        <w:r w:rsidR="00376B16" w:rsidRPr="00376B16">
          <w:rPr>
            <w:rFonts w:ascii="Times New Roman" w:hAnsi="Times New Roman" w:cs="Times New Roman"/>
            <w:noProof/>
            <w:webHidden/>
            <w:sz w:val="24"/>
            <w:szCs w:val="24"/>
          </w:rPr>
          <w:fldChar w:fldCharType="end"/>
        </w:r>
      </w:hyperlink>
    </w:p>
    <w:p w14:paraId="20E8C0AF" w14:textId="0666350C" w:rsidR="00376B16" w:rsidRPr="00376B16"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030412" w:history="1">
        <w:r w:rsidR="00376B16" w:rsidRPr="00376B16">
          <w:rPr>
            <w:rStyle w:val="Hypertextovprepojenie"/>
            <w:rFonts w:ascii="Times New Roman" w:hAnsi="Times New Roman" w:cs="Times New Roman"/>
            <w:noProof/>
            <w:sz w:val="24"/>
            <w:szCs w:val="24"/>
          </w:rPr>
          <w:t>Obr. 5: Počiatočný GUI dizajn</w:t>
        </w:r>
        <w:r w:rsidR="00376B16" w:rsidRPr="00376B16">
          <w:rPr>
            <w:rFonts w:ascii="Times New Roman" w:hAnsi="Times New Roman" w:cs="Times New Roman"/>
            <w:noProof/>
            <w:webHidden/>
            <w:sz w:val="24"/>
            <w:szCs w:val="24"/>
          </w:rPr>
          <w:tab/>
        </w:r>
        <w:r w:rsidR="00376B16" w:rsidRPr="00376B16">
          <w:rPr>
            <w:rFonts w:ascii="Times New Roman" w:hAnsi="Times New Roman" w:cs="Times New Roman"/>
            <w:noProof/>
            <w:webHidden/>
            <w:sz w:val="24"/>
            <w:szCs w:val="24"/>
          </w:rPr>
          <w:fldChar w:fldCharType="begin"/>
        </w:r>
        <w:r w:rsidR="00376B16" w:rsidRPr="00376B16">
          <w:rPr>
            <w:rFonts w:ascii="Times New Roman" w:hAnsi="Times New Roman" w:cs="Times New Roman"/>
            <w:noProof/>
            <w:webHidden/>
            <w:sz w:val="24"/>
            <w:szCs w:val="24"/>
          </w:rPr>
          <w:instrText xml:space="preserve"> PAGEREF _Toc167030412 \h </w:instrText>
        </w:r>
        <w:r w:rsidR="00376B16" w:rsidRPr="00376B16">
          <w:rPr>
            <w:rFonts w:ascii="Times New Roman" w:hAnsi="Times New Roman" w:cs="Times New Roman"/>
            <w:noProof/>
            <w:webHidden/>
            <w:sz w:val="24"/>
            <w:szCs w:val="24"/>
          </w:rPr>
        </w:r>
        <w:r w:rsidR="00376B16" w:rsidRPr="00376B16">
          <w:rPr>
            <w:rFonts w:ascii="Times New Roman" w:hAnsi="Times New Roman" w:cs="Times New Roman"/>
            <w:noProof/>
            <w:webHidden/>
            <w:sz w:val="24"/>
            <w:szCs w:val="24"/>
          </w:rPr>
          <w:fldChar w:fldCharType="separate"/>
        </w:r>
        <w:r w:rsidR="00376B16" w:rsidRPr="00376B16">
          <w:rPr>
            <w:rFonts w:ascii="Times New Roman" w:hAnsi="Times New Roman" w:cs="Times New Roman"/>
            <w:noProof/>
            <w:webHidden/>
            <w:sz w:val="24"/>
            <w:szCs w:val="24"/>
          </w:rPr>
          <w:t>20</w:t>
        </w:r>
        <w:r w:rsidR="00376B16" w:rsidRPr="00376B16">
          <w:rPr>
            <w:rFonts w:ascii="Times New Roman" w:hAnsi="Times New Roman" w:cs="Times New Roman"/>
            <w:noProof/>
            <w:webHidden/>
            <w:sz w:val="24"/>
            <w:szCs w:val="24"/>
          </w:rPr>
          <w:fldChar w:fldCharType="end"/>
        </w:r>
      </w:hyperlink>
    </w:p>
    <w:p w14:paraId="1C34CDA5" w14:textId="504FF9DE" w:rsidR="00376B16" w:rsidRPr="00376B16"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030413" w:history="1">
        <w:r w:rsidR="00376B16" w:rsidRPr="00376B16">
          <w:rPr>
            <w:rStyle w:val="Hypertextovprepojenie"/>
            <w:rFonts w:ascii="Times New Roman" w:hAnsi="Times New Roman" w:cs="Times New Roman"/>
            <w:noProof/>
            <w:sz w:val="24"/>
            <w:szCs w:val="24"/>
          </w:rPr>
          <w:t>Obr. 6: periodická tabuľka</w:t>
        </w:r>
        <w:r w:rsidR="00376B16" w:rsidRPr="00376B16">
          <w:rPr>
            <w:rFonts w:ascii="Times New Roman" w:hAnsi="Times New Roman" w:cs="Times New Roman"/>
            <w:noProof/>
            <w:webHidden/>
            <w:sz w:val="24"/>
            <w:szCs w:val="24"/>
          </w:rPr>
          <w:tab/>
        </w:r>
        <w:r w:rsidR="00376B16" w:rsidRPr="00376B16">
          <w:rPr>
            <w:rFonts w:ascii="Times New Roman" w:hAnsi="Times New Roman" w:cs="Times New Roman"/>
            <w:noProof/>
            <w:webHidden/>
            <w:sz w:val="24"/>
            <w:szCs w:val="24"/>
          </w:rPr>
          <w:fldChar w:fldCharType="begin"/>
        </w:r>
        <w:r w:rsidR="00376B16" w:rsidRPr="00376B16">
          <w:rPr>
            <w:rFonts w:ascii="Times New Roman" w:hAnsi="Times New Roman" w:cs="Times New Roman"/>
            <w:noProof/>
            <w:webHidden/>
            <w:sz w:val="24"/>
            <w:szCs w:val="24"/>
          </w:rPr>
          <w:instrText xml:space="preserve"> PAGEREF _Toc167030413 \h </w:instrText>
        </w:r>
        <w:r w:rsidR="00376B16" w:rsidRPr="00376B16">
          <w:rPr>
            <w:rFonts w:ascii="Times New Roman" w:hAnsi="Times New Roman" w:cs="Times New Roman"/>
            <w:noProof/>
            <w:webHidden/>
            <w:sz w:val="24"/>
            <w:szCs w:val="24"/>
          </w:rPr>
        </w:r>
        <w:r w:rsidR="00376B16" w:rsidRPr="00376B16">
          <w:rPr>
            <w:rFonts w:ascii="Times New Roman" w:hAnsi="Times New Roman" w:cs="Times New Roman"/>
            <w:noProof/>
            <w:webHidden/>
            <w:sz w:val="24"/>
            <w:szCs w:val="24"/>
          </w:rPr>
          <w:fldChar w:fldCharType="separate"/>
        </w:r>
        <w:r w:rsidR="00376B16" w:rsidRPr="00376B16">
          <w:rPr>
            <w:rFonts w:ascii="Times New Roman" w:hAnsi="Times New Roman" w:cs="Times New Roman"/>
            <w:noProof/>
            <w:webHidden/>
            <w:sz w:val="24"/>
            <w:szCs w:val="24"/>
          </w:rPr>
          <w:t>21</w:t>
        </w:r>
        <w:r w:rsidR="00376B16" w:rsidRPr="00376B16">
          <w:rPr>
            <w:rFonts w:ascii="Times New Roman" w:hAnsi="Times New Roman" w:cs="Times New Roman"/>
            <w:noProof/>
            <w:webHidden/>
            <w:sz w:val="24"/>
            <w:szCs w:val="24"/>
          </w:rPr>
          <w:fldChar w:fldCharType="end"/>
        </w:r>
      </w:hyperlink>
    </w:p>
    <w:p w14:paraId="30C20524" w14:textId="7F88A8D1" w:rsidR="00376B16" w:rsidRPr="00376B16" w:rsidRDefault="00000000">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7030414" w:history="1">
        <w:r w:rsidR="00376B16" w:rsidRPr="00376B16">
          <w:rPr>
            <w:rStyle w:val="Hypertextovprepojenie"/>
            <w:rFonts w:ascii="Times New Roman" w:hAnsi="Times New Roman" w:cs="Times New Roman"/>
            <w:noProof/>
            <w:sz w:val="24"/>
            <w:szCs w:val="24"/>
          </w:rPr>
          <w:t>Obr. 7: Vytvorenie Element "Scriptable Object"</w:t>
        </w:r>
        <w:r w:rsidR="00376B16" w:rsidRPr="00376B16">
          <w:rPr>
            <w:rFonts w:ascii="Times New Roman" w:hAnsi="Times New Roman" w:cs="Times New Roman"/>
            <w:noProof/>
            <w:webHidden/>
            <w:sz w:val="24"/>
            <w:szCs w:val="24"/>
          </w:rPr>
          <w:tab/>
        </w:r>
        <w:r w:rsidR="00376B16" w:rsidRPr="00376B16">
          <w:rPr>
            <w:rFonts w:ascii="Times New Roman" w:hAnsi="Times New Roman" w:cs="Times New Roman"/>
            <w:noProof/>
            <w:webHidden/>
            <w:sz w:val="24"/>
            <w:szCs w:val="24"/>
          </w:rPr>
          <w:fldChar w:fldCharType="begin"/>
        </w:r>
        <w:r w:rsidR="00376B16" w:rsidRPr="00376B16">
          <w:rPr>
            <w:rFonts w:ascii="Times New Roman" w:hAnsi="Times New Roman" w:cs="Times New Roman"/>
            <w:noProof/>
            <w:webHidden/>
            <w:sz w:val="24"/>
            <w:szCs w:val="24"/>
          </w:rPr>
          <w:instrText xml:space="preserve"> PAGEREF _Toc167030414 \h </w:instrText>
        </w:r>
        <w:r w:rsidR="00376B16" w:rsidRPr="00376B16">
          <w:rPr>
            <w:rFonts w:ascii="Times New Roman" w:hAnsi="Times New Roman" w:cs="Times New Roman"/>
            <w:noProof/>
            <w:webHidden/>
            <w:sz w:val="24"/>
            <w:szCs w:val="24"/>
          </w:rPr>
        </w:r>
        <w:r w:rsidR="00376B16" w:rsidRPr="00376B16">
          <w:rPr>
            <w:rFonts w:ascii="Times New Roman" w:hAnsi="Times New Roman" w:cs="Times New Roman"/>
            <w:noProof/>
            <w:webHidden/>
            <w:sz w:val="24"/>
            <w:szCs w:val="24"/>
          </w:rPr>
          <w:fldChar w:fldCharType="separate"/>
        </w:r>
        <w:r w:rsidR="00376B16" w:rsidRPr="00376B16">
          <w:rPr>
            <w:rFonts w:ascii="Times New Roman" w:hAnsi="Times New Roman" w:cs="Times New Roman"/>
            <w:noProof/>
            <w:webHidden/>
            <w:sz w:val="24"/>
            <w:szCs w:val="24"/>
          </w:rPr>
          <w:t>27</w:t>
        </w:r>
        <w:r w:rsidR="00376B16" w:rsidRPr="00376B16">
          <w:rPr>
            <w:rFonts w:ascii="Times New Roman" w:hAnsi="Times New Roman" w:cs="Times New Roman"/>
            <w:noProof/>
            <w:webHidden/>
            <w:sz w:val="24"/>
            <w:szCs w:val="24"/>
          </w:rPr>
          <w:fldChar w:fldCharType="end"/>
        </w:r>
      </w:hyperlink>
    </w:p>
    <w:p w14:paraId="3AD2DEFF" w14:textId="1E4BF386" w:rsidR="004650A7" w:rsidRPr="00BC48FA" w:rsidRDefault="005C43A2" w:rsidP="005C43A2">
      <w:pPr>
        <w:pStyle w:val="Zakladny"/>
        <w:ind w:firstLine="0"/>
      </w:pPr>
      <w:r w:rsidRPr="00011511">
        <w:rPr>
          <w:szCs w:val="24"/>
        </w:rPr>
        <w:fldChar w:fldCharType="end"/>
      </w:r>
    </w:p>
    <w:p w14:paraId="46C1B5A7" w14:textId="71720244" w:rsidR="004650A7" w:rsidRDefault="00000000" w:rsidP="001533FD">
      <w:pPr>
        <w:pStyle w:val="Zakladny"/>
        <w:ind w:firstLine="0"/>
      </w:pPr>
      <w:sdt>
        <w:sdtPr>
          <w:id w:val="1719003663"/>
          <w:placeholder>
            <w:docPart w:val="BCA2707CC9814C49996A7C6A81B8B08C"/>
          </w:placeholder>
          <w:showingPlcHdr/>
        </w:sdtPr>
        <w:sdtContent>
          <w:r>
            <w:t>Tabuľka</w:t>
          </w:r>
          <w:r w:rsidRPr="0012247C">
            <w:t xml:space="preserve"> 1</w:t>
          </w:r>
        </w:sdtContent>
      </w:sdt>
      <w:r w:rsidR="001533FD">
        <w:t xml:space="preserve"> </w:t>
      </w:r>
      <w:sdt>
        <w:sdtPr>
          <w:id w:val="-1343150274"/>
          <w:placeholder>
            <w:docPart w:val="E49E048DA089468FAEC6A6B3D2DED0DE"/>
          </w:placeholder>
          <w:showingPlcHdr/>
        </w:sdtPr>
        <w:sdtContent>
          <w:r w:rsidRPr="0012247C">
            <w:t xml:space="preserve">Popis </w:t>
          </w:r>
          <w:r>
            <w:t>tabuľky</w:t>
          </w:r>
          <w:r w:rsidRPr="0012247C">
            <w:t>............</w:t>
          </w:r>
          <w:r>
            <w:t>.</w:t>
          </w:r>
          <w:r w:rsidRPr="0012247C">
            <w:t>..........................................</w:t>
          </w:r>
          <w:r>
            <w:t>.............</w:t>
          </w:r>
          <w:r w:rsidRPr="0012247C">
            <w:t>.........strana</w:t>
          </w:r>
        </w:sdtContent>
      </w:sdt>
    </w:p>
    <w:p w14:paraId="1062996B" w14:textId="77777777" w:rsidR="004650A7" w:rsidRDefault="004650A7" w:rsidP="0012247C"/>
    <w:p w14:paraId="31A457DE" w14:textId="77777777" w:rsidR="004650A7" w:rsidRDefault="004650A7" w:rsidP="0012247C"/>
    <w:p w14:paraId="08CBA9C2" w14:textId="77777777" w:rsidR="004650A7" w:rsidRDefault="004650A7" w:rsidP="0012247C">
      <w:pPr>
        <w:sectPr w:rsidR="004650A7" w:rsidSect="003263AA">
          <w:pgSz w:w="11906" w:h="16838" w:code="9"/>
          <w:pgMar w:top="1701" w:right="1418" w:bottom="1701" w:left="1701" w:header="709" w:footer="709" w:gutter="0"/>
          <w:cols w:space="708"/>
          <w:docGrid w:linePitch="360"/>
        </w:sectPr>
      </w:pPr>
    </w:p>
    <w:sdt>
      <w:sdtPr>
        <w:id w:val="1309202895"/>
        <w:lock w:val="sdtContentLocked"/>
        <w:placeholder>
          <w:docPart w:val="C986530DB015441D841D9B559B72DA84"/>
        </w:placeholder>
      </w:sdtPr>
      <w:sdtContent>
        <w:p w14:paraId="083C1D3F" w14:textId="77777777" w:rsidR="004650A7" w:rsidRDefault="00000000" w:rsidP="0012247C">
          <w:r w:rsidRPr="00713E60">
            <w:rPr>
              <w:rStyle w:val="Nadpis1rovneChar"/>
            </w:rPr>
            <w:t>Zoznam skratiek a</w:t>
          </w:r>
          <w:r>
            <w:rPr>
              <w:rStyle w:val="Nadpis1rovneChar"/>
            </w:rPr>
            <w:t> </w:t>
          </w:r>
          <w:r w:rsidRPr="00713E60">
            <w:rPr>
              <w:rStyle w:val="Nadpis1rovneChar"/>
            </w:rPr>
            <w:t>značiek</w:t>
          </w:r>
        </w:p>
      </w:sdtContent>
    </w:sdt>
    <w:sdt>
      <w:sdtPr>
        <w:rPr>
          <w:rStyle w:val="ZakladnyChar"/>
        </w:rPr>
        <w:id w:val="1894778691"/>
        <w:placeholder>
          <w:docPart w:val="E788200514F04075839F8AC5B0591697"/>
        </w:placeholder>
      </w:sdtPr>
      <w:sdtEndPr>
        <w:rPr>
          <w:rStyle w:val="Predvolenpsmoodseku"/>
          <w:rFonts w:asciiTheme="minorHAnsi" w:hAnsiTheme="minorHAnsi" w:cstheme="minorBidi"/>
          <w:color w:val="FF0000"/>
          <w:sz w:val="22"/>
          <w:szCs w:val="22"/>
        </w:rPr>
      </w:sdtEndPr>
      <w:sdtContent>
        <w:p w14:paraId="7C775D42" w14:textId="2CE1B1E7" w:rsidR="004650A7" w:rsidRPr="008216DE" w:rsidRDefault="00BD686B" w:rsidP="00BD686B">
          <w:pPr>
            <w:rPr>
              <w:rStyle w:val="ZakladnyChar"/>
              <w:lang w:val="en-US"/>
            </w:rPr>
          </w:pPr>
          <w:r w:rsidRPr="008216DE">
            <w:rPr>
              <w:rStyle w:val="ZakladnyChar"/>
              <w:lang w:val="en-US"/>
            </w:rPr>
            <w:t>UE5 – Unreal Engine 5</w:t>
          </w:r>
        </w:p>
        <w:p w14:paraId="09131211" w14:textId="46810ADF" w:rsidR="00C6553B" w:rsidRPr="008216DE" w:rsidRDefault="00C6553B" w:rsidP="00BD686B">
          <w:pPr>
            <w:rPr>
              <w:rStyle w:val="ZakladnyChar"/>
              <w:lang w:val="en-US"/>
            </w:rPr>
          </w:pPr>
          <w:r w:rsidRPr="008216DE">
            <w:rPr>
              <w:rStyle w:val="ZakladnyChar"/>
              <w:lang w:val="en-US"/>
            </w:rPr>
            <w:t>IDE – integrated development environment</w:t>
          </w:r>
        </w:p>
        <w:p w14:paraId="37CB9A5C" w14:textId="1E3E4E63" w:rsidR="004C62A0" w:rsidRPr="008216DE" w:rsidRDefault="004C62A0" w:rsidP="00BD686B">
          <w:pPr>
            <w:rPr>
              <w:rStyle w:val="ZakladnyChar"/>
              <w:lang w:val="en-US"/>
            </w:rPr>
          </w:pPr>
          <w:r w:rsidRPr="008216DE">
            <w:rPr>
              <w:rStyle w:val="ZakladnyChar"/>
              <w:lang w:val="en-US"/>
            </w:rPr>
            <w:t>VS – Visual Studio</w:t>
          </w:r>
        </w:p>
        <w:p w14:paraId="6ECAE881" w14:textId="2634F18A" w:rsidR="00C6553B" w:rsidRPr="008216DE" w:rsidRDefault="00C6553B" w:rsidP="00BD686B">
          <w:pPr>
            <w:rPr>
              <w:rStyle w:val="ZakladnyChar"/>
              <w:lang w:val="en-US"/>
            </w:rPr>
          </w:pPr>
          <w:r w:rsidRPr="008216DE">
            <w:rPr>
              <w:rStyle w:val="ZakladnyChar"/>
              <w:lang w:val="en-US"/>
            </w:rPr>
            <w:t>VS</w:t>
          </w:r>
          <w:r w:rsidR="001F432C" w:rsidRPr="008216DE">
            <w:rPr>
              <w:rStyle w:val="ZakladnyChar"/>
              <w:lang w:val="en-US"/>
            </w:rPr>
            <w:t xml:space="preserve"> </w:t>
          </w:r>
          <w:r w:rsidRPr="008216DE">
            <w:rPr>
              <w:rStyle w:val="ZakladnyChar"/>
              <w:lang w:val="en-US"/>
            </w:rPr>
            <w:t>Code – Visual Studio Code</w:t>
          </w:r>
        </w:p>
        <w:p w14:paraId="643B215B" w14:textId="4895AFF7" w:rsidR="00EF7374" w:rsidRPr="008216DE" w:rsidRDefault="00C6553B" w:rsidP="00BD686B">
          <w:pPr>
            <w:rPr>
              <w:rStyle w:val="ZakladnyChar"/>
              <w:lang w:val="en-US"/>
            </w:rPr>
          </w:pPr>
          <w:r w:rsidRPr="008216DE">
            <w:rPr>
              <w:rStyle w:val="ZakladnyChar"/>
              <w:lang w:val="en-US"/>
            </w:rPr>
            <w:t>MS – Microsoft</w:t>
          </w:r>
        </w:p>
        <w:p w14:paraId="76C9C00C" w14:textId="4687A985" w:rsidR="00EF7374" w:rsidRPr="008216DE" w:rsidRDefault="00EF7374" w:rsidP="00BD686B">
          <w:pPr>
            <w:rPr>
              <w:rStyle w:val="ZakladnyChar"/>
              <w:lang w:val="en-US"/>
            </w:rPr>
          </w:pPr>
          <w:r w:rsidRPr="008216DE">
            <w:rPr>
              <w:rStyle w:val="ZakladnyChar"/>
              <w:lang w:val="en-US"/>
            </w:rPr>
            <w:t>CAD – Computer Aided Design</w:t>
          </w:r>
        </w:p>
        <w:p w14:paraId="336B430D" w14:textId="244D0F48" w:rsidR="008216DE" w:rsidRDefault="008216DE" w:rsidP="00BD686B">
          <w:pPr>
            <w:rPr>
              <w:rStyle w:val="ZakladnyChar"/>
              <w:lang w:val="en-US"/>
            </w:rPr>
          </w:pPr>
          <w:r w:rsidRPr="008216DE">
            <w:rPr>
              <w:rStyle w:val="ZakladnyChar"/>
              <w:lang w:val="en-US"/>
            </w:rPr>
            <w:t>GUI – Graphical User Interface</w:t>
          </w:r>
        </w:p>
        <w:p w14:paraId="41CB5890" w14:textId="4E5370E7" w:rsidR="006B2089" w:rsidRDefault="006B2089" w:rsidP="00BD686B">
          <w:pPr>
            <w:rPr>
              <w:rStyle w:val="ZakladnyChar"/>
              <w:lang w:val="en-US"/>
            </w:rPr>
          </w:pPr>
          <w:r>
            <w:rPr>
              <w:rStyle w:val="ZakladnyChar"/>
              <w:lang w:val="en-US"/>
            </w:rPr>
            <w:t>GIMP – GNU Image Manipulation Program</w:t>
          </w:r>
        </w:p>
        <w:p w14:paraId="3B38AB5A" w14:textId="7C9F4F5E" w:rsidR="0002458A" w:rsidRDefault="0002458A" w:rsidP="00BD686B">
          <w:pPr>
            <w:rPr>
              <w:rStyle w:val="ZakladnyChar"/>
              <w:lang w:val="en-US"/>
            </w:rPr>
          </w:pPr>
          <w:r>
            <w:rPr>
              <w:rStyle w:val="ZakladnyChar"/>
              <w:lang w:val="en-US"/>
            </w:rPr>
            <w:t xml:space="preserve">PS – Photoshop </w:t>
          </w:r>
        </w:p>
        <w:p w14:paraId="7D339C9C" w14:textId="56A0C038" w:rsidR="000640A1" w:rsidRDefault="000640A1" w:rsidP="00BD686B">
          <w:pPr>
            <w:rPr>
              <w:rStyle w:val="ZakladnyChar"/>
              <w:lang w:val="en-US"/>
            </w:rPr>
          </w:pPr>
          <w:r>
            <w:rPr>
              <w:rStyle w:val="ZakladnyChar"/>
              <w:lang w:val="en-US"/>
            </w:rPr>
            <w:t>AI – A</w:t>
          </w:r>
          <w:r w:rsidRPr="000640A1">
            <w:rPr>
              <w:rStyle w:val="ZakladnyChar"/>
              <w:lang w:val="en-US"/>
            </w:rPr>
            <w:t>rtificial intelligence</w:t>
          </w:r>
        </w:p>
        <w:p w14:paraId="61223189" w14:textId="4EBB71E3" w:rsidR="0098128E" w:rsidRDefault="0098128E" w:rsidP="00BD686B">
          <w:pPr>
            <w:rPr>
              <w:rStyle w:val="ZakladnyChar"/>
            </w:rPr>
          </w:pPr>
          <w:r>
            <w:rPr>
              <w:rStyle w:val="ZakladnyChar"/>
              <w:lang w:val="en-US"/>
            </w:rPr>
            <w:t xml:space="preserve">NASA </w:t>
          </w:r>
          <w:r w:rsidRPr="002919BE">
            <w:rPr>
              <w:rStyle w:val="ZakladnyChar"/>
            </w:rPr>
            <w:t>– Národný úrad pre letectvo a</w:t>
          </w:r>
          <w:r w:rsidR="007C4046">
            <w:rPr>
              <w:rStyle w:val="ZakladnyChar"/>
            </w:rPr>
            <w:t> </w:t>
          </w:r>
          <w:r w:rsidRPr="002919BE">
            <w:rPr>
              <w:rStyle w:val="ZakladnyChar"/>
            </w:rPr>
            <w:t>vesmír</w:t>
          </w:r>
        </w:p>
        <w:p w14:paraId="242B4BE6" w14:textId="4B7EF15A" w:rsidR="007C4046" w:rsidRDefault="007C4046" w:rsidP="00BD686B">
          <w:pPr>
            <w:rPr>
              <w:rStyle w:val="ZakladnyChar"/>
            </w:rPr>
          </w:pPr>
          <w:r>
            <w:rPr>
              <w:rStyle w:val="ZakladnyChar"/>
            </w:rPr>
            <w:t>UX – User Experience (po slovensky u</w:t>
          </w:r>
          <w:r w:rsidRPr="007C4046">
            <w:rPr>
              <w:rStyle w:val="ZakladnyChar"/>
            </w:rPr>
            <w:t>žívateľský zážitok</w:t>
          </w:r>
          <w:r>
            <w:rPr>
              <w:rStyle w:val="ZakladnyChar"/>
            </w:rPr>
            <w:t>)</w:t>
          </w:r>
        </w:p>
        <w:p w14:paraId="70584489" w14:textId="357637CC" w:rsidR="00BD686B" w:rsidRDefault="00BD686B" w:rsidP="00BD686B">
          <w:pPr>
            <w:rPr>
              <w:rStyle w:val="ZakladnyChar"/>
            </w:rPr>
          </w:pPr>
          <w:r w:rsidRPr="008216DE">
            <w:rPr>
              <w:rStyle w:val="ZakladnyChar"/>
              <w:lang w:val="en-US"/>
            </w:rPr>
            <w:t>UML – Unified Modeling Language</w:t>
          </w:r>
        </w:p>
      </w:sdtContent>
    </w:sdt>
    <w:p w14:paraId="0A419761" w14:textId="77777777" w:rsidR="004650A7" w:rsidRPr="00E35579" w:rsidRDefault="004650A7" w:rsidP="00713E60"/>
    <w:p w14:paraId="11591505" w14:textId="77777777" w:rsidR="004650A7" w:rsidRPr="00E35579" w:rsidRDefault="004650A7" w:rsidP="00713E60"/>
    <w:p w14:paraId="21881DCF" w14:textId="77777777" w:rsidR="004650A7" w:rsidRDefault="004650A7" w:rsidP="00713E60">
      <w:pPr>
        <w:rPr>
          <w:color w:val="FF0000"/>
        </w:rPr>
        <w:sectPr w:rsidR="004650A7" w:rsidSect="003263AA">
          <w:pgSz w:w="11906" w:h="16838" w:code="9"/>
          <w:pgMar w:top="1701" w:right="1418" w:bottom="1701" w:left="1701" w:header="709" w:footer="709" w:gutter="0"/>
          <w:cols w:space="708"/>
          <w:docGrid w:linePitch="360"/>
        </w:sectPr>
      </w:pPr>
    </w:p>
    <w:bookmarkStart w:id="0" w:name="_Toc167133163" w:displacedByCustomXml="next"/>
    <w:sdt>
      <w:sdtPr>
        <w:id w:val="523750043"/>
        <w:placeholder>
          <w:docPart w:val="0BC91F2DC15C48C091837E1763FACD5F"/>
        </w:placeholder>
        <w:temporary/>
        <w:showingPlcHdr/>
      </w:sdtPr>
      <w:sdtContent>
        <w:p w14:paraId="708B62DF" w14:textId="38410100" w:rsidR="004650A7" w:rsidRPr="002509BC" w:rsidRDefault="00000000" w:rsidP="00655268">
          <w:pPr>
            <w:pStyle w:val="Nadpisneslovan"/>
            <w:rPr>
              <w:rStyle w:val="ZakladnyChar"/>
              <w:sz w:val="44"/>
            </w:rPr>
          </w:pPr>
          <w:r w:rsidRPr="00FB64C3">
            <w:rPr>
              <w:rStyle w:val="NadpisneslovanChar"/>
              <w:b/>
            </w:rPr>
            <w:t>Úvod</w:t>
          </w:r>
          <w:r w:rsidRPr="00FB64C3">
            <w:rPr>
              <w:rStyle w:val="NadpisneslovanChar"/>
              <w:b/>
            </w:rPr>
            <w:tab/>
          </w:r>
        </w:p>
      </w:sdtContent>
    </w:sdt>
    <w:bookmarkEnd w:id="0" w:displacedByCustomXml="prev"/>
    <w:p w14:paraId="2E5D02D1" w14:textId="4919A570" w:rsidR="004650A7" w:rsidRDefault="001C633D" w:rsidP="00AA5A0A">
      <w:pPr>
        <w:pStyle w:val="Zakladny"/>
        <w:ind w:firstLine="0"/>
      </w:pPr>
      <w:r>
        <w:t xml:space="preserve">V posledných rokoch záujem o prieskum </w:t>
      </w:r>
      <w:r w:rsidR="00D57EB5">
        <w:t xml:space="preserve">vesmíru </w:t>
      </w:r>
      <w:r>
        <w:t xml:space="preserve">dosahuje svoje historické maximum, </w:t>
      </w:r>
      <w:r w:rsidR="00AD204B">
        <w:t xml:space="preserve">čo </w:t>
      </w:r>
      <w:r w:rsidR="00B77853">
        <w:t>sa prejavuje v č</w:t>
      </w:r>
      <w:r>
        <w:t xml:space="preserve">oraz </w:t>
      </w:r>
      <w:r w:rsidR="00B77853">
        <w:t>častejší</w:t>
      </w:r>
      <w:r w:rsidR="00AD204B">
        <w:t xml:space="preserve">mi </w:t>
      </w:r>
      <w:r w:rsidR="00B77853">
        <w:t>štart</w:t>
      </w:r>
      <w:r w:rsidR="00AD204B">
        <w:t xml:space="preserve">mi </w:t>
      </w:r>
      <w:r>
        <w:t xml:space="preserve">rakiet </w:t>
      </w:r>
      <w:r w:rsidR="00AD204B">
        <w:t xml:space="preserve">smerujúcich </w:t>
      </w:r>
      <w:r>
        <w:t>k</w:t>
      </w:r>
      <w:r w:rsidR="00AD204B">
        <w:t> obežnej dráhe</w:t>
      </w:r>
      <w:r>
        <w:t> mesiacu</w:t>
      </w:r>
      <w:r w:rsidR="00AD204B">
        <w:t xml:space="preserve"> a aj jeho povrchu v rámci </w:t>
      </w:r>
      <w:r>
        <w:t xml:space="preserve">rôznych </w:t>
      </w:r>
      <w:r w:rsidR="00AD204B">
        <w:t>národných vesmírnych programov</w:t>
      </w:r>
      <w:r>
        <w:t xml:space="preserve">. </w:t>
      </w:r>
      <w:r w:rsidR="00AD204B">
        <w:t>T</w:t>
      </w:r>
      <w:r w:rsidR="00B77853">
        <w:t xml:space="preserve">ento fenomén </w:t>
      </w:r>
      <w:r w:rsidR="00AD204B">
        <w:t xml:space="preserve">je často označovaný </w:t>
      </w:r>
      <w:r w:rsidR="00B77853">
        <w:t xml:space="preserve">ako druhé vesmírne preteky, </w:t>
      </w:r>
      <w:r w:rsidR="00AD204B">
        <w:t>tentoraz</w:t>
      </w:r>
      <w:r w:rsidR="00B77853">
        <w:t xml:space="preserve"> </w:t>
      </w:r>
      <w:r>
        <w:t>medzi USA a</w:t>
      </w:r>
      <w:r w:rsidR="00AD204B">
        <w:t> </w:t>
      </w:r>
      <w:r>
        <w:t>Čínou</w:t>
      </w:r>
      <w:r w:rsidR="00AD204B">
        <w:t>, ktorých cieľom je opätovné pristátie človeka</w:t>
      </w:r>
      <w:r>
        <w:t xml:space="preserve"> na mesiac</w:t>
      </w:r>
      <w:r w:rsidR="00D11F3D">
        <w:t xml:space="preserve"> </w:t>
      </w:r>
      <w:r w:rsidR="00D11F3D">
        <w:fldChar w:fldCharType="begin"/>
      </w:r>
      <w:r w:rsidR="00D11F3D">
        <w:instrText xml:space="preserve"> REF _Ref166172401 \r \h </w:instrText>
      </w:r>
      <w:r w:rsidR="00D11F3D">
        <w:fldChar w:fldCharType="separate"/>
      </w:r>
      <w:r w:rsidR="00375DA4">
        <w:t>[</w:t>
      </w:r>
      <w:r w:rsidR="00D11F3D">
        <w:t>1</w:t>
      </w:r>
      <w:r w:rsidR="00375DA4">
        <w:t>]</w:t>
      </w:r>
      <w:r w:rsidR="00D11F3D">
        <w:fldChar w:fldCharType="end"/>
      </w:r>
      <w:r>
        <w:t>.</w:t>
      </w:r>
    </w:p>
    <w:p w14:paraId="695B6B9B" w14:textId="549D9217" w:rsidR="00982550" w:rsidRDefault="00103A99" w:rsidP="00310E4B">
      <w:pPr>
        <w:pStyle w:val="Zakladny"/>
      </w:pPr>
      <w:r>
        <w:tab/>
      </w:r>
      <w:r w:rsidR="00CB183B" w:rsidRPr="00CB183B">
        <w:t>Tento zvýšený záujem o vesmír je poháňaný technologickým pokrokom v oblasti výpočtovej techniky a internetu, ktorý umožňuje bežným používateľom jednoduchý prístup k širokému spektru informácií</w:t>
      </w:r>
      <w:r w:rsidR="009C264F">
        <w:t xml:space="preserve"> </w:t>
      </w:r>
      <w:r w:rsidR="009C264F">
        <w:fldChar w:fldCharType="begin"/>
      </w:r>
      <w:r w:rsidR="009C264F">
        <w:instrText xml:space="preserve"> REF _Ref166258342 \r \h </w:instrText>
      </w:r>
      <w:r w:rsidR="009C264F">
        <w:fldChar w:fldCharType="separate"/>
      </w:r>
      <w:r w:rsidR="009C264F">
        <w:t>[2]</w:t>
      </w:r>
      <w:r w:rsidR="009C264F">
        <w:fldChar w:fldCharType="end"/>
      </w:r>
      <w:r w:rsidR="00CB183B" w:rsidRPr="00CB183B">
        <w:t>. Súčasne sa zlepšuje grafické rozhranie, čo umožňuje realistickejšie vizualizácie vesmíru. Dnes sa najčastejšie stretávame s vizualizáciou vesmíru prostredníctvom kníh, dokumentárnych filmov a vedeckých článkov. Avšak obsah týchto médií je často obmedzený a poskytuje iba čiastočný pohľad na problematiku. Okrem toho tieto zdroje neposkytujú možnosť interakcie</w:t>
      </w:r>
      <w:r w:rsidR="00982550">
        <w:t>. V dôsledku toho sa môže stať, že tieto tradičné formy prezentácie vesmíru neuspokoja narastajúci dopyt po interaktívnych a prehľadných zdrojoch informácií.</w:t>
      </w:r>
    </w:p>
    <w:p w14:paraId="4B331604" w14:textId="25F021F3" w:rsidR="00982550" w:rsidRDefault="00982550" w:rsidP="00310E4B">
      <w:pPr>
        <w:pStyle w:val="Zakladny"/>
      </w:pPr>
      <w:r>
        <w:t>Ako efektívnu alternatívu, ktorá by prekonala tieto nedostatky, možno považovať interaktívne aplikácie</w:t>
      </w:r>
      <w:r w:rsidR="00676559">
        <w:t xml:space="preserve"> </w:t>
      </w:r>
      <w:r w:rsidR="00676559">
        <w:fldChar w:fldCharType="begin"/>
      </w:r>
      <w:r w:rsidR="00676559">
        <w:instrText xml:space="preserve"> REF _Ref166240796 \r \h </w:instrText>
      </w:r>
      <w:r w:rsidR="00676559">
        <w:fldChar w:fldCharType="separate"/>
      </w:r>
      <w:r w:rsidR="009C264F">
        <w:t>[3]</w:t>
      </w:r>
      <w:r w:rsidR="00676559">
        <w:fldChar w:fldCharType="end"/>
      </w:r>
      <w:r>
        <w:t>. Tieto umožňujú používateľom aktívne skúmať vesmírne koncepty, poskytujú širšie množstvo informácií a umožňujú interakciu. Navrhovanie a implementácia interaktívnych aplikácií je kľúčové pre vytváranie pútavých vzdelávacích nástrojov, ktoré nielen dopĺňajú tradičné médiá, ale aj otvárajú cestu k lepšiemu pochopeniu a interaktívnemu prieskumu vesmíru</w:t>
      </w:r>
      <w:r w:rsidR="00676559">
        <w:t xml:space="preserve"> </w:t>
      </w:r>
      <w:r w:rsidR="00676559">
        <w:fldChar w:fldCharType="begin"/>
      </w:r>
      <w:r w:rsidR="00676559">
        <w:instrText xml:space="preserve"> REF _Ref166257606 \r \h </w:instrText>
      </w:r>
      <w:r w:rsidR="00676559">
        <w:fldChar w:fldCharType="separate"/>
      </w:r>
      <w:r w:rsidR="009C264F">
        <w:t>[4]</w:t>
      </w:r>
      <w:r w:rsidR="00676559">
        <w:fldChar w:fldCharType="end"/>
      </w:r>
      <w:r>
        <w:t>.</w:t>
      </w:r>
    </w:p>
    <w:p w14:paraId="17FDE6C1" w14:textId="4C8E332E" w:rsidR="00310E4B" w:rsidRDefault="00CA2A01" w:rsidP="00310E4B">
      <w:pPr>
        <w:pStyle w:val="Zakladny"/>
      </w:pPr>
      <w:r>
        <w:tab/>
      </w:r>
      <w:r w:rsidR="0076629B">
        <w:t>Cieľom tejto bakalárskej práce je navrhnúť a implementovať interaktívnu aplikáciu, ktorá zobrazuje vznik a zánik našej slnečnej sústavy, pričom zjednocuje širokú škálu dostupných informácií a sprostredkúva komplexné javy bežným používateľom. Aplikácia bude následne sprístupnená verejnosti s cieľom zvýšiť záujem o vesmír a podporiť širšie pochopenie jeho fungovania. Zdrojový kód aplikácie je navrhnutý tak, aby bol jednoducho aktualizovateľný, čo umožní rýchlu implementáciu nových poznatkov o vesmírnych telesách alebo na najnovšie objavy v menej preskúmaných častiach slnečnej sústavy. Týmto zabezpečíme, že aplikácia zostane relevantná aj s väčším odstupom času.</w:t>
      </w:r>
    </w:p>
    <w:p w14:paraId="4141E4DE" w14:textId="34AE263E" w:rsidR="004650A7" w:rsidRPr="00F640EF" w:rsidRDefault="00103A99" w:rsidP="00310E4B">
      <w:pPr>
        <w:pStyle w:val="Zakladny"/>
      </w:pPr>
      <w:r>
        <w:br/>
      </w:r>
      <w:r w:rsidR="00CA2A01">
        <w:rPr>
          <w:color w:val="FF0000"/>
        </w:rPr>
        <w:br w:type="page"/>
      </w:r>
    </w:p>
    <w:p w14:paraId="4EA88B9C" w14:textId="7CFD60D4" w:rsidR="008207FE" w:rsidRDefault="008978A6" w:rsidP="00655268">
      <w:pPr>
        <w:pStyle w:val="Nadpis1rovne"/>
        <w:rPr>
          <w:rStyle w:val="ZakladnyChar"/>
          <w:sz w:val="44"/>
        </w:rPr>
      </w:pPr>
      <w:bookmarkStart w:id="1" w:name="_Toc167133164"/>
      <w:bookmarkStart w:id="2" w:name="_Toc378775589"/>
      <w:bookmarkStart w:id="3" w:name="_Toc378776129"/>
      <w:r>
        <w:rPr>
          <w:rStyle w:val="ZakladnyChar"/>
          <w:sz w:val="44"/>
        </w:rPr>
        <w:lastRenderedPageBreak/>
        <w:t>Výber</w:t>
      </w:r>
      <w:r w:rsidR="008207FE">
        <w:rPr>
          <w:rStyle w:val="ZakladnyChar"/>
          <w:sz w:val="44"/>
        </w:rPr>
        <w:t xml:space="preserve"> technológi</w:t>
      </w:r>
      <w:r>
        <w:rPr>
          <w:rStyle w:val="ZakladnyChar"/>
          <w:sz w:val="44"/>
        </w:rPr>
        <w:t>í</w:t>
      </w:r>
      <w:bookmarkEnd w:id="1"/>
    </w:p>
    <w:p w14:paraId="742792EA" w14:textId="2FB8B757" w:rsidR="008978A6" w:rsidRPr="008978A6" w:rsidRDefault="008978A6" w:rsidP="008978A6">
      <w:pPr>
        <w:pStyle w:val="Zakladny"/>
        <w:ind w:firstLine="0"/>
      </w:pPr>
      <w:r>
        <w:t xml:space="preserve">Návrh </w:t>
      </w:r>
      <w:r w:rsidR="00116A08">
        <w:t>a vývoj počítačovej hry sa od vývoju bežnej aplikácie nelíši</w:t>
      </w:r>
      <w:r w:rsidR="00213EB1">
        <w:t xml:space="preserve"> vo veľkom</w:t>
      </w:r>
      <w:r w:rsidR="00116A08">
        <w:t>. V oboch prípadoch si vieme implementáciu zefektívniť a uľahčiť použitím dostupných knižníc a</w:t>
      </w:r>
      <w:r w:rsidR="00213EB1">
        <w:t> </w:t>
      </w:r>
      <w:r w:rsidR="00116A08">
        <w:t>frameworkov</w:t>
      </w:r>
      <w:r w:rsidR="00213EB1">
        <w:t xml:space="preserve"> pre daný programovací jazyk</w:t>
      </w:r>
      <w:r w:rsidR="00116A08">
        <w:t>.</w:t>
      </w:r>
      <w:r w:rsidR="00190A7E">
        <w:t xml:space="preserve"> Herný framework obsahuje kolekciu knižníc a nástrojov, ktoré vedia zjednodušiť vývoj. Herný engine naopak je softvér, ktorý ponúka vývojárovi grafické rozhranie spolu so sadou nástrojov pre grafiku, vstup, zvuk a iné. </w:t>
      </w:r>
      <w:r w:rsidR="00116A08">
        <w:t xml:space="preserve">V prípade </w:t>
      </w:r>
      <w:r w:rsidR="00190A7E">
        <w:t xml:space="preserve">vývoju komplexných hier preferujeme </w:t>
      </w:r>
      <w:r w:rsidR="00116A08">
        <w:t>herný engine</w:t>
      </w:r>
      <w:r w:rsidR="00190A7E">
        <w:t xml:space="preserve">, nakoľko ponúka voči frameworku oveľa viac funkcionality </w:t>
      </w:r>
      <w:r w:rsidR="00FC2844">
        <w:fldChar w:fldCharType="begin"/>
      </w:r>
      <w:r w:rsidR="00FC2844">
        <w:instrText xml:space="preserve"> REF _Ref166414843 \r \h </w:instrText>
      </w:r>
      <w:r w:rsidR="00FC2844">
        <w:fldChar w:fldCharType="separate"/>
      </w:r>
      <w:r w:rsidR="00FC2844">
        <w:t>[5]</w:t>
      </w:r>
      <w:r w:rsidR="00FC2844">
        <w:fldChar w:fldCharType="end"/>
      </w:r>
      <w:r w:rsidR="00213EB1">
        <w:t>.</w:t>
      </w:r>
      <w:r w:rsidR="00116A08">
        <w:t xml:space="preserve"> </w:t>
      </w:r>
    </w:p>
    <w:p w14:paraId="3300AF9F" w14:textId="77777777" w:rsidR="008207FE" w:rsidRDefault="008207FE" w:rsidP="00F16718">
      <w:pPr>
        <w:pStyle w:val="Nadpis2urovne"/>
      </w:pPr>
      <w:bookmarkStart w:id="4" w:name="_Toc167133165"/>
      <w:r>
        <w:t>Herný Engine</w:t>
      </w:r>
      <w:bookmarkEnd w:id="4"/>
    </w:p>
    <w:p w14:paraId="29088DB4" w14:textId="4755496F" w:rsidR="0047124B" w:rsidRDefault="00FD7404" w:rsidP="00FD7404">
      <w:pPr>
        <w:pStyle w:val="Zakladny"/>
        <w:ind w:firstLine="0"/>
      </w:pPr>
      <w:r>
        <w:t>Herný Engine je softvérové vývojové prostredie, s mnohými nástrojmi, pre optimalizáciu a zjednodušenie vývoju hier v rôznych programovacích jazykoch. Herný engine zahŕňa 2D alebo 3D grafické rozhranie, kompatibilné s rôznymi formátmi  ako sú fyzikálne rozhranie, umelú inteligenciu, ktorá automaticky reaguje na vstup hráča, zvukové rozhranie a animácie a nespočetne veľa ďalších nástrojov</w:t>
      </w:r>
      <w:r w:rsidR="0047124B">
        <w:t>. V súčasnej dobe je nepredstaviteľné vyvíjať hry bez použitia herného engine a ďalších vhodných nástrojov. Tieto nástroje sa z odstupom času stali široko dostupné verejnosti</w:t>
      </w:r>
      <w:r>
        <w:t xml:space="preserve"> </w:t>
      </w:r>
      <w:r>
        <w:fldChar w:fldCharType="begin"/>
      </w:r>
      <w:r>
        <w:instrText xml:space="preserve"> REF _Ref166326838 \r \h </w:instrText>
      </w:r>
      <w:r>
        <w:fldChar w:fldCharType="separate"/>
      </w:r>
      <w:r w:rsidR="00FC2844">
        <w:t>[6]</w:t>
      </w:r>
      <w:r>
        <w:fldChar w:fldCharType="end"/>
      </w:r>
      <w:r>
        <w:t>.</w:t>
      </w:r>
    </w:p>
    <w:p w14:paraId="3ECC44D6" w14:textId="27B177C9" w:rsidR="00AA5A0A" w:rsidRDefault="00AA5A0A" w:rsidP="00AA5A0A">
      <w:pPr>
        <w:pStyle w:val="Nadpis3urovne"/>
      </w:pPr>
      <w:bookmarkStart w:id="5" w:name="_Toc167133166"/>
      <w:r>
        <w:t>Unreal</w:t>
      </w:r>
      <w:bookmarkEnd w:id="5"/>
    </w:p>
    <w:p w14:paraId="0005C6E9" w14:textId="6E86D4F2" w:rsidR="00C239A8" w:rsidRDefault="00C30158" w:rsidP="008563E7">
      <w:pPr>
        <w:pStyle w:val="Zakladny"/>
        <w:ind w:firstLine="0"/>
      </w:pPr>
      <w:r>
        <w:t>Je voľne dostupný herný engine vyvíjaný spoločnosťou Epic Games. Najnovšia dostupná verzia je UE5, ktorá dovoľuje vývojár</w:t>
      </w:r>
      <w:r w:rsidR="00C239A8">
        <w:t>om</w:t>
      </w:r>
      <w:r>
        <w:t xml:space="preserve"> vytvárať </w:t>
      </w:r>
      <w:r w:rsidR="00C239A8">
        <w:t xml:space="preserve">tie </w:t>
      </w:r>
      <w:r>
        <w:t xml:space="preserve">najrealistickejšie objekty a herné scény </w:t>
      </w:r>
      <w:r w:rsidR="00C239A8">
        <w:t>spomedzi všetkých dostupných engine na</w:t>
      </w:r>
      <w:r>
        <w:t xml:space="preserve"> dnešnom trhu</w:t>
      </w:r>
      <w:r w:rsidR="00C239A8">
        <w:t>.</w:t>
      </w:r>
      <w:r>
        <w:t xml:space="preserve"> </w:t>
      </w:r>
      <w:r w:rsidR="00C239A8">
        <w:t xml:space="preserve">Vďaka tomu je </w:t>
      </w:r>
      <w:r>
        <w:t>UE5 je</w:t>
      </w:r>
      <w:r w:rsidR="00C239A8">
        <w:t xml:space="preserve"> ideálnou voľbou </w:t>
      </w:r>
      <w:r>
        <w:t>pre graficky a výpočtovo náročné projekty</w:t>
      </w:r>
      <w:r w:rsidR="00C239A8">
        <w:t xml:space="preserve">, vrátane </w:t>
      </w:r>
      <w:r>
        <w:t>film</w:t>
      </w:r>
      <w:r w:rsidR="00C239A8">
        <w:t xml:space="preserve">ov </w:t>
      </w:r>
      <w:r>
        <w:t>a</w:t>
      </w:r>
      <w:r w:rsidR="00EE06BA">
        <w:t> </w:t>
      </w:r>
      <w:r>
        <w:t>animá</w:t>
      </w:r>
      <w:r w:rsidR="00C239A8">
        <w:t>cií</w:t>
      </w:r>
      <w:r w:rsidR="00EE06BA">
        <w:t xml:space="preserve"> </w:t>
      </w:r>
      <w:r w:rsidR="00EE06BA">
        <w:fldChar w:fldCharType="begin"/>
      </w:r>
      <w:r w:rsidR="00EE06BA">
        <w:instrText xml:space="preserve"> REF _Ref166332326 \r \h </w:instrText>
      </w:r>
      <w:r w:rsidR="00EE06BA">
        <w:fldChar w:fldCharType="separate"/>
      </w:r>
      <w:r w:rsidR="00FC2844">
        <w:t>[7]</w:t>
      </w:r>
      <w:r w:rsidR="00EE06BA">
        <w:fldChar w:fldCharType="end"/>
      </w:r>
      <w:r>
        <w:t>. Výhod</w:t>
      </w:r>
      <w:r w:rsidR="00C239A8">
        <w:t>y UE5</w:t>
      </w:r>
      <w:r w:rsidR="00BF6F48">
        <w:t>:</w:t>
      </w:r>
    </w:p>
    <w:p w14:paraId="0F1133D6" w14:textId="3B831323" w:rsidR="00C239A8" w:rsidRDefault="00C239A8">
      <w:pPr>
        <w:pStyle w:val="Zakladny"/>
        <w:numPr>
          <w:ilvl w:val="0"/>
          <w:numId w:val="7"/>
        </w:numPr>
      </w:pPr>
      <w:r>
        <w:t>Rozsiahla sada nástrojov pre tvorbu 3D objektov, prostredia a herných mechaník</w:t>
      </w:r>
    </w:p>
    <w:p w14:paraId="4BE26002" w14:textId="68E1202A" w:rsidR="00C239A8" w:rsidRDefault="00C239A8">
      <w:pPr>
        <w:pStyle w:val="Zakladny"/>
        <w:numPr>
          <w:ilvl w:val="0"/>
          <w:numId w:val="7"/>
        </w:numPr>
      </w:pPr>
      <w:r>
        <w:t>Vhodné obchodné podmienky, účtovanie začína od dosiahnutí 1 milióna USD s tým, že vývojár má poplatok 5% z hrubého príjmu</w:t>
      </w:r>
      <w:r w:rsidR="00BF6F48">
        <w:t>.</w:t>
      </w:r>
    </w:p>
    <w:p w14:paraId="02EBDACC" w14:textId="46A6C44E" w:rsidR="00D80E44" w:rsidRDefault="00C239A8">
      <w:pPr>
        <w:pStyle w:val="Zakladny"/>
        <w:numPr>
          <w:ilvl w:val="0"/>
          <w:numId w:val="7"/>
        </w:numPr>
      </w:pPr>
      <w:r>
        <w:t>Výkonný engine napísaný v C++, zvláda výpočtovo náročne úlohy voči konkurenčným engine</w:t>
      </w:r>
      <w:r w:rsidR="00BF6F48">
        <w:t>.</w:t>
      </w:r>
    </w:p>
    <w:p w14:paraId="2FD871CD" w14:textId="4D126DFB" w:rsidR="00C239A8" w:rsidRDefault="00D80E44">
      <w:pPr>
        <w:pStyle w:val="Zakladny"/>
        <w:numPr>
          <w:ilvl w:val="0"/>
          <w:numId w:val="7"/>
        </w:numPr>
      </w:pPr>
      <w:r>
        <w:t>Svetelné efekty, voči Unity má efektívnejší a optimalizovanejšie efekty</w:t>
      </w:r>
      <w:r w:rsidR="00BF6F48">
        <w:t>.</w:t>
      </w:r>
    </w:p>
    <w:p w14:paraId="321E41A7" w14:textId="1F9BCC24" w:rsidR="00C239A8" w:rsidRDefault="00C239A8" w:rsidP="008563E7">
      <w:pPr>
        <w:pStyle w:val="Zakladny"/>
        <w:ind w:firstLine="0"/>
      </w:pPr>
      <w:r>
        <w:t>Nevýhody UE5:</w:t>
      </w:r>
    </w:p>
    <w:p w14:paraId="11B32284" w14:textId="35EC80B5" w:rsidR="00C30158" w:rsidRDefault="00C239A8">
      <w:pPr>
        <w:pStyle w:val="Zakladny"/>
        <w:numPr>
          <w:ilvl w:val="0"/>
          <w:numId w:val="6"/>
        </w:numPr>
      </w:pPr>
      <w:r>
        <w:lastRenderedPageBreak/>
        <w:t>Programovací jazyk C++, narozdiel od konkurencií, ktoré využívajú vysokoúrovňové jazyky ako napr. C#, UE5 vyžaduje znalosti komplexnejšieho jazyka C++</w:t>
      </w:r>
      <w:r w:rsidR="00BF6F48">
        <w:t>.</w:t>
      </w:r>
    </w:p>
    <w:p w14:paraId="5342C719" w14:textId="049AA345" w:rsidR="00C239A8" w:rsidRPr="0027564E" w:rsidRDefault="00C239A8">
      <w:pPr>
        <w:pStyle w:val="Zakladny"/>
        <w:numPr>
          <w:ilvl w:val="0"/>
          <w:numId w:val="6"/>
        </w:numPr>
      </w:pPr>
      <w:r>
        <w:t>Menšia komunita, v porovnaní s konkurenčnými má Unreal me</w:t>
      </w:r>
      <w:r w:rsidR="008C5355">
        <w:t>n</w:t>
      </w:r>
      <w:r>
        <w:t>šiu komunitu vývojárov vytvárajúcich návody a nástroje na zlepšenie workflowu</w:t>
      </w:r>
      <w:r w:rsidR="00BF6F48">
        <w:t xml:space="preserve"> </w:t>
      </w:r>
      <w:r w:rsidR="00BF6F48">
        <w:fldChar w:fldCharType="begin"/>
      </w:r>
      <w:r w:rsidR="00BF6F48">
        <w:instrText xml:space="preserve"> REF _Ref166332360 \r \h </w:instrText>
      </w:r>
      <w:r w:rsidR="00BF6F48">
        <w:fldChar w:fldCharType="separate"/>
      </w:r>
      <w:r w:rsidR="00FC2844">
        <w:t>[8]</w:t>
      </w:r>
      <w:r w:rsidR="00BF6F48">
        <w:fldChar w:fldCharType="end"/>
      </w:r>
      <w:r w:rsidR="00BF6F48">
        <w:t>.</w:t>
      </w:r>
    </w:p>
    <w:p w14:paraId="6029E934" w14:textId="1F4D1849" w:rsidR="00AA5A0A" w:rsidRDefault="00AA5A0A" w:rsidP="00AA5A0A">
      <w:pPr>
        <w:pStyle w:val="Nadpis3urovne"/>
      </w:pPr>
      <w:bookmarkStart w:id="6" w:name="_Toc167133167"/>
      <w:r>
        <w:t>Godot</w:t>
      </w:r>
      <w:bookmarkEnd w:id="6"/>
    </w:p>
    <w:p w14:paraId="441C3073" w14:textId="688B53A2" w:rsidR="00914B78" w:rsidRDefault="00D86DB0" w:rsidP="00D86DB0">
      <w:pPr>
        <w:pStyle w:val="Zakladny"/>
        <w:ind w:firstLine="0"/>
      </w:pPr>
      <w:r>
        <w:t>Godot engine je multiplatformový 2D a 3D open</w:t>
      </w:r>
      <w:r w:rsidR="000D4FF3">
        <w:t>-</w:t>
      </w:r>
      <w:r>
        <w:t>source herný engine. Vhodný pre začiatočníkov na tvorbu jednoduchých hier</w:t>
      </w:r>
      <w:r w:rsidR="00D71762">
        <w:t xml:space="preserve"> </w:t>
      </w:r>
      <w:r w:rsidR="00D71762">
        <w:fldChar w:fldCharType="begin"/>
      </w:r>
      <w:r w:rsidR="00D71762">
        <w:instrText xml:space="preserve"> REF _Ref166333797 \r \h </w:instrText>
      </w:r>
      <w:r w:rsidR="00D71762">
        <w:fldChar w:fldCharType="separate"/>
      </w:r>
      <w:r w:rsidR="00FC2844">
        <w:t>[9]</w:t>
      </w:r>
      <w:r w:rsidR="00D71762">
        <w:fldChar w:fldCharType="end"/>
      </w:r>
      <w:r>
        <w:t xml:space="preserve">. </w:t>
      </w:r>
      <w:r w:rsidR="00D71762">
        <w:t>Voči ostatným herným engine sa líši v programovacom jazyku GDScript. Tento jazyk je dynamický so syntaxou podobnou k Pythonu. Avšak Godot podporuje aj C# a technológiu na konverziu na iné jazyky ako C a C++</w:t>
      </w:r>
      <w:r w:rsidR="006C037F">
        <w:t xml:space="preserve"> </w:t>
      </w:r>
      <w:r w:rsidR="00B069F3">
        <w:fldChar w:fldCharType="begin"/>
      </w:r>
      <w:r w:rsidR="00B069F3">
        <w:instrText xml:space="preserve"> REF _Ref166334171 \r \h </w:instrText>
      </w:r>
      <w:r w:rsidR="00B069F3">
        <w:fldChar w:fldCharType="separate"/>
      </w:r>
      <w:r w:rsidR="00FC2844">
        <w:t>[10]</w:t>
      </w:r>
      <w:r w:rsidR="00B069F3">
        <w:fldChar w:fldCharType="end"/>
      </w:r>
      <w:r w:rsidR="00D71762">
        <w:t>.</w:t>
      </w:r>
    </w:p>
    <w:p w14:paraId="1727E3BE" w14:textId="2584AD37" w:rsidR="00491904" w:rsidRDefault="00491904" w:rsidP="00D86DB0">
      <w:pPr>
        <w:pStyle w:val="Zakladny"/>
        <w:ind w:firstLine="0"/>
      </w:pPr>
      <w:r>
        <w:t>Výhody Godot</w:t>
      </w:r>
      <w:r w:rsidR="00492E12">
        <w:t>u</w:t>
      </w:r>
      <w:r>
        <w:t>:</w:t>
      </w:r>
    </w:p>
    <w:p w14:paraId="5E3F5587" w14:textId="75DF7534" w:rsidR="006A7659" w:rsidRDefault="00492E12">
      <w:pPr>
        <w:pStyle w:val="Zakladny"/>
        <w:numPr>
          <w:ilvl w:val="0"/>
          <w:numId w:val="8"/>
        </w:numPr>
      </w:pPr>
      <w:r>
        <w:t>Open-source poháňaný a aktualizovaný hlavne jeho komunitou s vysokou možnou úpravou aj samotného jadra kódu</w:t>
      </w:r>
      <w:r w:rsidR="00BF6F48">
        <w:t>.</w:t>
      </w:r>
    </w:p>
    <w:p w14:paraId="7C7BE5D3" w14:textId="59B8D364" w:rsidR="00492E12" w:rsidRDefault="00492E12">
      <w:pPr>
        <w:pStyle w:val="Zakladny"/>
        <w:numPr>
          <w:ilvl w:val="0"/>
          <w:numId w:val="8"/>
        </w:numPr>
      </w:pPr>
      <w:r>
        <w:t>Nenákladný a efektívny na rôznych platformách vhodný pre hry aj simulácie a multimédiové aplikácie</w:t>
      </w:r>
      <w:r w:rsidR="00BF6F48">
        <w:t>.</w:t>
      </w:r>
    </w:p>
    <w:p w14:paraId="0FCF3EEC" w14:textId="18DFB894" w:rsidR="00492E12" w:rsidRDefault="00492E12">
      <w:pPr>
        <w:pStyle w:val="Zakladny"/>
        <w:numPr>
          <w:ilvl w:val="0"/>
          <w:numId w:val="8"/>
        </w:numPr>
      </w:pPr>
      <w:r>
        <w:t>Jednoduché používateľské rozhranie s vizuálnym skriptovaním, bez väčšieho programovania vhodný pre programovacích začiatočníkov</w:t>
      </w:r>
      <w:r w:rsidR="00BF6F48">
        <w:t>.</w:t>
      </w:r>
    </w:p>
    <w:p w14:paraId="064482E6" w14:textId="6DF5CD00" w:rsidR="00491904" w:rsidRDefault="00491904" w:rsidP="00D86DB0">
      <w:pPr>
        <w:pStyle w:val="Zakladny"/>
        <w:ind w:firstLine="0"/>
      </w:pPr>
      <w:r>
        <w:t>Nevýhody Godot</w:t>
      </w:r>
      <w:r w:rsidR="00492E12">
        <w:t>u</w:t>
      </w:r>
      <w:r>
        <w:t>:</w:t>
      </w:r>
    </w:p>
    <w:p w14:paraId="694AB8B3" w14:textId="3CE56FBD" w:rsidR="00BE0709" w:rsidRDefault="00BE0709">
      <w:pPr>
        <w:pStyle w:val="Zakladny"/>
        <w:numPr>
          <w:ilvl w:val="0"/>
          <w:numId w:val="9"/>
        </w:numPr>
      </w:pPr>
      <w:r>
        <w:t>Menšia knižnica assetov, voči konkurencií, vývojár si musí mnohokrát vytvoriť vlastné assety od základov</w:t>
      </w:r>
      <w:r w:rsidR="00BF6F48">
        <w:t>.</w:t>
      </w:r>
    </w:p>
    <w:p w14:paraId="3FEE106B" w14:textId="48FC7DED" w:rsidR="00492E12" w:rsidRDefault="00BE0709">
      <w:pPr>
        <w:pStyle w:val="Zakladny"/>
        <w:numPr>
          <w:ilvl w:val="0"/>
          <w:numId w:val="9"/>
        </w:numPr>
      </w:pPr>
      <w:r>
        <w:t>Nevhodný pre výpočtovo náročné úlohy a komplexnejšie projekty veľkého rozmedzia</w:t>
      </w:r>
      <w:r w:rsidR="00BF6F48">
        <w:t>.</w:t>
      </w:r>
    </w:p>
    <w:p w14:paraId="6A64F455" w14:textId="1E5F2019" w:rsidR="00BE0709" w:rsidRDefault="00BE0709">
      <w:pPr>
        <w:pStyle w:val="Zakladny"/>
        <w:numPr>
          <w:ilvl w:val="0"/>
          <w:numId w:val="9"/>
        </w:numPr>
      </w:pPr>
      <w:r>
        <w:t>Nedostatočná dokumentácia pre vývojárov</w:t>
      </w:r>
      <w:r w:rsidR="00BF6F48">
        <w:t xml:space="preserve"> </w:t>
      </w:r>
      <w:r w:rsidR="00BF6F48">
        <w:fldChar w:fldCharType="begin"/>
      </w:r>
      <w:r w:rsidR="00BF6F48">
        <w:instrText xml:space="preserve"> REF _Ref166335418 \r \h </w:instrText>
      </w:r>
      <w:r w:rsidR="00BF6F48">
        <w:fldChar w:fldCharType="separate"/>
      </w:r>
      <w:r w:rsidR="00FC2844">
        <w:t>[11]</w:t>
      </w:r>
      <w:r w:rsidR="00BF6F48">
        <w:fldChar w:fldCharType="end"/>
      </w:r>
      <w:r w:rsidR="00BF6F48">
        <w:t>.</w:t>
      </w:r>
    </w:p>
    <w:p w14:paraId="1CF19634" w14:textId="08734CAA" w:rsidR="00A144DA" w:rsidRDefault="00A144DA" w:rsidP="00A144DA">
      <w:pPr>
        <w:pStyle w:val="Nadpis3urovne"/>
      </w:pPr>
      <w:bookmarkStart w:id="7" w:name="_Toc167133168"/>
      <w:r>
        <w:t>Hazel</w:t>
      </w:r>
      <w:bookmarkEnd w:id="7"/>
    </w:p>
    <w:p w14:paraId="18DA4DBF" w14:textId="5C705C0B" w:rsidR="00A144DA" w:rsidRDefault="00A144DA" w:rsidP="00A144DA">
      <w:pPr>
        <w:pStyle w:val="Zakladny"/>
        <w:ind w:firstLine="0"/>
      </w:pPr>
      <w:r>
        <w:t>Je interaktívna 3D aplikačná vývojová platforma, inak nazývané ako herný engine. Vyvíjaná malým štúdiom Cherno od roku 2018. Engine začínal ako návod na vývoj herných engine na platforme youtube, neskôr vďaka komunite sa z neho stal plne funkčný engine, v ktorom sa už dnes dajú vytvárať hry.</w:t>
      </w:r>
      <w:r w:rsidR="00403EA5">
        <w:t xml:space="preserve"> Štúdio Cherno má v budúcnosti v pláne vydať bezplatnú verziu pre všetky platformy </w:t>
      </w:r>
      <w:r w:rsidR="007A513D">
        <w:fldChar w:fldCharType="begin"/>
      </w:r>
      <w:r w:rsidR="007A513D">
        <w:instrText xml:space="preserve"> REF _Ref166505823 \r \h </w:instrText>
      </w:r>
      <w:r w:rsidR="007A513D">
        <w:fldChar w:fldCharType="separate"/>
      </w:r>
      <w:r w:rsidR="007A513D">
        <w:t>[12]</w:t>
      </w:r>
      <w:r w:rsidR="007A513D">
        <w:fldChar w:fldCharType="end"/>
      </w:r>
      <w:r w:rsidR="00403EA5">
        <w:t>.</w:t>
      </w:r>
    </w:p>
    <w:p w14:paraId="65C72653" w14:textId="104670AF" w:rsidR="00A144DA" w:rsidRDefault="00A144DA" w:rsidP="00A144DA">
      <w:pPr>
        <w:pStyle w:val="Zakladny"/>
        <w:ind w:firstLine="0"/>
      </w:pPr>
      <w:r>
        <w:lastRenderedPageBreak/>
        <w:t>Výhody Hazel:</w:t>
      </w:r>
    </w:p>
    <w:p w14:paraId="037BC625" w14:textId="38A86289" w:rsidR="00A144DA" w:rsidRDefault="00A144DA">
      <w:pPr>
        <w:pStyle w:val="Zakladny"/>
        <w:numPr>
          <w:ilvl w:val="0"/>
          <w:numId w:val="19"/>
        </w:numPr>
      </w:pPr>
      <w:r>
        <w:t>Naprogramovaný v C++, čím sa zaručuje podpora pre Windows a</w:t>
      </w:r>
      <w:r w:rsidR="00403EA5">
        <w:t> </w:t>
      </w:r>
      <w:r>
        <w:t>Linux</w:t>
      </w:r>
      <w:r w:rsidR="00403EA5">
        <w:t>.</w:t>
      </w:r>
    </w:p>
    <w:p w14:paraId="046209E1" w14:textId="1FC88C1E" w:rsidR="00A144DA" w:rsidRDefault="00A144DA">
      <w:pPr>
        <w:pStyle w:val="Zakladny"/>
        <w:numPr>
          <w:ilvl w:val="0"/>
          <w:numId w:val="19"/>
        </w:numPr>
      </w:pPr>
      <w:r>
        <w:t>C# a .NET ako skriptovací jazyk (podobne ako pri Unity)</w:t>
      </w:r>
      <w:r w:rsidR="00403EA5">
        <w:t>.</w:t>
      </w:r>
    </w:p>
    <w:p w14:paraId="4EA855BF" w14:textId="165B6B5D" w:rsidR="00A144DA" w:rsidRDefault="00A144DA">
      <w:pPr>
        <w:pStyle w:val="Zakladny"/>
        <w:numPr>
          <w:ilvl w:val="0"/>
          <w:numId w:val="19"/>
        </w:numPr>
      </w:pPr>
      <w:r>
        <w:t>Použitie technológie Vulkan pre vykreslovanie</w:t>
      </w:r>
      <w:r w:rsidR="00403EA5">
        <w:t xml:space="preserve"> </w:t>
      </w:r>
      <w:r w:rsidR="007A513D">
        <w:fldChar w:fldCharType="begin"/>
      </w:r>
      <w:r w:rsidR="007A513D">
        <w:instrText xml:space="preserve"> REF _Ref166505835 \r \h </w:instrText>
      </w:r>
      <w:r w:rsidR="007A513D">
        <w:fldChar w:fldCharType="separate"/>
      </w:r>
      <w:r w:rsidR="007A513D">
        <w:t>[13]</w:t>
      </w:r>
      <w:r w:rsidR="007A513D">
        <w:fldChar w:fldCharType="end"/>
      </w:r>
      <w:r w:rsidR="00403EA5">
        <w:t>.</w:t>
      </w:r>
    </w:p>
    <w:p w14:paraId="006ED09D" w14:textId="1FF11F38" w:rsidR="00A144DA" w:rsidRDefault="00A144DA" w:rsidP="00A144DA">
      <w:pPr>
        <w:pStyle w:val="Zakladny"/>
        <w:ind w:firstLine="0"/>
      </w:pPr>
      <w:r>
        <w:t>Hot reloading pre assety.</w:t>
      </w:r>
    </w:p>
    <w:p w14:paraId="17EBA70F" w14:textId="0E13454A" w:rsidR="00A144DA" w:rsidRDefault="00A144DA" w:rsidP="00A144DA">
      <w:pPr>
        <w:pStyle w:val="Zakladny"/>
        <w:ind w:firstLine="0"/>
      </w:pPr>
      <w:r>
        <w:t>Nevýhody Hazel:</w:t>
      </w:r>
    </w:p>
    <w:p w14:paraId="3E5F97FD" w14:textId="51A69429" w:rsidR="00A144DA" w:rsidRDefault="00A144DA">
      <w:pPr>
        <w:pStyle w:val="Zakladny"/>
        <w:numPr>
          <w:ilvl w:val="0"/>
          <w:numId w:val="20"/>
        </w:numPr>
      </w:pPr>
      <w:r>
        <w:t>Pomalý vývoj, štúdio Cherno sa skladá iba z piatich ľudí.</w:t>
      </w:r>
    </w:p>
    <w:p w14:paraId="49694E96" w14:textId="2ED905CD" w:rsidR="00A144DA" w:rsidRDefault="00A144DA">
      <w:pPr>
        <w:pStyle w:val="Zakladny"/>
        <w:numPr>
          <w:ilvl w:val="0"/>
          <w:numId w:val="20"/>
        </w:numPr>
      </w:pPr>
      <w:r>
        <w:t>Pomerne nový a neuhladený engine, môže prísť k veľkým chybám samostatnej aplikácie počas vývoju</w:t>
      </w:r>
      <w:r w:rsidR="00403EA5">
        <w:t>.</w:t>
      </w:r>
    </w:p>
    <w:p w14:paraId="644CBA6F" w14:textId="4B28FA14" w:rsidR="00A144DA" w:rsidRPr="00A144DA" w:rsidRDefault="00A144DA">
      <w:pPr>
        <w:pStyle w:val="Zakladny"/>
        <w:numPr>
          <w:ilvl w:val="0"/>
          <w:numId w:val="20"/>
        </w:numPr>
      </w:pPr>
      <w:r>
        <w:t>Dostupný iba pre predplatiteľov služby patreon</w:t>
      </w:r>
      <w:r w:rsidR="007A513D">
        <w:t xml:space="preserve"> </w:t>
      </w:r>
      <w:r w:rsidR="007A513D">
        <w:fldChar w:fldCharType="begin"/>
      </w:r>
      <w:r w:rsidR="007A513D">
        <w:instrText xml:space="preserve"> REF _Ref166505823 \r \h </w:instrText>
      </w:r>
      <w:r w:rsidR="007A513D">
        <w:fldChar w:fldCharType="separate"/>
      </w:r>
      <w:r w:rsidR="007A513D">
        <w:t>[12]</w:t>
      </w:r>
      <w:r w:rsidR="007A513D">
        <w:fldChar w:fldCharType="end"/>
      </w:r>
      <w:r w:rsidR="00403EA5">
        <w:t xml:space="preserve">. </w:t>
      </w:r>
    </w:p>
    <w:p w14:paraId="557B2C13" w14:textId="5BCA4617" w:rsidR="0047124B" w:rsidRDefault="00AA5A0A" w:rsidP="0047124B">
      <w:pPr>
        <w:pStyle w:val="Nadpis3urovne"/>
      </w:pPr>
      <w:bookmarkStart w:id="8" w:name="_Toc167133169"/>
      <w:r>
        <w:t>Unity</w:t>
      </w:r>
      <w:bookmarkEnd w:id="8"/>
    </w:p>
    <w:p w14:paraId="5368E0EB" w14:textId="128ACAB6" w:rsidR="002E2E7F" w:rsidRDefault="002E2E7F" w:rsidP="002E2E7F">
      <w:pPr>
        <w:pStyle w:val="Zakladny"/>
        <w:ind w:firstLine="0"/>
      </w:pPr>
      <w:r>
        <w:t xml:space="preserve">Unity Engine je real-time </w:t>
      </w:r>
      <w:r w:rsidR="00415D64">
        <w:t xml:space="preserve">2D a </w:t>
      </w:r>
      <w:r>
        <w:t xml:space="preserve">3D </w:t>
      </w:r>
      <w:r w:rsidR="00415D64">
        <w:t xml:space="preserve">multiplatformový </w:t>
      </w:r>
      <w:r>
        <w:t xml:space="preserve">vývojársky engine pre umelcov, dizajnérov a vývojárov, ktorý umožňuje vytvárať </w:t>
      </w:r>
      <w:r w:rsidR="00415D64">
        <w:t>interaktívne aplikácie. Unity sa využíva taktiež v filmovom, hernom priemysle a je vhodný pre tvorbu mobilných hier</w:t>
      </w:r>
      <w:r w:rsidR="006067FF">
        <w:t xml:space="preserve">, ale taktiež aj pre robustné a komplexné projekty </w:t>
      </w:r>
      <w:r w:rsidR="006067FF">
        <w:fldChar w:fldCharType="begin"/>
      </w:r>
      <w:r w:rsidR="006067FF">
        <w:instrText xml:space="preserve"> REF _Ref166342807 \r \h </w:instrText>
      </w:r>
      <w:r w:rsidR="006067FF">
        <w:fldChar w:fldCharType="separate"/>
      </w:r>
      <w:r w:rsidR="007A513D">
        <w:t>[14]</w:t>
      </w:r>
      <w:r w:rsidR="006067FF">
        <w:fldChar w:fldCharType="end"/>
      </w:r>
      <w:r w:rsidR="006067FF">
        <w:t xml:space="preserve">. </w:t>
      </w:r>
    </w:p>
    <w:p w14:paraId="0BB9A770" w14:textId="709D88AC" w:rsidR="00A001BD" w:rsidRDefault="006067FF" w:rsidP="002E2E7F">
      <w:pPr>
        <w:pStyle w:val="Zakladny"/>
        <w:ind w:firstLine="0"/>
      </w:pPr>
      <w:r>
        <w:t>Výhody Unity:</w:t>
      </w:r>
    </w:p>
    <w:p w14:paraId="718F6C57" w14:textId="399B018A" w:rsidR="00C873EB" w:rsidRDefault="00C271B3">
      <w:pPr>
        <w:pStyle w:val="Zakladny"/>
        <w:numPr>
          <w:ilvl w:val="0"/>
          <w:numId w:val="10"/>
        </w:numPr>
      </w:pPr>
      <w:r w:rsidRPr="00C271B3">
        <w:t>Intuitívne a priateľské užívateľské rozhranie Unity zjednodušuje prácu vývojárov. Bez ohľadu na ich znalosti.</w:t>
      </w:r>
    </w:p>
    <w:p w14:paraId="06D4B835" w14:textId="726FE0AE" w:rsidR="00C271B3" w:rsidRDefault="00C271B3">
      <w:pPr>
        <w:pStyle w:val="Zakladny"/>
        <w:numPr>
          <w:ilvl w:val="0"/>
          <w:numId w:val="10"/>
        </w:numPr>
      </w:pPr>
      <w:r w:rsidRPr="00C271B3">
        <w:t xml:space="preserve">Disponuje vlastnou knižnicou s veľkým repozitárom predpripravených </w:t>
      </w:r>
      <w:r>
        <w:t>assetov</w:t>
      </w:r>
      <w:r w:rsidRPr="00C271B3">
        <w:t xml:space="preserve">, pluginov a nástrojov. </w:t>
      </w:r>
      <w:r>
        <w:t>Toto</w:t>
      </w:r>
      <w:r w:rsidRPr="00C271B3">
        <w:t xml:space="preserve"> urýchľuje vývoj ponukou hotových </w:t>
      </w:r>
      <w:r>
        <w:t>assetov</w:t>
      </w:r>
      <w:r w:rsidRPr="00C271B3">
        <w:t>.</w:t>
      </w:r>
    </w:p>
    <w:p w14:paraId="58574FAB" w14:textId="2268FF45" w:rsidR="00C271B3" w:rsidRDefault="00C271B3">
      <w:pPr>
        <w:pStyle w:val="Zakladny"/>
        <w:numPr>
          <w:ilvl w:val="0"/>
          <w:numId w:val="10"/>
        </w:numPr>
      </w:pPr>
      <w:r w:rsidRPr="00C271B3">
        <w:t xml:space="preserve">Má veľkú a aktívnu komunitu vývojárov, umelcov a nadšencov v ekosystéme. Komunita poskytuje cenné zdroje, </w:t>
      </w:r>
      <w:r>
        <w:t>návody</w:t>
      </w:r>
      <w:r w:rsidRPr="00C271B3">
        <w:t xml:space="preserve"> a podporu, čím vytvára spolupracujúce ekosystému.</w:t>
      </w:r>
    </w:p>
    <w:p w14:paraId="670A121A" w14:textId="5D8804EF" w:rsidR="00A001BD" w:rsidRDefault="00A001BD">
      <w:pPr>
        <w:pStyle w:val="Zakladny"/>
        <w:numPr>
          <w:ilvl w:val="0"/>
          <w:numId w:val="10"/>
        </w:numPr>
      </w:pPr>
      <w:r>
        <w:t>jadro engine je naprogramované v C++ zabezpečuje tým efektivitu pre robustnejšie projekty, avšak samotné hry sú programované v C# pre lepší workflow</w:t>
      </w:r>
    </w:p>
    <w:p w14:paraId="65D8FCBF" w14:textId="0BA646B5" w:rsidR="006067FF" w:rsidRDefault="006067FF" w:rsidP="002E2E7F">
      <w:pPr>
        <w:pStyle w:val="Zakladny"/>
        <w:ind w:firstLine="0"/>
      </w:pPr>
      <w:r>
        <w:t>Nevýhody Unity:</w:t>
      </w:r>
    </w:p>
    <w:p w14:paraId="1A324DB7" w14:textId="156FC43A" w:rsidR="00C873EB" w:rsidRDefault="00C873EB">
      <w:pPr>
        <w:pStyle w:val="Zakladny"/>
        <w:numPr>
          <w:ilvl w:val="0"/>
          <w:numId w:val="11"/>
        </w:numPr>
      </w:pPr>
      <w:r>
        <w:t>Pre používanie pokročilejších funkcií a služieb si zaplatiť cenovo náročné predplatné ak je vývojár samostatná osoba</w:t>
      </w:r>
      <w:r w:rsidR="00C271B3">
        <w:t>.</w:t>
      </w:r>
    </w:p>
    <w:p w14:paraId="693DA590" w14:textId="618FDE5C" w:rsidR="005E3206" w:rsidRDefault="005E3206">
      <w:pPr>
        <w:pStyle w:val="Zakladny"/>
        <w:numPr>
          <w:ilvl w:val="0"/>
          <w:numId w:val="11"/>
        </w:numPr>
      </w:pPr>
      <w:r>
        <w:t>Nedostatočná podpora vizuálneho skriptovania voči Unreal Engine</w:t>
      </w:r>
    </w:p>
    <w:p w14:paraId="5DE67F9D" w14:textId="3E93E5DC" w:rsidR="00C873EB" w:rsidRDefault="00C873EB">
      <w:pPr>
        <w:pStyle w:val="Zakladny"/>
        <w:numPr>
          <w:ilvl w:val="0"/>
          <w:numId w:val="11"/>
        </w:numPr>
      </w:pPr>
      <w:r>
        <w:t>Pochopenie pokročilejších funkcií je dosť náročné</w:t>
      </w:r>
    </w:p>
    <w:p w14:paraId="209DAB88" w14:textId="229A34D3" w:rsidR="0047124B" w:rsidRPr="00856F78" w:rsidRDefault="00636C11">
      <w:pPr>
        <w:pStyle w:val="Zakladny"/>
        <w:numPr>
          <w:ilvl w:val="0"/>
          <w:numId w:val="11"/>
        </w:numPr>
      </w:pPr>
      <w:r>
        <w:t>Komplexná optimalizácia pre robustné a</w:t>
      </w:r>
      <w:r w:rsidR="00C873EB">
        <w:t> </w:t>
      </w:r>
      <w:r w:rsidR="00340A41">
        <w:t>vysoko</w:t>
      </w:r>
      <w:r w:rsidR="00C873EB">
        <w:t xml:space="preserve"> </w:t>
      </w:r>
      <w:r w:rsidR="00340A41">
        <w:t xml:space="preserve">nákladové hry </w:t>
      </w:r>
      <w:r w:rsidR="00340A41">
        <w:fldChar w:fldCharType="begin"/>
      </w:r>
      <w:r w:rsidR="00340A41">
        <w:instrText xml:space="preserve"> REF _Ref166343178 \r \h </w:instrText>
      </w:r>
      <w:r w:rsidR="00340A41">
        <w:fldChar w:fldCharType="separate"/>
      </w:r>
      <w:r w:rsidR="007A513D">
        <w:t>[11]</w:t>
      </w:r>
      <w:r w:rsidR="00340A41">
        <w:fldChar w:fldCharType="end"/>
      </w:r>
      <w:r w:rsidR="00C271B3">
        <w:t>.</w:t>
      </w:r>
    </w:p>
    <w:p w14:paraId="3C5E3955" w14:textId="77777777" w:rsidR="008207FE" w:rsidRDefault="008207FE" w:rsidP="00F16718">
      <w:pPr>
        <w:pStyle w:val="Nadpis2urovne"/>
      </w:pPr>
      <w:bookmarkStart w:id="9" w:name="_Toc167133170"/>
      <w:r>
        <w:lastRenderedPageBreak/>
        <w:t>Vývojové prostredie</w:t>
      </w:r>
      <w:bookmarkEnd w:id="9"/>
    </w:p>
    <w:p w14:paraId="7D70F761" w14:textId="62073108" w:rsidR="00C6553B" w:rsidRDefault="00CD05F2" w:rsidP="00C6553B">
      <w:pPr>
        <w:pStyle w:val="Zakladny"/>
        <w:ind w:firstLine="0"/>
      </w:pPr>
      <w:r>
        <w:t>IDE je softvér pre tvorbu aplikácií, ktorý sa skladá z bežných vývojárskych nástrojov spojených do jedného grafického rozhrania. V IDE bežne nájdeme editoru kódu, kompilátor a debugger. IDE umožňuje vývojárom zefektívniť programovanie kódu</w:t>
      </w:r>
      <w:r w:rsidR="00EF02F2">
        <w:t>,</w:t>
      </w:r>
      <w:r w:rsidR="00EF02F2" w:rsidRPr="00EF02F2">
        <w:t xml:space="preserve"> </w:t>
      </w:r>
      <w:r w:rsidR="00EF02F2">
        <w:t>ď</w:t>
      </w:r>
      <w:r w:rsidR="00EF02F2" w:rsidRPr="00EF02F2">
        <w:t xml:space="preserve">alšie funkcie IDE </w:t>
      </w:r>
      <w:r w:rsidR="00EF02F2">
        <w:t>pomáhajú</w:t>
      </w:r>
      <w:r w:rsidR="00EF02F2" w:rsidRPr="00EF02F2">
        <w:t xml:space="preserve"> organizovať pracovný postup vývojárov a riešiť problémy, pričom </w:t>
      </w:r>
      <w:r w:rsidR="00EF02F2">
        <w:t xml:space="preserve">väčšina moderných IDE obsahuje </w:t>
      </w:r>
      <w:r w:rsidR="00EF02F2" w:rsidRPr="00EF02F2">
        <w:t>nástroje na identifikáciu chýb v reálnom čase a zvýrazňovanie syntaxe</w:t>
      </w:r>
      <w:r w:rsidR="00EF02F2">
        <w:t>, meniť kód počas runtime a ďalšie</w:t>
      </w:r>
      <w:r w:rsidR="00EF02F2" w:rsidRPr="00EF02F2">
        <w:t xml:space="preserve">. </w:t>
      </w:r>
      <w:r w:rsidR="00EF02F2">
        <w:t xml:space="preserve">V dnešnej dobe je programovanie bez IDE priam nepredstaviteľné a časovo náročné, ale stále možné používaním textových editorov </w:t>
      </w:r>
      <w:r w:rsidR="00EF02F2">
        <w:fldChar w:fldCharType="begin"/>
      </w:r>
      <w:r w:rsidR="00EF02F2">
        <w:instrText xml:space="preserve"> REF _Ref166431394 \r \h </w:instrText>
      </w:r>
      <w:r w:rsidR="00EF02F2">
        <w:fldChar w:fldCharType="separate"/>
      </w:r>
      <w:r w:rsidR="007A513D">
        <w:t>[15]</w:t>
      </w:r>
      <w:r w:rsidR="00EF02F2">
        <w:fldChar w:fldCharType="end"/>
      </w:r>
      <w:r w:rsidR="00EF02F2">
        <w:t>.</w:t>
      </w:r>
    </w:p>
    <w:p w14:paraId="3702C112" w14:textId="5E4DDE7C" w:rsidR="006B3940" w:rsidRPr="00C6553B" w:rsidRDefault="006B3940" w:rsidP="00C6553B">
      <w:pPr>
        <w:pStyle w:val="Zakladny"/>
        <w:ind w:firstLine="0"/>
      </w:pPr>
      <w:r>
        <w:tab/>
        <w:t>Unity podporuje hŕstku textových editorov a všetky tri najpopulárnejšie IDE na programovanie v C#</w:t>
      </w:r>
      <w:r w:rsidR="004950C9">
        <w:t xml:space="preserve"> čo sú voľne dostupné bezplatné Visual Studio a Visual Studio Code od Microsoft a proprietárny editor Rider od spoločnosti JetBrains</w:t>
      </w:r>
      <w:r>
        <w:t>,</w:t>
      </w:r>
      <w:r w:rsidR="004950C9">
        <w:t xml:space="preserve"> pričom Visual Studio je predvolené a najpodporovanejšie IDE na tvorbu C# skriptov v prostredí Unity</w:t>
      </w:r>
      <w:r w:rsidR="00A84871">
        <w:t>,</w:t>
      </w:r>
      <w:r>
        <w:t xml:space="preserve"> rozbor týchto programov si rozoberieme v nasledujúcich podkapitolách </w:t>
      </w:r>
      <w:r>
        <w:fldChar w:fldCharType="begin"/>
      </w:r>
      <w:r>
        <w:instrText xml:space="preserve"> REF _Ref166432271 \r \h </w:instrText>
      </w:r>
      <w:r>
        <w:fldChar w:fldCharType="separate"/>
      </w:r>
      <w:r w:rsidR="007A513D">
        <w:t>[16]</w:t>
      </w:r>
      <w:r>
        <w:fldChar w:fldCharType="end"/>
      </w:r>
      <w:r>
        <w:t>.</w:t>
      </w:r>
    </w:p>
    <w:p w14:paraId="72698AB2" w14:textId="27982A99" w:rsidR="00C6553B" w:rsidRDefault="00AA5A0A" w:rsidP="00C6553B">
      <w:pPr>
        <w:pStyle w:val="Nadpis3urovne"/>
      </w:pPr>
      <w:bookmarkStart w:id="10" w:name="_Toc167133171"/>
      <w:r>
        <w:t>Visual Studio</w:t>
      </w:r>
      <w:bookmarkEnd w:id="10"/>
    </w:p>
    <w:p w14:paraId="13FEA219" w14:textId="4AA39260" w:rsidR="00EF02F2" w:rsidRDefault="00942D3D" w:rsidP="00EF02F2">
      <w:pPr>
        <w:pStyle w:val="Zakladny"/>
        <w:ind w:firstLine="0"/>
      </w:pPr>
      <w:r>
        <w:t>Je integrované vývojové prostredie (IDE) pre vývojárov v .NET a C++ na platformu Windows. Obsahuje kompletnú sadu nástrojov a funkcií na zrýchlenie a vylepšenie všetkých fáz vývoja softvéru</w:t>
      </w:r>
      <w:r w:rsidR="009667A9">
        <w:t xml:space="preserve"> </w:t>
      </w:r>
      <w:r w:rsidR="009667A9">
        <w:fldChar w:fldCharType="begin"/>
      </w:r>
      <w:r w:rsidR="009667A9">
        <w:instrText xml:space="preserve"> REF _Ref166486297 \r \h </w:instrText>
      </w:r>
      <w:r w:rsidR="009667A9">
        <w:fldChar w:fldCharType="separate"/>
      </w:r>
      <w:r w:rsidR="007A513D">
        <w:t>[17]</w:t>
      </w:r>
      <w:r w:rsidR="009667A9">
        <w:fldChar w:fldCharType="end"/>
      </w:r>
      <w:r>
        <w:t>. MS poskytuje 3 edície Visual Studio</w:t>
      </w:r>
      <w:r w:rsidR="00D052E5">
        <w:t xml:space="preserve"> :</w:t>
      </w:r>
    </w:p>
    <w:p w14:paraId="2669F952" w14:textId="7013EFFC" w:rsidR="00D052E5" w:rsidRDefault="00D052E5">
      <w:pPr>
        <w:pStyle w:val="Zakladny"/>
        <w:numPr>
          <w:ilvl w:val="0"/>
          <w:numId w:val="12"/>
        </w:numPr>
      </w:pPr>
      <w:r>
        <w:t>Community – voľne dostupná, ponúka všetky podstatné nástroje na kompletný vývoj</w:t>
      </w:r>
      <w:r w:rsidR="009667A9">
        <w:t>.</w:t>
      </w:r>
    </w:p>
    <w:p w14:paraId="62165BB5" w14:textId="7CB96992" w:rsidR="00D052E5" w:rsidRDefault="00D052E5">
      <w:pPr>
        <w:pStyle w:val="Zakladny"/>
        <w:numPr>
          <w:ilvl w:val="0"/>
          <w:numId w:val="12"/>
        </w:numPr>
      </w:pPr>
      <w:r>
        <w:t>Profesional – Platená edícia, potrebná pre ziskové spoločnosti</w:t>
      </w:r>
      <w:r w:rsidR="009667A9">
        <w:t>.</w:t>
      </w:r>
    </w:p>
    <w:p w14:paraId="12BEB79F" w14:textId="4D5187F1" w:rsidR="00D052E5" w:rsidRDefault="00D052E5">
      <w:pPr>
        <w:pStyle w:val="Zakladny"/>
        <w:numPr>
          <w:ilvl w:val="0"/>
          <w:numId w:val="12"/>
        </w:numPr>
      </w:pPr>
      <w:r>
        <w:t>Enterprise – Platená edícia, ponúka navyše voči ostatným edíciám testovacie nástroje, expresnú diagnostiku a dodatočné nástroje pre prácu s Xamarin frameworkom</w:t>
      </w:r>
      <w:r w:rsidR="009667A9">
        <w:t xml:space="preserve"> </w:t>
      </w:r>
      <w:r w:rsidR="009667A9">
        <w:fldChar w:fldCharType="begin"/>
      </w:r>
      <w:r w:rsidR="009667A9">
        <w:instrText xml:space="preserve"> REF _Ref166486289 \r \h </w:instrText>
      </w:r>
      <w:r w:rsidR="009667A9">
        <w:fldChar w:fldCharType="separate"/>
      </w:r>
      <w:r w:rsidR="007A513D">
        <w:t>[18]</w:t>
      </w:r>
      <w:r w:rsidR="009667A9">
        <w:fldChar w:fldCharType="end"/>
      </w:r>
      <w:r w:rsidR="009667A9">
        <w:t>.</w:t>
      </w:r>
    </w:p>
    <w:p w14:paraId="0FE624E1" w14:textId="39F774CE" w:rsidR="00AA5A0A" w:rsidRDefault="00AA5A0A" w:rsidP="00AA5A0A">
      <w:pPr>
        <w:pStyle w:val="Nadpis3urovne"/>
      </w:pPr>
      <w:bookmarkStart w:id="11" w:name="_Toc167133172"/>
      <w:r>
        <w:t>Jetbrains Rider</w:t>
      </w:r>
      <w:bookmarkEnd w:id="11"/>
    </w:p>
    <w:p w14:paraId="6A39B91E" w14:textId="5EB95C55" w:rsidR="003A459E" w:rsidRDefault="00DD2B4A" w:rsidP="003A459E">
      <w:pPr>
        <w:pStyle w:val="Zakladny"/>
        <w:ind w:firstLine="0"/>
      </w:pPr>
      <w:r>
        <w:t xml:space="preserve">Je cross-platformové </w:t>
      </w:r>
      <w:r w:rsidR="005D005C">
        <w:t xml:space="preserve">platené </w:t>
      </w:r>
      <w:r>
        <w:t>IDE pre vývoj .NET a</w:t>
      </w:r>
      <w:r w:rsidR="005D005C">
        <w:t> </w:t>
      </w:r>
      <w:r>
        <w:t>hier</w:t>
      </w:r>
      <w:r w:rsidR="005D005C">
        <w:t xml:space="preserve"> vyvíjané spoločnosťou Jetbrains</w:t>
      </w:r>
      <w:r>
        <w:t>.</w:t>
      </w:r>
      <w:r w:rsidR="005D005C">
        <w:t xml:space="preserve"> Ponúka pokročilé nástroje na vývoj webových aplikácií pomocou ASP.NET. Podporu pre herný vývoj integráciou s</w:t>
      </w:r>
      <w:r w:rsidR="00F6237A">
        <w:t> </w:t>
      </w:r>
      <w:r w:rsidR="005D005C">
        <w:t>Unity</w:t>
      </w:r>
      <w:r w:rsidR="00F6237A">
        <w:t xml:space="preserve">, cloudový vývoj </w:t>
      </w:r>
      <w:r w:rsidR="00F6237A">
        <w:fldChar w:fldCharType="begin"/>
      </w:r>
      <w:r w:rsidR="00F6237A">
        <w:instrText xml:space="preserve"> REF _Ref166487133 \r \h </w:instrText>
      </w:r>
      <w:r w:rsidR="00F6237A">
        <w:fldChar w:fldCharType="separate"/>
      </w:r>
      <w:r w:rsidR="007A513D">
        <w:t>[19]</w:t>
      </w:r>
      <w:r w:rsidR="00F6237A">
        <w:fldChar w:fldCharType="end"/>
      </w:r>
      <w:r w:rsidR="00F6237A">
        <w:t>.</w:t>
      </w:r>
    </w:p>
    <w:p w14:paraId="2B0016B6" w14:textId="6548DAA6" w:rsidR="00AA5A0A" w:rsidRDefault="00AA5A0A" w:rsidP="00AA5A0A">
      <w:pPr>
        <w:pStyle w:val="Nadpis3urovne"/>
      </w:pPr>
      <w:bookmarkStart w:id="12" w:name="_Toc167133173"/>
      <w:r>
        <w:lastRenderedPageBreak/>
        <w:t>Visual Studio Code</w:t>
      </w:r>
      <w:bookmarkEnd w:id="12"/>
    </w:p>
    <w:p w14:paraId="31558C57" w14:textId="6D3E1CBB" w:rsidR="000E4F29" w:rsidRPr="003A459E" w:rsidRDefault="004A475C" w:rsidP="003A459E">
      <w:pPr>
        <w:pStyle w:val="Zakladny"/>
        <w:ind w:firstLine="0"/>
      </w:pPr>
      <w:r>
        <w:t xml:space="preserve">Je samotný multiplatformový editor zdrojového kód, primárne stavaný na vývoj webu s intergrovanou podporou pre Javascript, Nodejs a TypeScript </w:t>
      </w:r>
      <w:r>
        <w:fldChar w:fldCharType="begin"/>
      </w:r>
      <w:r>
        <w:instrText xml:space="preserve"> REF _Ref166486297 \r \h </w:instrText>
      </w:r>
      <w:r>
        <w:fldChar w:fldCharType="separate"/>
      </w:r>
      <w:r w:rsidR="007A513D">
        <w:t>[17]</w:t>
      </w:r>
      <w:r>
        <w:fldChar w:fldCharType="end"/>
      </w:r>
      <w:r>
        <w:t>. VS</w:t>
      </w:r>
      <w:r w:rsidR="000E4F29">
        <w:t xml:space="preserve"> </w:t>
      </w:r>
      <w:r>
        <w:t>Code narozdiel od svojej konkurencií obsahuje bohatú sadu rozšírení udržiavaných komunitou. Pomocou týchto rozšírení je možné VS</w:t>
      </w:r>
      <w:r w:rsidR="000E4F29">
        <w:t xml:space="preserve"> </w:t>
      </w:r>
      <w:r>
        <w:t xml:space="preserve">Code premeniť na takmer plne integrované vývojové prostredie pre hocijaký jazyk </w:t>
      </w:r>
      <w:r w:rsidR="00DB5E23">
        <w:fldChar w:fldCharType="begin"/>
      </w:r>
      <w:r w:rsidR="00DB5E23">
        <w:instrText xml:space="preserve"> REF _Ref166487752 \r \h </w:instrText>
      </w:r>
      <w:r w:rsidR="00DB5E23">
        <w:fldChar w:fldCharType="separate"/>
      </w:r>
      <w:r w:rsidR="007A513D">
        <w:t>[20]</w:t>
      </w:r>
      <w:r w:rsidR="00DB5E23">
        <w:fldChar w:fldCharType="end"/>
      </w:r>
      <w:r>
        <w:t>.</w:t>
      </w:r>
    </w:p>
    <w:p w14:paraId="5FCCC208" w14:textId="45BDEEC2" w:rsidR="004650A7" w:rsidRDefault="000F7946" w:rsidP="00F16718">
      <w:pPr>
        <w:pStyle w:val="Nadpis2urovne"/>
      </w:pPr>
      <w:bookmarkStart w:id="13" w:name="_Toc167133174"/>
      <w:r>
        <w:t xml:space="preserve">3D </w:t>
      </w:r>
      <w:r w:rsidR="008207FE">
        <w:t xml:space="preserve">Modelovacie </w:t>
      </w:r>
      <w:r>
        <w:t>softvéry</w:t>
      </w:r>
      <w:bookmarkEnd w:id="13"/>
    </w:p>
    <w:p w14:paraId="244FC438" w14:textId="77777777" w:rsidR="00292134" w:rsidRDefault="00292134" w:rsidP="00490E9A">
      <w:pPr>
        <w:pStyle w:val="Zakladny"/>
        <w:ind w:firstLine="0"/>
      </w:pPr>
      <w:r>
        <w:t xml:space="preserve">3D Modely, ktoré reprezentujú fyzický objekt alebo teleso pomocou skupiny bodov v priestore, spájané rôznymi geometrickými entitami, ako sú čiary, trojuholníky, zakrivené povrchy a pod.. 3D modely, ktoré sú skupinou dátových bodov, môžu byť vytvorené ručne, algoritmicky alebo pomocou skenovacieho softvéru, ich povrchy môžu byť ďalej zadefinované mapovaním textúr. </w:t>
      </w:r>
    </w:p>
    <w:p w14:paraId="17669120" w14:textId="13395DCF" w:rsidR="00490E9A" w:rsidRPr="00490E9A" w:rsidRDefault="00292134" w:rsidP="00292134">
      <w:pPr>
        <w:pStyle w:val="Zakladny"/>
      </w:pPr>
      <w:r>
        <w:t xml:space="preserve">3D Modelovanie popisuje použitie softvérových nástrojov, ako sú CAD (Computer-Aided Design), k vytvoreniu 3D digitálnej reprezentácie objektu. 3D modelovanie sa využíva v automobilovom dizajne, výrobe priemyselných zariadení, architektúre, strojárstve a vývoje hier </w:t>
      </w:r>
      <w:r>
        <w:fldChar w:fldCharType="begin"/>
      </w:r>
      <w:r>
        <w:instrText xml:space="preserve"> REF _Ref166490011 \r \h </w:instrText>
      </w:r>
      <w:r>
        <w:fldChar w:fldCharType="separate"/>
      </w:r>
      <w:r w:rsidR="007A513D">
        <w:t>[21]</w:t>
      </w:r>
      <w:r>
        <w:fldChar w:fldCharType="end"/>
      </w:r>
      <w:r>
        <w:t>.</w:t>
      </w:r>
    </w:p>
    <w:p w14:paraId="34297EAF" w14:textId="566A2553" w:rsidR="00AA5A0A" w:rsidRDefault="00AA5A0A" w:rsidP="00D70ED5">
      <w:pPr>
        <w:pStyle w:val="Nadpis3urovne"/>
      </w:pPr>
      <w:bookmarkStart w:id="14" w:name="_Toc167133175"/>
      <w:r>
        <w:t>Blender</w:t>
      </w:r>
      <w:bookmarkEnd w:id="14"/>
    </w:p>
    <w:p w14:paraId="11F7D8D1" w14:textId="4C6A8E41" w:rsidR="008E09E4" w:rsidRDefault="006D7775" w:rsidP="008E09E4">
      <w:pPr>
        <w:pStyle w:val="Zakladny"/>
        <w:ind w:firstLine="0"/>
      </w:pPr>
      <w:r>
        <w:t xml:space="preserve">Je bezplatný </w:t>
      </w:r>
      <w:r w:rsidR="007A1569">
        <w:t xml:space="preserve">multiplatformový </w:t>
      </w:r>
      <w:r>
        <w:t>open-source 3D modelovací nástroj</w:t>
      </w:r>
      <w:r w:rsidR="007A1569">
        <w:t xml:space="preserve">, vhodný pre  jednotlivcov. </w:t>
      </w:r>
      <w:r>
        <w:t xml:space="preserve">Podporuje celú 3D pipeline, čo zahŕňa modelovanie, manipuláciu, animácie, simulovanie, vykresľovanie, kompozíciu a sledovanie pohybu, vhodné pre herný dizajn a do videí. Pre pokročilých používateľov ponúka Blender API pre Python skriptovanie na prispôsobenie aplikácie </w:t>
      </w:r>
      <w:r w:rsidR="007A1569">
        <w:t>a písanie špecializovaných nástrojov, ktoré sa neskôr zahŕňajú do budúcich verzií Blenderu</w:t>
      </w:r>
      <w:r w:rsidR="00E65F54">
        <w:t xml:space="preserve"> </w:t>
      </w:r>
      <w:r w:rsidR="00E65F54">
        <w:fldChar w:fldCharType="begin"/>
      </w:r>
      <w:r w:rsidR="00E65F54">
        <w:instrText xml:space="preserve"> REF _Ref166490889 \r \h </w:instrText>
      </w:r>
      <w:r w:rsidR="00E65F54">
        <w:fldChar w:fldCharType="separate"/>
      </w:r>
      <w:r w:rsidR="007A513D">
        <w:t>[22]</w:t>
      </w:r>
      <w:r w:rsidR="00E65F54">
        <w:fldChar w:fldCharType="end"/>
      </w:r>
      <w:r w:rsidR="007A1569">
        <w:t>.</w:t>
      </w:r>
    </w:p>
    <w:p w14:paraId="0B329F53" w14:textId="677D5B52" w:rsidR="008B3C8A" w:rsidRDefault="00B80D86" w:rsidP="008E09E4">
      <w:pPr>
        <w:pStyle w:val="Zakladny"/>
        <w:ind w:firstLine="0"/>
      </w:pPr>
      <w:r>
        <w:t>Výhody Blender:</w:t>
      </w:r>
    </w:p>
    <w:p w14:paraId="62F42690" w14:textId="3B428356" w:rsidR="008B3C8A" w:rsidRDefault="00B25E69">
      <w:pPr>
        <w:pStyle w:val="Zakladny"/>
        <w:numPr>
          <w:ilvl w:val="0"/>
          <w:numId w:val="14"/>
        </w:numPr>
      </w:pPr>
      <w:r>
        <w:t>Voľne dostupný open-source pre záujemcov 3D modelovania</w:t>
      </w:r>
      <w:r w:rsidR="00C96A75">
        <w:t>.</w:t>
      </w:r>
    </w:p>
    <w:p w14:paraId="4BFE2547" w14:textId="590BF854" w:rsidR="00B25E69" w:rsidRDefault="00B25E69">
      <w:pPr>
        <w:pStyle w:val="Zakladny"/>
        <w:numPr>
          <w:ilvl w:val="0"/>
          <w:numId w:val="14"/>
        </w:numPr>
      </w:pPr>
      <w:r>
        <w:t>Možnosť tvorby 2D animácií pomocou Grease Pencil</w:t>
      </w:r>
      <w:r w:rsidR="00C96A75">
        <w:t>.</w:t>
      </w:r>
    </w:p>
    <w:p w14:paraId="4B1A4BE7" w14:textId="2A389DD7" w:rsidR="00B25E69" w:rsidRDefault="00B25E69">
      <w:pPr>
        <w:pStyle w:val="Zakladny"/>
        <w:numPr>
          <w:ilvl w:val="0"/>
          <w:numId w:val="14"/>
        </w:numPr>
      </w:pPr>
      <w:r>
        <w:t xml:space="preserve">Obsahuje </w:t>
      </w:r>
      <w:r w:rsidR="000D4FF3">
        <w:t>video editačné</w:t>
      </w:r>
      <w:r>
        <w:t xml:space="preserve"> funkcie, čo konkurencia neponúka</w:t>
      </w:r>
      <w:r w:rsidR="00C96A75">
        <w:t>.</w:t>
      </w:r>
    </w:p>
    <w:p w14:paraId="649D56C3" w14:textId="14415A79" w:rsidR="00B25E69" w:rsidRDefault="00B25E69">
      <w:pPr>
        <w:pStyle w:val="Zakladny"/>
        <w:numPr>
          <w:ilvl w:val="0"/>
          <w:numId w:val="14"/>
        </w:numPr>
      </w:pPr>
      <w:r>
        <w:t xml:space="preserve">Poskytuje Eevee, čo je </w:t>
      </w:r>
      <w:r w:rsidR="000D4FF3">
        <w:t>vykresľovanie</w:t>
      </w:r>
      <w:r>
        <w:t xml:space="preserve"> v reálnom čase pre svetelné efekty a</w:t>
      </w:r>
      <w:r w:rsidR="00C96A75">
        <w:t> </w:t>
      </w:r>
      <w:r>
        <w:t>scény</w:t>
      </w:r>
      <w:r w:rsidR="00C96A75">
        <w:t>.</w:t>
      </w:r>
    </w:p>
    <w:p w14:paraId="3DC107C0" w14:textId="24D472DC" w:rsidR="00B80D86" w:rsidRDefault="00B80D86" w:rsidP="008E09E4">
      <w:pPr>
        <w:pStyle w:val="Zakladny"/>
        <w:ind w:firstLine="0"/>
      </w:pPr>
      <w:r>
        <w:t>Nevýhody Blender:</w:t>
      </w:r>
    </w:p>
    <w:p w14:paraId="2DDE201C" w14:textId="33B9B101" w:rsidR="00B25E69" w:rsidRDefault="00B25E69">
      <w:pPr>
        <w:pStyle w:val="Zakladny"/>
        <w:numPr>
          <w:ilvl w:val="0"/>
          <w:numId w:val="13"/>
        </w:numPr>
      </w:pPr>
      <w:r>
        <w:lastRenderedPageBreak/>
        <w:t>Neintuitívne používateľské rozhranie pre začiatočníkov</w:t>
      </w:r>
      <w:r w:rsidR="00C96A75">
        <w:t>.</w:t>
      </w:r>
    </w:p>
    <w:p w14:paraId="60B81637" w14:textId="3E6E9793" w:rsidR="00B25E69" w:rsidRDefault="00FF026C">
      <w:pPr>
        <w:pStyle w:val="Zakladny"/>
        <w:numPr>
          <w:ilvl w:val="0"/>
          <w:numId w:val="13"/>
        </w:numPr>
      </w:pPr>
      <w:r>
        <w:t>Slabšie</w:t>
      </w:r>
      <w:r w:rsidR="00B25E69">
        <w:t xml:space="preserve"> </w:t>
      </w:r>
      <w:r>
        <w:t>vykresľovacie</w:t>
      </w:r>
      <w:r w:rsidR="00B25E69">
        <w:t xml:space="preserve"> schopnosti ako má konkurencia</w:t>
      </w:r>
      <w:r w:rsidR="00C96A75">
        <w:t>.</w:t>
      </w:r>
    </w:p>
    <w:p w14:paraId="09A047B0" w14:textId="6A6D3F1A" w:rsidR="00B25E69" w:rsidRPr="008E09E4" w:rsidRDefault="005F6F19">
      <w:pPr>
        <w:pStyle w:val="Zakladny"/>
        <w:numPr>
          <w:ilvl w:val="0"/>
          <w:numId w:val="13"/>
        </w:numPr>
      </w:pPr>
      <w:r w:rsidRPr="005F6F19">
        <w:t xml:space="preserve">Chýba mu špecializácia, exceluje v modelovaní a </w:t>
      </w:r>
      <w:r w:rsidR="008F5F35" w:rsidRPr="005F6F19">
        <w:t>textúrovaní</w:t>
      </w:r>
      <w:r w:rsidRPr="005F6F19">
        <w:t>, ale zaostáva v požiadavkách 3D umelcov na pohybové grafiky</w:t>
      </w:r>
      <w:r w:rsidR="00C96A75">
        <w:t xml:space="preserve"> </w:t>
      </w:r>
      <w:r w:rsidR="00C96A75">
        <w:fldChar w:fldCharType="begin"/>
      </w:r>
      <w:r w:rsidR="00C96A75">
        <w:instrText xml:space="preserve"> REF _Ref166495870 \r \h </w:instrText>
      </w:r>
      <w:r w:rsidR="00C96A75">
        <w:fldChar w:fldCharType="separate"/>
      </w:r>
      <w:r w:rsidR="007A513D">
        <w:t>[23]</w:t>
      </w:r>
      <w:r w:rsidR="00C96A75">
        <w:fldChar w:fldCharType="end"/>
      </w:r>
      <w:r w:rsidRPr="005F6F19">
        <w:t>.</w:t>
      </w:r>
    </w:p>
    <w:p w14:paraId="592F41D7" w14:textId="75302272" w:rsidR="00BC6CE4" w:rsidRDefault="00BC6CE4" w:rsidP="00BC6CE4">
      <w:pPr>
        <w:pStyle w:val="Nadpis3urovne"/>
      </w:pPr>
      <w:bookmarkStart w:id="15" w:name="_Toc167133176"/>
      <w:r>
        <w:t>Cinema 4D</w:t>
      </w:r>
      <w:bookmarkEnd w:id="15"/>
    </w:p>
    <w:p w14:paraId="16B86930" w14:textId="377CAD38" w:rsidR="005160E7" w:rsidRDefault="00B83055" w:rsidP="005160E7">
      <w:pPr>
        <w:pStyle w:val="Zakladny"/>
        <w:ind w:firstLine="0"/>
      </w:pPr>
      <w:r>
        <w:t>Cinema 4D je profesionálny softvér na modelovanie, animáciu, simuláciu a </w:t>
      </w:r>
      <w:r w:rsidR="008F5F35">
        <w:t>vykresľovanie</w:t>
      </w:r>
      <w:r>
        <w:t xml:space="preserve"> 3D. Je  to rýchly, výkonný, stabilný a flexibilný balík nástrojov pre efektívny a prístupný dizajn, VFX, AR/MR/VR, vývoj hier a všetkých typov vizualizácie </w:t>
      </w:r>
      <w:r>
        <w:fldChar w:fldCharType="begin"/>
      </w:r>
      <w:r>
        <w:instrText xml:space="preserve"> REF _Ref166494039 \r \h </w:instrText>
      </w:r>
      <w:r>
        <w:fldChar w:fldCharType="separate"/>
      </w:r>
      <w:r w:rsidR="007A513D">
        <w:t>[24]</w:t>
      </w:r>
      <w:r>
        <w:fldChar w:fldCharType="end"/>
      </w:r>
      <w:r>
        <w:t xml:space="preserve">. Cinema 4D je hlavne používaný v kreatívnom priemysle pre 3D vizualizáciu a produktovú vizualizáciu, taktiež je často využívaných vo filmoch a televíznych </w:t>
      </w:r>
      <w:r w:rsidR="008F5F35">
        <w:t>seriáloch</w:t>
      </w:r>
      <w:r>
        <w:t xml:space="preserve"> </w:t>
      </w:r>
      <w:r>
        <w:fldChar w:fldCharType="begin"/>
      </w:r>
      <w:r>
        <w:instrText xml:space="preserve"> REF _Ref166494176 \r \h </w:instrText>
      </w:r>
      <w:r>
        <w:fldChar w:fldCharType="separate"/>
      </w:r>
      <w:r w:rsidR="007A513D">
        <w:t>[25]</w:t>
      </w:r>
      <w:r>
        <w:fldChar w:fldCharType="end"/>
      </w:r>
      <w:r>
        <w:t>.</w:t>
      </w:r>
    </w:p>
    <w:p w14:paraId="4D529063" w14:textId="1DF5C85D" w:rsidR="00B80D86" w:rsidRDefault="00B80D86" w:rsidP="00B80D86">
      <w:pPr>
        <w:pStyle w:val="Zakladny"/>
        <w:ind w:firstLine="0"/>
      </w:pPr>
      <w:r>
        <w:t>Výhody Cinema 4D:</w:t>
      </w:r>
    </w:p>
    <w:p w14:paraId="46D5B5E7" w14:textId="223414A7" w:rsidR="008B3C8A" w:rsidRDefault="00C96A75">
      <w:pPr>
        <w:pStyle w:val="Zakladny"/>
        <w:numPr>
          <w:ilvl w:val="0"/>
          <w:numId w:val="15"/>
        </w:numPr>
      </w:pPr>
      <w:r>
        <w:t>B</w:t>
      </w:r>
      <w:r w:rsidRPr="00C96A75">
        <w:t>ezpochyby najľahší na naučenie a ovládnutie pre začiatočníkov.</w:t>
      </w:r>
    </w:p>
    <w:p w14:paraId="4B49F745" w14:textId="3F686B96" w:rsidR="00C96A75" w:rsidRDefault="00C96A75">
      <w:pPr>
        <w:pStyle w:val="Zakladny"/>
        <w:numPr>
          <w:ilvl w:val="0"/>
          <w:numId w:val="15"/>
        </w:numPr>
      </w:pPr>
      <w:r w:rsidRPr="00C96A75">
        <w:t>Poskytuje vynikajúce možnosti simulácie častíc, ako sú mraky, oheň, voda, dym a prášok.</w:t>
      </w:r>
    </w:p>
    <w:p w14:paraId="6A9E72D5" w14:textId="33054DA2" w:rsidR="00C96A75" w:rsidRDefault="00C96A75">
      <w:pPr>
        <w:pStyle w:val="Zakladny"/>
        <w:numPr>
          <w:ilvl w:val="0"/>
          <w:numId w:val="15"/>
        </w:numPr>
      </w:pPr>
      <w:r>
        <w:t>I</w:t>
      </w:r>
      <w:r w:rsidRPr="00C96A75">
        <w:t>deálny pre kombináciu pohybových grafík a vizuálnych efektov</w:t>
      </w:r>
    </w:p>
    <w:p w14:paraId="0DE9619E" w14:textId="0F64C1F3" w:rsidR="00B80D86" w:rsidRDefault="00B80D86" w:rsidP="005160E7">
      <w:pPr>
        <w:pStyle w:val="Zakladny"/>
        <w:ind w:firstLine="0"/>
      </w:pPr>
      <w:r>
        <w:t>Nevýhody Cinema 4D:</w:t>
      </w:r>
    </w:p>
    <w:p w14:paraId="7C57FC8B" w14:textId="119D384B" w:rsidR="00C96A75" w:rsidRDefault="00C96A75">
      <w:pPr>
        <w:pStyle w:val="Zakladny"/>
        <w:numPr>
          <w:ilvl w:val="0"/>
          <w:numId w:val="16"/>
        </w:numPr>
      </w:pPr>
      <w:r>
        <w:t>Neexistuje bezplatná verzia, aj študentská licencia stojí 80€ ročne.</w:t>
      </w:r>
    </w:p>
    <w:p w14:paraId="767F13AC" w14:textId="049C19E0" w:rsidR="00C96A75" w:rsidRDefault="00C96A75">
      <w:pPr>
        <w:pStyle w:val="Zakladny"/>
        <w:numPr>
          <w:ilvl w:val="0"/>
          <w:numId w:val="16"/>
        </w:numPr>
      </w:pPr>
      <w:r>
        <w:t>Vyžaduje vysoko výkonný počítač, ak chce používateľ vykresliť scénu za jednu hodinu a menej.</w:t>
      </w:r>
    </w:p>
    <w:p w14:paraId="1CE73B3C" w14:textId="5E3585A7" w:rsidR="00BD0489" w:rsidRPr="005160E7" w:rsidRDefault="00C96A75">
      <w:pPr>
        <w:pStyle w:val="Zakladny"/>
        <w:numPr>
          <w:ilvl w:val="0"/>
          <w:numId w:val="16"/>
        </w:numPr>
      </w:pPr>
      <w:r>
        <w:t xml:space="preserve">Pre náročnejšie projekty, je potrebné zakúpiť aj rozšírenia tretích strán </w:t>
      </w:r>
      <w:r>
        <w:fldChar w:fldCharType="begin"/>
      </w:r>
      <w:r>
        <w:instrText xml:space="preserve"> REF _Ref166495870 \r \h </w:instrText>
      </w:r>
      <w:r>
        <w:fldChar w:fldCharType="separate"/>
      </w:r>
      <w:r w:rsidR="007A513D">
        <w:t>[23]</w:t>
      </w:r>
      <w:r>
        <w:fldChar w:fldCharType="end"/>
      </w:r>
      <w:r>
        <w:t>.</w:t>
      </w:r>
    </w:p>
    <w:p w14:paraId="573A04F4" w14:textId="0B02FFBD" w:rsidR="00BC6CE4" w:rsidRPr="00BC6CE4" w:rsidRDefault="00BC6CE4" w:rsidP="00BC6CE4">
      <w:pPr>
        <w:pStyle w:val="Nadpis3urovne"/>
      </w:pPr>
      <w:bookmarkStart w:id="16" w:name="_Toc167133177"/>
      <w:r>
        <w:t>Autodesk 3</w:t>
      </w:r>
      <w:r w:rsidR="00B80D86">
        <w:t>ds</w:t>
      </w:r>
      <w:r>
        <w:t xml:space="preserve"> Max</w:t>
      </w:r>
      <w:bookmarkEnd w:id="16"/>
    </w:p>
    <w:p w14:paraId="0A352C16" w14:textId="755C9685" w:rsidR="008764BD" w:rsidRDefault="005160E7" w:rsidP="008764BD">
      <w:pPr>
        <w:pStyle w:val="Zakladny"/>
        <w:ind w:firstLine="0"/>
      </w:pPr>
      <w:r>
        <w:t xml:space="preserve">Je platený počítačový program na tvorbu 3D modelov a animovania digitálnych obrázkov. Patrí medzi najpopulárnejšie programy v priemysle počítačovej grafiky, obľúbený medzi vývojármi hier, TV štúdiami a architektmi. Stojí za ním spoločnosť Autodesk známa svojím softvérom ako je AutoCad a Maya. 3ds Max je používaný hlavne na modelovanie postáv a na vykresľovanie fotorealistických obrázkov budov a iných objektov </w:t>
      </w:r>
      <w:r w:rsidR="005116E2">
        <w:fldChar w:fldCharType="begin"/>
      </w:r>
      <w:r w:rsidR="005116E2">
        <w:instrText xml:space="preserve"> REF _Ref166491434 \r \h </w:instrText>
      </w:r>
      <w:r w:rsidR="005116E2">
        <w:fldChar w:fldCharType="separate"/>
      </w:r>
      <w:r w:rsidR="007A513D">
        <w:t>[26]</w:t>
      </w:r>
      <w:r w:rsidR="005116E2">
        <w:fldChar w:fldCharType="end"/>
      </w:r>
      <w:r>
        <w:t xml:space="preserve">. </w:t>
      </w:r>
    </w:p>
    <w:p w14:paraId="19A8010C" w14:textId="7B9A0EF8" w:rsidR="00B80D86" w:rsidRDefault="00B80D86" w:rsidP="00B80D86">
      <w:pPr>
        <w:pStyle w:val="Zakladny"/>
        <w:ind w:firstLine="0"/>
      </w:pPr>
      <w:r>
        <w:t>Výhody 3ds max:</w:t>
      </w:r>
    </w:p>
    <w:p w14:paraId="741CD790" w14:textId="723BE297" w:rsidR="008B3C8A" w:rsidRDefault="00DA32A1">
      <w:pPr>
        <w:pStyle w:val="Zakladny"/>
        <w:numPr>
          <w:ilvl w:val="0"/>
          <w:numId w:val="18"/>
        </w:numPr>
      </w:pPr>
      <w:r>
        <w:t>P</w:t>
      </w:r>
      <w:r w:rsidRPr="00DA32A1">
        <w:t>onúka širokú škálu funkcií a možností, zahŕňajúc programovanie a prispôsobovanie.</w:t>
      </w:r>
    </w:p>
    <w:p w14:paraId="350C21FE" w14:textId="440E2347" w:rsidR="00DA32A1" w:rsidRDefault="00DA32A1">
      <w:pPr>
        <w:pStyle w:val="Zakladny"/>
        <w:numPr>
          <w:ilvl w:val="0"/>
          <w:numId w:val="18"/>
        </w:numPr>
      </w:pPr>
      <w:r>
        <w:t>S</w:t>
      </w:r>
      <w:r w:rsidRPr="00DA32A1">
        <w:t>kriptovací jazyk maxscript je relatívne ľahký na naučenie</w:t>
      </w:r>
      <w:r>
        <w:t>.</w:t>
      </w:r>
    </w:p>
    <w:p w14:paraId="543E0DAE" w14:textId="77777777" w:rsidR="00DA32A1" w:rsidRDefault="00DA32A1">
      <w:pPr>
        <w:pStyle w:val="Zakladny"/>
        <w:numPr>
          <w:ilvl w:val="0"/>
          <w:numId w:val="18"/>
        </w:numPr>
      </w:pPr>
      <w:r w:rsidRPr="00DA32A1">
        <w:lastRenderedPageBreak/>
        <w:t>Má vynikajúci editačný nástroj edit poly modifier a systém spline na trhu.</w:t>
      </w:r>
    </w:p>
    <w:p w14:paraId="5D3CE500" w14:textId="620AEF32" w:rsidR="00B80D86" w:rsidRDefault="00B80D86" w:rsidP="00B80D86">
      <w:pPr>
        <w:pStyle w:val="Zakladny"/>
        <w:ind w:firstLine="0"/>
      </w:pPr>
      <w:r>
        <w:t>Nevýhody 3ds max:</w:t>
      </w:r>
    </w:p>
    <w:p w14:paraId="696E7091" w14:textId="370245C9" w:rsidR="00DA32A1" w:rsidRDefault="00DA32A1">
      <w:pPr>
        <w:pStyle w:val="Zakladny"/>
        <w:numPr>
          <w:ilvl w:val="0"/>
          <w:numId w:val="17"/>
        </w:numPr>
      </w:pPr>
      <w:r>
        <w:t>Cenovo náročný pre zakúpenie, existuje však študentská licencia</w:t>
      </w:r>
    </w:p>
    <w:p w14:paraId="51C72BBC" w14:textId="2B25B0A3" w:rsidR="00DA32A1" w:rsidRDefault="00DA32A1">
      <w:pPr>
        <w:pStyle w:val="Zakladny"/>
        <w:numPr>
          <w:ilvl w:val="0"/>
          <w:numId w:val="17"/>
        </w:numPr>
      </w:pPr>
      <w:r w:rsidRPr="00DA32A1">
        <w:t>Naučiť sa tento výkonný 3D softvér si vyžaduje čas</w:t>
      </w:r>
      <w:r>
        <w:t>.</w:t>
      </w:r>
    </w:p>
    <w:p w14:paraId="11AEF0AF" w14:textId="5B2EA778" w:rsidR="00DA32A1" w:rsidRDefault="00DA32A1">
      <w:pPr>
        <w:pStyle w:val="Zakladny"/>
        <w:numPr>
          <w:ilvl w:val="0"/>
          <w:numId w:val="17"/>
        </w:numPr>
      </w:pPr>
      <w:r w:rsidRPr="00DA32A1">
        <w:t>Môžu nastať kompatibilné problémy s iným softvérom Autodesk, ktoré si vyžadujú veľa doplnkov na funkčnosť</w:t>
      </w:r>
      <w:r w:rsidR="002631ED">
        <w:t>.</w:t>
      </w:r>
    </w:p>
    <w:p w14:paraId="5DBF9445" w14:textId="42EF46AB" w:rsidR="00B80D86" w:rsidRPr="008764BD" w:rsidRDefault="00DA32A1">
      <w:pPr>
        <w:pStyle w:val="Zakladny"/>
        <w:numPr>
          <w:ilvl w:val="0"/>
          <w:numId w:val="17"/>
        </w:numPr>
      </w:pPr>
      <w:r w:rsidRPr="00DA32A1">
        <w:t>3ds Max nie je multiplatformový, funguje iba na systéme Windows</w:t>
      </w:r>
      <w:r w:rsidR="002631ED">
        <w:t xml:space="preserve"> </w:t>
      </w:r>
      <w:r w:rsidR="002631ED">
        <w:fldChar w:fldCharType="begin"/>
      </w:r>
      <w:r w:rsidR="002631ED">
        <w:instrText xml:space="preserve"> REF _Ref166496671 \r \h </w:instrText>
      </w:r>
      <w:r w:rsidR="002631ED">
        <w:fldChar w:fldCharType="separate"/>
      </w:r>
      <w:r w:rsidR="007A513D">
        <w:t>[27]</w:t>
      </w:r>
      <w:r w:rsidR="002631ED">
        <w:fldChar w:fldCharType="end"/>
      </w:r>
      <w:r w:rsidR="002631ED">
        <w:t>.</w:t>
      </w:r>
    </w:p>
    <w:p w14:paraId="4EA1549C" w14:textId="35AA42A0" w:rsidR="00D70ED5" w:rsidRDefault="00D70ED5" w:rsidP="00F16718">
      <w:pPr>
        <w:pStyle w:val="Nadpis2urovne"/>
      </w:pPr>
      <w:bookmarkStart w:id="17" w:name="_Toc167133178"/>
      <w:r>
        <w:t>Grafick</w:t>
      </w:r>
      <w:r w:rsidR="000C25AF">
        <w:t>ý softvér</w:t>
      </w:r>
      <w:bookmarkEnd w:id="17"/>
    </w:p>
    <w:p w14:paraId="78562517" w14:textId="0C09056F" w:rsidR="008216DE" w:rsidRDefault="008216DE" w:rsidP="008216DE">
      <w:pPr>
        <w:pStyle w:val="Zakladny"/>
        <w:ind w:firstLine="0"/>
      </w:pPr>
      <w:r>
        <w:t>Je typ počítačového programu pre tvorbu a úpravu obrázkov. Na dnešnom trhu je veľký rozsah dostupných programov pre tento účel. Jedná sa o jednoduché programy až po komplexné programy, ktoré umožňujú tvoriť dokonca aj 3D modely a animácie. Grafický softvér vieme rozdeliť do štyroch základných kategórií</w:t>
      </w:r>
      <w:r w:rsidR="00334B83">
        <w:t xml:space="preserve"> </w:t>
      </w:r>
      <w:r w:rsidR="00334B83">
        <w:fldChar w:fldCharType="begin"/>
      </w:r>
      <w:r w:rsidR="00334B83">
        <w:instrText xml:space="preserve"> REF _Ref166512706 \r \h </w:instrText>
      </w:r>
      <w:r w:rsidR="00334B83">
        <w:fldChar w:fldCharType="separate"/>
      </w:r>
      <w:r w:rsidR="002F064D">
        <w:t>[</w:t>
      </w:r>
      <w:r w:rsidR="00334B83">
        <w:t>28</w:t>
      </w:r>
      <w:r w:rsidR="002F064D">
        <w:t>]</w:t>
      </w:r>
      <w:r w:rsidR="00334B83">
        <w:fldChar w:fldCharType="end"/>
      </w:r>
      <w:r>
        <w:t xml:space="preserve">: </w:t>
      </w:r>
    </w:p>
    <w:p w14:paraId="2936E91A" w14:textId="6E676EF5" w:rsidR="008216DE" w:rsidRDefault="008216DE">
      <w:pPr>
        <w:pStyle w:val="Zakladny"/>
        <w:numPr>
          <w:ilvl w:val="0"/>
          <w:numId w:val="21"/>
        </w:numPr>
      </w:pPr>
      <w:r>
        <w:t>Grafické programy pre vektorovú grafiku – obrázky sa tvoria z čiar a tvarov, nestrácajú na kvalite pri zväčšení a zmenšení, používajú sa hlavne pri tvorbe GUI</w:t>
      </w:r>
      <w:r w:rsidR="00334B83">
        <w:t>.</w:t>
      </w:r>
    </w:p>
    <w:p w14:paraId="20CFF01C" w14:textId="68D5D55E" w:rsidR="008216DE" w:rsidRDefault="008216DE">
      <w:pPr>
        <w:pStyle w:val="Zakladny"/>
        <w:numPr>
          <w:ilvl w:val="0"/>
          <w:numId w:val="21"/>
        </w:numPr>
      </w:pPr>
      <w:r>
        <w:t>Grafické programy pre rastrovú grafiku</w:t>
      </w:r>
      <w:r w:rsidR="000A64F1">
        <w:t xml:space="preserve"> – obrázok je zložený z pixelov, strata kvality pri zmenšení a zväčšení, používa sa pre tvorbu textúr</w:t>
      </w:r>
      <w:r w:rsidR="00334B83">
        <w:t>.</w:t>
      </w:r>
    </w:p>
    <w:p w14:paraId="2991AE22" w14:textId="6D336C7C" w:rsidR="008216DE" w:rsidRDefault="008216DE">
      <w:pPr>
        <w:pStyle w:val="Zakladny"/>
        <w:numPr>
          <w:ilvl w:val="0"/>
          <w:numId w:val="21"/>
        </w:numPr>
      </w:pPr>
      <w:r>
        <w:t>Grafické programy pre 3D grafiku</w:t>
      </w:r>
      <w:r w:rsidR="000A64F1">
        <w:t xml:space="preserve"> – tvorba 3D modelov, používa sa prevažne v hernom dizajne</w:t>
      </w:r>
      <w:r w:rsidR="00334B83">
        <w:t>.</w:t>
      </w:r>
    </w:p>
    <w:p w14:paraId="4126F4D7" w14:textId="76809A38" w:rsidR="008216DE" w:rsidRPr="00925CDB" w:rsidRDefault="008216DE">
      <w:pPr>
        <w:pStyle w:val="Zakladny"/>
        <w:numPr>
          <w:ilvl w:val="0"/>
          <w:numId w:val="21"/>
        </w:numPr>
      </w:pPr>
      <w:r>
        <w:t>Grafické programy pre animácie</w:t>
      </w:r>
      <w:r w:rsidR="000A64F1">
        <w:t xml:space="preserve"> – tvorba pohyblivých obrázkov, používa sa prevažne pre filmy, reklamy a</w:t>
      </w:r>
      <w:r w:rsidR="00334B83">
        <w:t> </w:t>
      </w:r>
      <w:r w:rsidR="000A64F1">
        <w:t>hry</w:t>
      </w:r>
      <w:r w:rsidR="00334B83">
        <w:t xml:space="preserve"> </w:t>
      </w:r>
      <w:r w:rsidR="00334B83">
        <w:fldChar w:fldCharType="begin"/>
      </w:r>
      <w:r w:rsidR="00334B83">
        <w:instrText xml:space="preserve"> REF _Ref166512706 \r \h </w:instrText>
      </w:r>
      <w:r w:rsidR="00334B83">
        <w:fldChar w:fldCharType="separate"/>
      </w:r>
      <w:r w:rsidR="002F064D">
        <w:t>[</w:t>
      </w:r>
      <w:r w:rsidR="00334B83">
        <w:t>28</w:t>
      </w:r>
      <w:r w:rsidR="002F064D">
        <w:t>]</w:t>
      </w:r>
      <w:r w:rsidR="00334B83">
        <w:fldChar w:fldCharType="end"/>
      </w:r>
      <w:r w:rsidR="0000119C">
        <w:t>.</w:t>
      </w:r>
    </w:p>
    <w:p w14:paraId="75B19DA0" w14:textId="61D8A606" w:rsidR="00D70ED5" w:rsidRDefault="00334B83" w:rsidP="00D70ED5">
      <w:pPr>
        <w:pStyle w:val="Nadpis3urovne"/>
      </w:pPr>
      <w:bookmarkStart w:id="18" w:name="_Toc167133179"/>
      <w:r>
        <w:t>GIMP</w:t>
      </w:r>
      <w:bookmarkEnd w:id="18"/>
    </w:p>
    <w:p w14:paraId="297C30D3" w14:textId="43AB9534" w:rsidR="00925CDB" w:rsidRDefault="00265261" w:rsidP="00925CDB">
      <w:pPr>
        <w:pStyle w:val="Zakladny"/>
        <w:ind w:firstLine="0"/>
      </w:pPr>
      <w:r>
        <w:t>Celým názvom</w:t>
      </w:r>
      <w:r w:rsidR="00285B58">
        <w:t xml:space="preserve"> GNU Image Manipulation Program je open-source cross-platformový editor obrázkov. Ktorý je ponúka veľkú sadu nástrojov pre grafických dizajnérov, fotografov, vedcov. K nim je ešte možné vďaka open-source distribúcií doinštalovať dodatočné balíčky tretích strán na zvýšenie produktivity </w:t>
      </w:r>
      <w:r w:rsidR="00285B58">
        <w:fldChar w:fldCharType="begin"/>
      </w:r>
      <w:r w:rsidR="00285B58">
        <w:instrText xml:space="preserve"> REF _Ref166522119 \r \h </w:instrText>
      </w:r>
      <w:r w:rsidR="00285B58">
        <w:fldChar w:fldCharType="separate"/>
      </w:r>
      <w:r w:rsidR="00285B58">
        <w:t>[29]</w:t>
      </w:r>
      <w:r w:rsidR="00285B58">
        <w:fldChar w:fldCharType="end"/>
      </w:r>
      <w:r w:rsidR="00285B58">
        <w:t>.</w:t>
      </w:r>
    </w:p>
    <w:p w14:paraId="79F61CE8" w14:textId="43CCE35C" w:rsidR="00F520B0" w:rsidRDefault="00F520B0" w:rsidP="00925CDB">
      <w:pPr>
        <w:pStyle w:val="Zakladny"/>
        <w:ind w:firstLine="0"/>
      </w:pPr>
      <w:r>
        <w:t>Výhody GIMP:</w:t>
      </w:r>
    </w:p>
    <w:p w14:paraId="197ED2F7" w14:textId="109B97FD" w:rsidR="00F520B0" w:rsidRDefault="00F520B0">
      <w:pPr>
        <w:pStyle w:val="Zakladny"/>
        <w:numPr>
          <w:ilvl w:val="0"/>
          <w:numId w:val="23"/>
        </w:numPr>
      </w:pPr>
      <w:r>
        <w:t>Open-source bezplatná alternatíva pre Adobe Photoshop.</w:t>
      </w:r>
    </w:p>
    <w:p w14:paraId="1C10DEA6" w14:textId="79BDC318" w:rsidR="00F520B0" w:rsidRDefault="00F520B0">
      <w:pPr>
        <w:pStyle w:val="Zakladny"/>
        <w:numPr>
          <w:ilvl w:val="0"/>
          <w:numId w:val="23"/>
        </w:numPr>
      </w:pPr>
      <w:r>
        <w:t>Jednoduchý UI, vhodné pre začiatočníkov a pre malé projekty.</w:t>
      </w:r>
    </w:p>
    <w:p w14:paraId="1032DFB6" w14:textId="144780CE" w:rsidR="00F520B0" w:rsidRDefault="00F520B0">
      <w:pPr>
        <w:pStyle w:val="Zakladny"/>
        <w:numPr>
          <w:ilvl w:val="0"/>
          <w:numId w:val="23"/>
        </w:numPr>
      </w:pPr>
      <w:r>
        <w:t>Možnosť vylepšenia základnej verzie pomocou balíčkou.</w:t>
      </w:r>
    </w:p>
    <w:p w14:paraId="42EFDF15" w14:textId="0B76DFAD" w:rsidR="00F520B0" w:rsidRDefault="00F520B0" w:rsidP="00925CDB">
      <w:pPr>
        <w:pStyle w:val="Zakladny"/>
        <w:ind w:firstLine="0"/>
      </w:pPr>
      <w:r>
        <w:lastRenderedPageBreak/>
        <w:t>Nevýhody GIMP:</w:t>
      </w:r>
    </w:p>
    <w:p w14:paraId="2802AFD0" w14:textId="7011DB59" w:rsidR="00F520B0" w:rsidRDefault="00F520B0">
      <w:pPr>
        <w:pStyle w:val="Zakladny"/>
        <w:numPr>
          <w:ilvl w:val="0"/>
          <w:numId w:val="22"/>
        </w:numPr>
      </w:pPr>
      <w:r>
        <w:t>Menší počet nástrojov a funkcionalít ako Photoshop</w:t>
      </w:r>
    </w:p>
    <w:p w14:paraId="6D86B1F6" w14:textId="303B5BA0" w:rsidR="00F520B0" w:rsidRDefault="00F520B0">
      <w:pPr>
        <w:pStyle w:val="Zakladny"/>
        <w:numPr>
          <w:ilvl w:val="0"/>
          <w:numId w:val="22"/>
        </w:numPr>
      </w:pPr>
      <w:r>
        <w:t>Nepodporuje prácu s RAW formátom obrázkov</w:t>
      </w:r>
    </w:p>
    <w:p w14:paraId="05630742" w14:textId="3EBCFB85" w:rsidR="00F520B0" w:rsidRDefault="00F520B0">
      <w:pPr>
        <w:pStyle w:val="Zakladny"/>
        <w:numPr>
          <w:ilvl w:val="0"/>
          <w:numId w:val="22"/>
        </w:numPr>
      </w:pPr>
      <w:r>
        <w:t>Malá integrácia s iným softvérom</w:t>
      </w:r>
      <w:r w:rsidR="00480595">
        <w:t xml:space="preserve"> </w:t>
      </w:r>
      <w:r w:rsidR="00480595">
        <w:fldChar w:fldCharType="begin"/>
      </w:r>
      <w:r w:rsidR="00480595">
        <w:instrText xml:space="preserve"> REF _Ref166581056 \r \h </w:instrText>
      </w:r>
      <w:r w:rsidR="00480595">
        <w:fldChar w:fldCharType="separate"/>
      </w:r>
      <w:r w:rsidR="00480595">
        <w:t>[32]</w:t>
      </w:r>
      <w:r w:rsidR="00480595">
        <w:fldChar w:fldCharType="end"/>
      </w:r>
      <w:r>
        <w:t>.</w:t>
      </w:r>
    </w:p>
    <w:p w14:paraId="59BDF755" w14:textId="6C2A9F0C" w:rsidR="00D70ED5" w:rsidRDefault="00D70ED5" w:rsidP="00D70ED5">
      <w:pPr>
        <w:pStyle w:val="Nadpis3urovne"/>
      </w:pPr>
      <w:bookmarkStart w:id="19" w:name="_Toc167133180"/>
      <w:r>
        <w:t>Adobe Photoshop</w:t>
      </w:r>
      <w:bookmarkEnd w:id="19"/>
    </w:p>
    <w:p w14:paraId="2D51291E" w14:textId="44D64410" w:rsidR="00765EAC" w:rsidRDefault="002D1AB9" w:rsidP="00CB04E3">
      <w:pPr>
        <w:pStyle w:val="Zakladny"/>
        <w:ind w:firstLine="0"/>
      </w:pPr>
      <w:r>
        <w:t xml:space="preserve">Je </w:t>
      </w:r>
      <w:r w:rsidR="00765EAC">
        <w:t xml:space="preserve">platená </w:t>
      </w:r>
      <w:r w:rsidR="00765EAC">
        <w:fldChar w:fldCharType="begin"/>
      </w:r>
      <w:r w:rsidR="00765EAC">
        <w:instrText xml:space="preserve"> REF _Ref166579862 \r \h </w:instrText>
      </w:r>
      <w:r w:rsidR="00765EAC">
        <w:fldChar w:fldCharType="separate"/>
      </w:r>
      <w:r w:rsidR="00480595">
        <w:t>[</w:t>
      </w:r>
      <w:r w:rsidR="00765EAC">
        <w:t>30</w:t>
      </w:r>
      <w:r w:rsidR="00480595">
        <w:t>]</w:t>
      </w:r>
      <w:r w:rsidR="00765EAC">
        <w:fldChar w:fldCharType="end"/>
      </w:r>
      <w:r w:rsidR="00765EAC">
        <w:t xml:space="preserve"> </w:t>
      </w:r>
      <w:r>
        <w:t>softvérová aplikácia na úpravu obrázkov, retušovanie fotografií, digitálny dizajn pre Windows a MacOS. Ponúka možnosť používateľom upravovať a vylepšovať obrázky a ilustrácie vďaka jeho bohatou sadou nástrojov. Je to najpoužívanejší softvér na úpravu obrázkov dokonca aj videí cez vrstvy. Adobe ponúka niekoľko verzií PS, ktoré sa líšia ich cenou a</w:t>
      </w:r>
      <w:r w:rsidR="00765EAC">
        <w:t> </w:t>
      </w:r>
      <w:r>
        <w:t>funkcionalitou</w:t>
      </w:r>
      <w:r w:rsidR="00765EAC">
        <w:t xml:space="preserve"> </w:t>
      </w:r>
      <w:r w:rsidR="00765EAC">
        <w:fldChar w:fldCharType="begin"/>
      </w:r>
      <w:r w:rsidR="00765EAC">
        <w:instrText xml:space="preserve"> REF _Ref166579872 \r \h </w:instrText>
      </w:r>
      <w:r w:rsidR="00765EAC">
        <w:fldChar w:fldCharType="separate"/>
      </w:r>
      <w:r w:rsidR="00480595">
        <w:t>[</w:t>
      </w:r>
      <w:r w:rsidR="00765EAC">
        <w:t>31</w:t>
      </w:r>
      <w:r w:rsidR="00480595">
        <w:t>]</w:t>
      </w:r>
      <w:r w:rsidR="00765EAC">
        <w:fldChar w:fldCharType="end"/>
      </w:r>
      <w:r>
        <w:t>.</w:t>
      </w:r>
    </w:p>
    <w:p w14:paraId="17D5A78B" w14:textId="2D05CD7F" w:rsidR="00765EAC" w:rsidRDefault="00765EAC" w:rsidP="00765EAC">
      <w:pPr>
        <w:pStyle w:val="Zakladny"/>
      </w:pPr>
      <w:r>
        <w:t xml:space="preserve">Najnovšie verzie PS obsahujú nástroje s umelou inteligenciou pre generovanie obrázkov, úpravu nedostatkových detailov generatívne rozšírenie obrázku a ďalšie. Týmto kombinuje Photoshop silu umelej inteligencie a presnosť jeho nástrojov a funkcionalít pre väčšiu kontrolu nad tvorbou grafického obsahu </w:t>
      </w:r>
      <w:r>
        <w:fldChar w:fldCharType="begin"/>
      </w:r>
      <w:r>
        <w:instrText xml:space="preserve"> REF _Ref166579862 \r \h </w:instrText>
      </w:r>
      <w:r>
        <w:fldChar w:fldCharType="separate"/>
      </w:r>
      <w:r w:rsidR="00480595">
        <w:t>[</w:t>
      </w:r>
      <w:r>
        <w:t>30</w:t>
      </w:r>
      <w:r w:rsidR="00480595">
        <w:t>]</w:t>
      </w:r>
      <w:r>
        <w:fldChar w:fldCharType="end"/>
      </w:r>
      <w:r>
        <w:t>.</w:t>
      </w:r>
    </w:p>
    <w:p w14:paraId="03DC334A" w14:textId="1E8E3D67" w:rsidR="00765EAC" w:rsidRDefault="00765EAC" w:rsidP="00765EAC">
      <w:pPr>
        <w:pStyle w:val="Zakladny"/>
        <w:ind w:firstLine="0"/>
      </w:pPr>
      <w:r>
        <w:t>Výhody PS:</w:t>
      </w:r>
    </w:p>
    <w:p w14:paraId="1815CD02" w14:textId="701FC90B" w:rsidR="00F520B0" w:rsidRDefault="00F520B0">
      <w:pPr>
        <w:pStyle w:val="Zakladny"/>
        <w:numPr>
          <w:ilvl w:val="0"/>
          <w:numId w:val="24"/>
        </w:numPr>
      </w:pPr>
      <w:r>
        <w:t>Integrácia generatívnej umelej inteligencie do novších verzií.</w:t>
      </w:r>
    </w:p>
    <w:p w14:paraId="6F7F9499" w14:textId="47D495B2" w:rsidR="00F520B0" w:rsidRDefault="00F520B0">
      <w:pPr>
        <w:pStyle w:val="Zakladny"/>
        <w:numPr>
          <w:ilvl w:val="0"/>
          <w:numId w:val="24"/>
        </w:numPr>
      </w:pPr>
      <w:r>
        <w:t>Veľká komunita tvoriaca návody pre nové verzie PS.</w:t>
      </w:r>
    </w:p>
    <w:p w14:paraId="10FA9102" w14:textId="1A1144C8" w:rsidR="00F520B0" w:rsidRDefault="00F520B0">
      <w:pPr>
        <w:pStyle w:val="Zakladny"/>
        <w:numPr>
          <w:ilvl w:val="0"/>
          <w:numId w:val="24"/>
        </w:numPr>
      </w:pPr>
      <w:r>
        <w:t xml:space="preserve">Nespočetne veľký počet funkcionalít a nástroj na editáciu fotiek po grafický dizajn. </w:t>
      </w:r>
    </w:p>
    <w:p w14:paraId="290A153F" w14:textId="2C15396D" w:rsidR="00765EAC" w:rsidRDefault="00765EAC" w:rsidP="00765EAC">
      <w:pPr>
        <w:pStyle w:val="Zakladny"/>
        <w:ind w:firstLine="0"/>
      </w:pPr>
      <w:r>
        <w:t>Nevýhody PS:</w:t>
      </w:r>
    </w:p>
    <w:p w14:paraId="17A7376A" w14:textId="1F21E04F" w:rsidR="00765EAC" w:rsidRDefault="00765EAC">
      <w:pPr>
        <w:pStyle w:val="Zakladny"/>
        <w:numPr>
          <w:ilvl w:val="0"/>
          <w:numId w:val="25"/>
        </w:numPr>
      </w:pPr>
      <w:r>
        <w:t>Pre plnú verziu neexistuje doživotná licencia, iba možnosť kúpy cez mesačné predplatné</w:t>
      </w:r>
      <w:r w:rsidR="00F520B0">
        <w:t>.</w:t>
      </w:r>
    </w:p>
    <w:p w14:paraId="3800D047" w14:textId="71A70A3E" w:rsidR="00765EAC" w:rsidRDefault="00765EAC">
      <w:pPr>
        <w:pStyle w:val="Zakladny"/>
        <w:numPr>
          <w:ilvl w:val="0"/>
          <w:numId w:val="25"/>
        </w:numPr>
      </w:pPr>
      <w:r>
        <w:t>Študentské licencie sú iba zľavnené, neexistuje možnosť používania zadarmo</w:t>
      </w:r>
      <w:r w:rsidR="00F520B0">
        <w:t xml:space="preserve"> .</w:t>
      </w:r>
    </w:p>
    <w:p w14:paraId="016D33EC" w14:textId="4145B1D8" w:rsidR="00765EAC" w:rsidRDefault="00F520B0">
      <w:pPr>
        <w:pStyle w:val="Zakladny"/>
        <w:numPr>
          <w:ilvl w:val="0"/>
          <w:numId w:val="25"/>
        </w:numPr>
      </w:pPr>
      <w:r>
        <w:t xml:space="preserve">Voči konkurencií dosť cenovo náročný grafický nástroj </w:t>
      </w:r>
      <w:r w:rsidR="00480595">
        <w:fldChar w:fldCharType="begin"/>
      </w:r>
      <w:r w:rsidR="00480595">
        <w:instrText xml:space="preserve"> REF _Ref166581056 \r \h </w:instrText>
      </w:r>
      <w:r w:rsidR="00480595">
        <w:fldChar w:fldCharType="separate"/>
      </w:r>
      <w:r w:rsidR="00480595">
        <w:t>[32]</w:t>
      </w:r>
      <w:r w:rsidR="00480595">
        <w:fldChar w:fldCharType="end"/>
      </w:r>
      <w:r>
        <w:t>.</w:t>
      </w:r>
    </w:p>
    <w:p w14:paraId="451E10E4" w14:textId="43EA95DD" w:rsidR="003E1A30" w:rsidRDefault="00692CBC" w:rsidP="00E74481">
      <w:pPr>
        <w:pStyle w:val="Nadpis2urovne"/>
      </w:pPr>
      <w:bookmarkStart w:id="20" w:name="_Toc167133181"/>
      <w:r>
        <w:t>Generatívna u</w:t>
      </w:r>
      <w:r w:rsidR="00925CDB">
        <w:t xml:space="preserve">melá </w:t>
      </w:r>
      <w:r>
        <w:t>i</w:t>
      </w:r>
      <w:r w:rsidR="00925CDB">
        <w:t>nteligencia</w:t>
      </w:r>
      <w:bookmarkEnd w:id="20"/>
    </w:p>
    <w:p w14:paraId="6A24AC0B" w14:textId="3AE9E86A" w:rsidR="00D86283" w:rsidRDefault="005907A3" w:rsidP="00D86283">
      <w:pPr>
        <w:pStyle w:val="Zakladny"/>
        <w:ind w:firstLine="0"/>
      </w:pPr>
      <w:r>
        <w:t>Generatívna AI ponúka používateľom rýchlo generovať obsah na základne rôznych vstupov. Typy vstupov môžu byť rôzne napríklad text, obrázky, zvuky, animácie a iné.</w:t>
      </w:r>
    </w:p>
    <w:p w14:paraId="45A74767" w14:textId="4CA771AB" w:rsidR="005907A3" w:rsidRDefault="005907A3" w:rsidP="0085069F">
      <w:pPr>
        <w:pStyle w:val="Zakladny"/>
      </w:pPr>
      <w:r>
        <w:t xml:space="preserve">Tieto modely umelej inteligencie využívajú neurónové siete na identifikovanie vzorov a štruktúr existujúcich údajov z databázy s cieľom vygenerovať nový originálny obsah. Najväčší </w:t>
      </w:r>
      <w:r w:rsidR="006A3F5E">
        <w:t xml:space="preserve">prínos pre generatívne modely priniesla schopnosť využitia rôznych prístupov </w:t>
      </w:r>
      <w:r w:rsidR="006A3F5E">
        <w:lastRenderedPageBreak/>
        <w:t>učenia vrátane kontrolovaného a nekontrolovaného učenia na trénovanie. Týmto sa zefektívnilo trénovanie pre veľké množstvá dát a vytvorenie základných modelov pre ďalšie špecializovanie na dané témy. Medzi základné modely patria napríklad GPT-3 a Stable Diffusion, ktoré sa následne použijú ako základ pre tvorbu špecializovaných aplikácií ako je ChatGPT, ktorý generuje na základe vstupu, textový výstup. Stable Diffusion narodiel od toho používa textový vstup pre generáciu obrázkov</w:t>
      </w:r>
      <w:r w:rsidR="0085069F">
        <w:t xml:space="preserve"> </w:t>
      </w:r>
      <w:r w:rsidR="0085069F">
        <w:fldChar w:fldCharType="begin"/>
      </w:r>
      <w:r w:rsidR="0085069F">
        <w:instrText xml:space="preserve"> REF _Ref166588320 \r \h </w:instrText>
      </w:r>
      <w:r w:rsidR="0085069F">
        <w:fldChar w:fldCharType="separate"/>
      </w:r>
      <w:r w:rsidR="00956360">
        <w:t>[</w:t>
      </w:r>
      <w:r w:rsidR="0085069F">
        <w:t>33</w:t>
      </w:r>
      <w:r w:rsidR="00956360">
        <w:t>]</w:t>
      </w:r>
      <w:r w:rsidR="0085069F">
        <w:fldChar w:fldCharType="end"/>
      </w:r>
      <w:r w:rsidR="006A3F5E">
        <w:t>.</w:t>
      </w:r>
    </w:p>
    <w:p w14:paraId="3B4C2830" w14:textId="136A6712" w:rsidR="00D70ED5" w:rsidRDefault="00D70ED5" w:rsidP="00D70ED5">
      <w:pPr>
        <w:pStyle w:val="Nadpis3urovne"/>
      </w:pPr>
      <w:bookmarkStart w:id="21" w:name="_Toc167133182"/>
      <w:r>
        <w:t>NVIDIA Canvas</w:t>
      </w:r>
      <w:bookmarkEnd w:id="21"/>
    </w:p>
    <w:p w14:paraId="59DA6FCF" w14:textId="4979AEE3" w:rsidR="00D86283" w:rsidRPr="00D86283" w:rsidRDefault="002C0B89" w:rsidP="00D86283">
      <w:pPr>
        <w:pStyle w:val="Zakladny"/>
        <w:ind w:firstLine="0"/>
      </w:pPr>
      <w:r>
        <w:t xml:space="preserve">Je grafický </w:t>
      </w:r>
      <w:r w:rsidR="00AF1C40">
        <w:t>nástroj</w:t>
      </w:r>
      <w:r>
        <w:t>, ktorý pomocou umelej inteligencie mení základné ťahy štetcom na realistické textúry krajín. Intuitívny dizajn aplikácie umožňuje rýchlo nakresliť realistické koncepty a následne ich doladiť v Photoshope vďaka možnosti exportovania obrázkov do formátu podporovaných PS.</w:t>
      </w:r>
      <w:r w:rsidR="00AF1C40">
        <w:t xml:space="preserve"> Základná verzia podporuje niekoľko textúr ako piesok, zem, rôzne typy vôd, skalnaté a kamenisté povrchy, oblohu a trávnaté porasty, k týmto textúram je ešte možné zvoliť niekoľko variácií každej textúry. Umožňuje aj import vlastných textúr. Nevýhodou je že aplikáciu je možné nainštalovať iba na platformu Windows a grafickou kartou série RTX </w:t>
      </w:r>
      <w:r w:rsidR="00AF1C40">
        <w:fldChar w:fldCharType="begin"/>
      </w:r>
      <w:r w:rsidR="00AF1C40">
        <w:instrText xml:space="preserve"> REF _Ref166591875 \r \h </w:instrText>
      </w:r>
      <w:r w:rsidR="00AF1C40">
        <w:fldChar w:fldCharType="separate"/>
      </w:r>
      <w:r w:rsidR="00956360">
        <w:t>[</w:t>
      </w:r>
      <w:r w:rsidR="00AF1C40">
        <w:t>34</w:t>
      </w:r>
      <w:r w:rsidR="00956360">
        <w:t>]</w:t>
      </w:r>
      <w:r w:rsidR="00AF1C40">
        <w:fldChar w:fldCharType="end"/>
      </w:r>
      <w:r w:rsidR="00AF1C40">
        <w:t>.</w:t>
      </w:r>
    </w:p>
    <w:p w14:paraId="71910DC6" w14:textId="665799A7" w:rsidR="00D70ED5" w:rsidRDefault="006D066D" w:rsidP="006D066D">
      <w:pPr>
        <w:pStyle w:val="Nadpis3urovne"/>
      </w:pPr>
      <w:bookmarkStart w:id="22" w:name="_Toc167133183"/>
      <w:r>
        <w:t>Midjourney</w:t>
      </w:r>
      <w:bookmarkEnd w:id="22"/>
    </w:p>
    <w:p w14:paraId="2260AF35" w14:textId="46FED26C" w:rsidR="00D86283" w:rsidRDefault="00996E94" w:rsidP="00D86283">
      <w:pPr>
        <w:pStyle w:val="Zakladny"/>
        <w:ind w:firstLine="0"/>
      </w:pPr>
      <w:r>
        <w:t>Predstavuje typ pokročilej generatívnej AI, ktorá dokáže na základe textového vstupu vytvoriť takmer dokonale realistické obrázky.</w:t>
      </w:r>
      <w:r w:rsidR="00785151">
        <w:t xml:space="preserve"> </w:t>
      </w:r>
      <w:r>
        <w:t xml:space="preserve">Narozdiel od konkurencie funguje Midjourney cez </w:t>
      </w:r>
      <w:r w:rsidR="00900228">
        <w:t>bota</w:t>
      </w:r>
      <w:r>
        <w:t xml:space="preserve"> na platforme Discord</w:t>
      </w:r>
      <w:r w:rsidR="00785151">
        <w:t xml:space="preserve">, pričom kvalita generovaných obrázkov sa líši na základe textového vstupu, ktorý treba detailne špecifikovať </w:t>
      </w:r>
      <w:r w:rsidR="00785151">
        <w:fldChar w:fldCharType="begin"/>
      </w:r>
      <w:r w:rsidR="00785151">
        <w:instrText xml:space="preserve"> REF _Ref166592814 \r \h </w:instrText>
      </w:r>
      <w:r w:rsidR="00785151">
        <w:fldChar w:fldCharType="separate"/>
      </w:r>
      <w:r w:rsidR="00956360">
        <w:t>[</w:t>
      </w:r>
      <w:r w:rsidR="00785151">
        <w:t>35</w:t>
      </w:r>
      <w:r w:rsidR="00956360">
        <w:t>]</w:t>
      </w:r>
      <w:r w:rsidR="00785151">
        <w:fldChar w:fldCharType="end"/>
      </w:r>
      <w:r w:rsidR="00785151">
        <w:t>.</w:t>
      </w:r>
    </w:p>
    <w:p w14:paraId="6777F9B2" w14:textId="3B72506E" w:rsidR="00785151" w:rsidRDefault="00785151" w:rsidP="00D86283">
      <w:pPr>
        <w:pStyle w:val="Zakladny"/>
        <w:ind w:firstLine="0"/>
      </w:pPr>
      <w:r>
        <w:t>Výhody Midjouney AI:</w:t>
      </w:r>
    </w:p>
    <w:p w14:paraId="2527478C" w14:textId="2372A28D" w:rsidR="00785151" w:rsidRDefault="00785151" w:rsidP="00785151">
      <w:pPr>
        <w:pStyle w:val="Zakladny"/>
        <w:numPr>
          <w:ilvl w:val="0"/>
          <w:numId w:val="27"/>
        </w:numPr>
      </w:pPr>
      <w:r>
        <w:t xml:space="preserve">Ak si používateľ </w:t>
      </w:r>
      <w:r w:rsidR="00DB1A9A">
        <w:t>zakúpi</w:t>
      </w:r>
      <w:r>
        <w:t xml:space="preserve"> predplatné má k dispozícií takmer nekonečnú knižnicu vygenerovaných obrázkov spolu s ich textovým vstupom.</w:t>
      </w:r>
    </w:p>
    <w:p w14:paraId="54FFC719" w14:textId="149F26DD" w:rsidR="00DB1A9A" w:rsidRDefault="00DB1A9A" w:rsidP="00785151">
      <w:pPr>
        <w:pStyle w:val="Zakladny"/>
        <w:numPr>
          <w:ilvl w:val="0"/>
          <w:numId w:val="27"/>
        </w:numPr>
      </w:pPr>
      <w:r>
        <w:t>V minulosti jediná dobrá alternatíva pre rýchle a lacné generovanie kvalitných obrázkov a textúr</w:t>
      </w:r>
    </w:p>
    <w:p w14:paraId="12DA68C9" w14:textId="097A247F" w:rsidR="00785151" w:rsidRDefault="00785151" w:rsidP="00D86283">
      <w:pPr>
        <w:pStyle w:val="Zakladny"/>
        <w:ind w:firstLine="0"/>
      </w:pPr>
      <w:r>
        <w:t>Nevýhody Midjourney AI:</w:t>
      </w:r>
    </w:p>
    <w:p w14:paraId="7BA4C017" w14:textId="1476056C" w:rsidR="00785151" w:rsidRDefault="00785151" w:rsidP="00785151">
      <w:pPr>
        <w:pStyle w:val="Zakladny"/>
        <w:numPr>
          <w:ilvl w:val="0"/>
          <w:numId w:val="26"/>
        </w:numPr>
      </w:pPr>
      <w:r>
        <w:t>Nie je open-source.</w:t>
      </w:r>
    </w:p>
    <w:p w14:paraId="2DBDA592" w14:textId="40270AB6" w:rsidR="00785151" w:rsidRDefault="00785151" w:rsidP="00785151">
      <w:pPr>
        <w:pStyle w:val="Zakladny"/>
        <w:numPr>
          <w:ilvl w:val="0"/>
          <w:numId w:val="26"/>
        </w:numPr>
      </w:pPr>
      <w:r>
        <w:t>Na využitie treba zakúpiť predplatné.</w:t>
      </w:r>
    </w:p>
    <w:p w14:paraId="160B52CC" w14:textId="52C97DA8" w:rsidR="00785151" w:rsidRPr="00D86283" w:rsidRDefault="00785151" w:rsidP="00785151">
      <w:pPr>
        <w:pStyle w:val="Zakladny"/>
        <w:numPr>
          <w:ilvl w:val="0"/>
          <w:numId w:val="26"/>
        </w:numPr>
      </w:pPr>
      <w:r>
        <w:t xml:space="preserve">Používateľ potrebuje mať Discord účet a musí byť pripojený aspoň na hlavný Midjourney server aby mal prístup k botovi </w:t>
      </w:r>
      <w:r>
        <w:fldChar w:fldCharType="begin"/>
      </w:r>
      <w:r>
        <w:instrText xml:space="preserve"> REF _Ref166592814 \r \h </w:instrText>
      </w:r>
      <w:r>
        <w:fldChar w:fldCharType="separate"/>
      </w:r>
      <w:r w:rsidR="00956360">
        <w:t>[</w:t>
      </w:r>
      <w:r>
        <w:t>35</w:t>
      </w:r>
      <w:r w:rsidR="00956360">
        <w:t>]</w:t>
      </w:r>
      <w:r>
        <w:fldChar w:fldCharType="end"/>
      </w:r>
      <w:r>
        <w:t>.</w:t>
      </w:r>
    </w:p>
    <w:p w14:paraId="43462838" w14:textId="3DE9E61D" w:rsidR="006D066D" w:rsidRDefault="006D066D" w:rsidP="006D066D">
      <w:pPr>
        <w:pStyle w:val="Nadpis3urovne"/>
      </w:pPr>
      <w:bookmarkStart w:id="23" w:name="_Toc167133184"/>
      <w:r>
        <w:lastRenderedPageBreak/>
        <w:t>Fooocus</w:t>
      </w:r>
      <w:bookmarkEnd w:id="23"/>
    </w:p>
    <w:p w14:paraId="7D542C2B" w14:textId="23EDF233" w:rsidR="004A69FF" w:rsidRDefault="00956360" w:rsidP="004A69FF">
      <w:pPr>
        <w:pStyle w:val="Zakladny"/>
        <w:ind w:firstLine="0"/>
      </w:pPr>
      <w:r>
        <w:t xml:space="preserve">Je </w:t>
      </w:r>
      <w:r w:rsidRPr="00A9113E">
        <w:rPr>
          <w:szCs w:val="24"/>
        </w:rPr>
        <w:t>voľne dostupný AI generátor obrázkov, ktorý prijíma textový vstup</w:t>
      </w:r>
      <w:r>
        <w:t xml:space="preserve"> a následne ho mení na obrázkový výstup. Určený pre marketing, tvorcov pre rýchlu tvorbu. Vychádza zo základného modelu Stable Diffusion XL najnovším modelom od StabilityAI. Popri textovom vstupe si používateľ vie aplikovať rôzne umelecké filtre </w:t>
      </w:r>
      <w:r>
        <w:fldChar w:fldCharType="begin"/>
      </w:r>
      <w:r>
        <w:instrText xml:space="preserve"> REF _Ref166594532 \r \h </w:instrText>
      </w:r>
      <w:r>
        <w:fldChar w:fldCharType="separate"/>
      </w:r>
      <w:r>
        <w:t>[36]</w:t>
      </w:r>
      <w:r>
        <w:fldChar w:fldCharType="end"/>
      </w:r>
      <w:r>
        <w:t>.</w:t>
      </w:r>
    </w:p>
    <w:p w14:paraId="66727CF0" w14:textId="561AD5C7" w:rsidR="00956360" w:rsidRDefault="00956360" w:rsidP="004A69FF">
      <w:pPr>
        <w:pStyle w:val="Zakladny"/>
        <w:ind w:firstLine="0"/>
      </w:pPr>
      <w:r>
        <w:t>Výhody Foocus AI:</w:t>
      </w:r>
    </w:p>
    <w:p w14:paraId="286BF4FC" w14:textId="4F3C5802" w:rsidR="00956360" w:rsidRDefault="00956360" w:rsidP="00956360">
      <w:pPr>
        <w:pStyle w:val="Zakladny"/>
        <w:numPr>
          <w:ilvl w:val="0"/>
          <w:numId w:val="29"/>
        </w:numPr>
      </w:pPr>
      <w:r>
        <w:t>Je voľne dostupný a open-source.</w:t>
      </w:r>
    </w:p>
    <w:p w14:paraId="4D4299B8" w14:textId="1BDAC170" w:rsidR="00956360" w:rsidRDefault="00956360" w:rsidP="00956360">
      <w:pPr>
        <w:pStyle w:val="Zakladny"/>
        <w:numPr>
          <w:ilvl w:val="0"/>
          <w:numId w:val="29"/>
        </w:numPr>
      </w:pPr>
      <w:r>
        <w:t>Možnosť nainštalovať si ho na vlastný počítač a používať bez internetu.</w:t>
      </w:r>
    </w:p>
    <w:p w14:paraId="378BC299" w14:textId="4353081F" w:rsidR="00956360" w:rsidRDefault="00956360" w:rsidP="00956360">
      <w:pPr>
        <w:pStyle w:val="Zakladny"/>
        <w:numPr>
          <w:ilvl w:val="0"/>
          <w:numId w:val="29"/>
        </w:numPr>
      </w:pPr>
      <w:r>
        <w:t>Možnosť doinštalovania rôznych balíčkov tém, pre rôzne generátory.</w:t>
      </w:r>
    </w:p>
    <w:p w14:paraId="2CD1C5ED" w14:textId="7DE271D7" w:rsidR="00956360" w:rsidRDefault="00956360" w:rsidP="004A69FF">
      <w:pPr>
        <w:pStyle w:val="Zakladny"/>
        <w:ind w:firstLine="0"/>
      </w:pPr>
      <w:r>
        <w:t>Nevýhody Foocus AI:</w:t>
      </w:r>
    </w:p>
    <w:p w14:paraId="047DD47B" w14:textId="5EDB893B" w:rsidR="00956360" w:rsidRDefault="00956360" w:rsidP="00956360">
      <w:pPr>
        <w:pStyle w:val="Zakladny"/>
        <w:numPr>
          <w:ilvl w:val="0"/>
          <w:numId w:val="28"/>
        </w:numPr>
      </w:pPr>
      <w:r>
        <w:t>Vyžaduje veľa pamäte.</w:t>
      </w:r>
    </w:p>
    <w:p w14:paraId="742ADAF0" w14:textId="31ABF14C" w:rsidR="00D86283" w:rsidRDefault="00956360" w:rsidP="000F2B02">
      <w:pPr>
        <w:pStyle w:val="Zakladny"/>
        <w:numPr>
          <w:ilvl w:val="0"/>
          <w:numId w:val="28"/>
        </w:numPr>
      </w:pPr>
      <w:r>
        <w:t xml:space="preserve">Generácia obrázku závisí od výkonu grafickej karty </w:t>
      </w:r>
      <w:r>
        <w:fldChar w:fldCharType="begin"/>
      </w:r>
      <w:r>
        <w:instrText xml:space="preserve"> REF _Ref166594532 \r \h </w:instrText>
      </w:r>
      <w:r>
        <w:fldChar w:fldCharType="separate"/>
      </w:r>
      <w:r>
        <w:t>[36]</w:t>
      </w:r>
      <w:r>
        <w:fldChar w:fldCharType="end"/>
      </w:r>
      <w:r>
        <w:t>.</w:t>
      </w:r>
    </w:p>
    <w:p w14:paraId="0C0096C5" w14:textId="6C9246B9" w:rsidR="00583FA0" w:rsidRPr="00D86283" w:rsidRDefault="00752390" w:rsidP="00583FA0">
      <w:pPr>
        <w:pStyle w:val="Zakladny"/>
        <w:ind w:firstLine="0"/>
      </w:pPr>
      <w:r>
        <w:t>Po analýze dostupných technológií a softvérov sme si pre vývoj aplikácie zvolili, ktorý softvér bude pre nás ponúkať najvhodnejšie funkcionality a nástroje. Zvolili sme si herný engine Unity, pre jeho jednoduchosť a programovací jazyk C#. VS Code na  programovanie C# skriptov do Unity, vďaka jeho ľahkosti ako IDE. Jednoduché sférické objekty budú vytvorené pomocou Blender a pre editáciu textúr sme si zvolili Photoshop, ktorý poskytuje veľkú knižnicu štetcov na texturovanie.</w:t>
      </w:r>
    </w:p>
    <w:p w14:paraId="5D806AF0" w14:textId="77777777" w:rsidR="008207FE" w:rsidRDefault="008207FE" w:rsidP="00655268">
      <w:pPr>
        <w:pStyle w:val="Nadpis1rovne"/>
      </w:pPr>
      <w:bookmarkStart w:id="24" w:name="_Toc167133185"/>
      <w:bookmarkEnd w:id="2"/>
      <w:bookmarkEnd w:id="3"/>
      <w:r w:rsidRPr="00655268">
        <w:lastRenderedPageBreak/>
        <w:t>Konkurenčné aplikácie</w:t>
      </w:r>
      <w:bookmarkEnd w:id="24"/>
    </w:p>
    <w:p w14:paraId="5A6F52A5" w14:textId="182C7220" w:rsidR="00720FD2" w:rsidRPr="00D67258" w:rsidRDefault="00720FD2" w:rsidP="00D67258">
      <w:pPr>
        <w:pStyle w:val="Zakladny"/>
        <w:ind w:firstLine="0"/>
      </w:pPr>
      <w:r w:rsidRPr="00720FD2">
        <w:t>Existuje viacero simulácií vesmíru, zameraných na rôzne aspekty jeho funkcionality a zložitosti. V tejto kapitole si preto podrobne rozoberieme štyri najpopulárnejšie simulácie, analyzujeme ich výhody, nevýhody a nedostatky. Cieľom tohto rozboru je poskytnúť podklady pre návrh a koncept našej vlastnej simulácie vesmíru. Keďže téma vesmíru a jeho simulácií je komplexná a náročná, je dôležité mať prehľad o existujúcich riešeniach a ich obmedzeniach pred vlastným návrhom. Tento kritický pohľad na súčasné simulácie nám umožní identifikovať nedostatky a možnosti zlepšenia</w:t>
      </w:r>
      <w:r w:rsidR="001A0FE9">
        <w:t>.</w:t>
      </w:r>
    </w:p>
    <w:p w14:paraId="3359F91D" w14:textId="12019380" w:rsidR="00384657" w:rsidRDefault="008207FE">
      <w:pPr>
        <w:pStyle w:val="Nadpis2urovne"/>
        <w:numPr>
          <w:ilvl w:val="1"/>
          <w:numId w:val="4"/>
        </w:numPr>
      </w:pPr>
      <w:bookmarkStart w:id="25" w:name="_Toc167133186"/>
      <w:r>
        <w:t>Universe Sandbox</w:t>
      </w:r>
      <w:bookmarkEnd w:id="25"/>
    </w:p>
    <w:p w14:paraId="65AF6262" w14:textId="3114E8EF" w:rsidR="00B73FE6" w:rsidRPr="00B73FE6" w:rsidRDefault="00B73FE6" w:rsidP="00B73FE6">
      <w:pPr>
        <w:pStyle w:val="Zakladny"/>
        <w:ind w:firstLine="0"/>
      </w:pPr>
      <w:r>
        <w:t>Je multiplatformová</w:t>
      </w:r>
      <w:r w:rsidR="00633856">
        <w:t xml:space="preserve"> komplexná</w:t>
      </w:r>
      <w:r>
        <w:t xml:space="preserve"> simulácia vesmíru, dostupná dokonca aj na AR/VR Primárnym cieľom aplikácie je simulácia gravitácie</w:t>
      </w:r>
      <w:r w:rsidR="00633856">
        <w:t xml:space="preserve">, teploty a klímy. </w:t>
      </w:r>
      <w:r w:rsidR="00633856" w:rsidRPr="00633856">
        <w:t xml:space="preserve">Hoci sa v súčasnosti obmedzuje na newtonovskú fyziku, prebiehajú snahy o integráciu efektov relativity, </w:t>
      </w:r>
      <w:r w:rsidR="00633856">
        <w:t xml:space="preserve">tak aby neboli </w:t>
      </w:r>
      <w:r w:rsidR="00633856" w:rsidRPr="00633856">
        <w:t>obmedzené výpočtovými nárokmi.</w:t>
      </w:r>
      <w:r>
        <w:t xml:space="preserve"> Hlavným cieľom aplikácie je vytvoriť časovo stabilnú simuláciu n-body problému bez použitia </w:t>
      </w:r>
      <w:r w:rsidR="00CC3EF5">
        <w:t>kvantových počítačov</w:t>
      </w:r>
      <w:r w:rsidR="00187001">
        <w:t xml:space="preserve"> </w:t>
      </w:r>
      <w:r w:rsidR="00187001">
        <w:fldChar w:fldCharType="begin"/>
      </w:r>
      <w:r w:rsidR="00187001">
        <w:instrText xml:space="preserve"> REF _Ref166667495 \r \h </w:instrText>
      </w:r>
      <w:r w:rsidR="00187001">
        <w:fldChar w:fldCharType="separate"/>
      </w:r>
      <w:r w:rsidR="00187001">
        <w:t>[37]</w:t>
      </w:r>
      <w:r w:rsidR="00187001">
        <w:fldChar w:fldCharType="end"/>
      </w:r>
      <w:r w:rsidR="00CC3EF5">
        <w:t>.</w:t>
      </w:r>
      <w:r w:rsidR="00A4258A" w:rsidRPr="00A4258A">
        <w:t xml:space="preserve"> Pre tých, ktorí chcú vytvárať simulácie slnečnej sústavy, predstavuje Universe Sandbox sofistikované riešenie, ktoré umožňuje interaktívne skúmanie a experimentovanie s vesmírnymi javmi</w:t>
      </w:r>
      <w:r w:rsidR="00A4258A">
        <w:t xml:space="preserve"> </w:t>
      </w:r>
      <w:r w:rsidR="00187001">
        <w:fldChar w:fldCharType="begin"/>
      </w:r>
      <w:r w:rsidR="00187001">
        <w:instrText xml:space="preserve"> REF _Ref166667480 \r \h </w:instrText>
      </w:r>
      <w:r w:rsidR="00187001">
        <w:fldChar w:fldCharType="separate"/>
      </w:r>
      <w:r w:rsidR="00187001">
        <w:t>[38]</w:t>
      </w:r>
      <w:r w:rsidR="00187001">
        <w:fldChar w:fldCharType="end"/>
      </w:r>
      <w:r w:rsidR="00A4258A" w:rsidRPr="00A4258A">
        <w:t>.</w:t>
      </w:r>
    </w:p>
    <w:p w14:paraId="7FC820E5" w14:textId="0F8C4D8F" w:rsidR="00A90064" w:rsidRDefault="00B82E2A" w:rsidP="00A90064">
      <w:pPr>
        <w:pStyle w:val="Zakladny"/>
        <w:ind w:firstLine="0"/>
      </w:pPr>
      <w:r>
        <w:t>Výhody:</w:t>
      </w:r>
    </w:p>
    <w:p w14:paraId="5C013A4E" w14:textId="1B370C49" w:rsidR="001533BC" w:rsidRDefault="001533BC" w:rsidP="001533BC">
      <w:pPr>
        <w:pStyle w:val="Zakladny"/>
        <w:numPr>
          <w:ilvl w:val="0"/>
          <w:numId w:val="37"/>
        </w:numPr>
      </w:pPr>
      <w:r>
        <w:t>Rôzne scenária, najvyšší počet zo všetkých dostupných simulácií.</w:t>
      </w:r>
    </w:p>
    <w:p w14:paraId="3658F179" w14:textId="43367519" w:rsidR="001533BC" w:rsidRDefault="001533BC" w:rsidP="001533BC">
      <w:pPr>
        <w:pStyle w:val="Zakladny"/>
        <w:numPr>
          <w:ilvl w:val="0"/>
          <w:numId w:val="37"/>
        </w:numPr>
      </w:pPr>
      <w:r>
        <w:t>Databáza vesmírnych telies obsahuje viac ako päťdesiat tisíc objektov.</w:t>
      </w:r>
    </w:p>
    <w:p w14:paraId="6F3FDB11" w14:textId="12B8DAA3" w:rsidR="001533BC" w:rsidRDefault="001533BC" w:rsidP="001533BC">
      <w:pPr>
        <w:pStyle w:val="Zakladny"/>
        <w:numPr>
          <w:ilvl w:val="0"/>
          <w:numId w:val="37"/>
        </w:numPr>
      </w:pPr>
      <w:r>
        <w:t>Možnosť doinštalovania rôznych balíčkov cez steam workshop vytvorených používateľmi a komunitou.</w:t>
      </w:r>
    </w:p>
    <w:p w14:paraId="4D8D158F" w14:textId="2E0B7CB4" w:rsidR="001533BC" w:rsidRDefault="001533BC" w:rsidP="001533BC">
      <w:pPr>
        <w:pStyle w:val="Zakladny"/>
        <w:numPr>
          <w:ilvl w:val="0"/>
          <w:numId w:val="37"/>
        </w:numPr>
      </w:pPr>
      <w:r>
        <w:t>Expertná a detailná simulácia atmosféry Zeme a Marsu.</w:t>
      </w:r>
    </w:p>
    <w:p w14:paraId="07334ED3" w14:textId="09D93374" w:rsidR="001533BC" w:rsidRDefault="001533BC" w:rsidP="001533BC">
      <w:pPr>
        <w:pStyle w:val="Zakladny"/>
        <w:numPr>
          <w:ilvl w:val="0"/>
          <w:numId w:val="37"/>
        </w:numPr>
      </w:pPr>
      <w:r>
        <w:t>Možnosť tvorby detailnej vlastnej slnečnej sústavy.</w:t>
      </w:r>
    </w:p>
    <w:p w14:paraId="10E4399D" w14:textId="59BC0F3C" w:rsidR="001533BC" w:rsidRDefault="001533BC" w:rsidP="001533BC">
      <w:pPr>
        <w:pStyle w:val="Zakladny"/>
        <w:numPr>
          <w:ilvl w:val="0"/>
          <w:numId w:val="37"/>
        </w:numPr>
      </w:pPr>
      <w:r>
        <w:t>Náhodne generované vesmírne objekty.</w:t>
      </w:r>
    </w:p>
    <w:p w14:paraId="47B7B33F" w14:textId="18E9F8CE" w:rsidR="00B82E2A" w:rsidRDefault="00B82E2A" w:rsidP="00A90064">
      <w:pPr>
        <w:pStyle w:val="Zakladny"/>
        <w:ind w:firstLine="0"/>
      </w:pPr>
      <w:r>
        <w:t xml:space="preserve">Nevýhody: </w:t>
      </w:r>
    </w:p>
    <w:p w14:paraId="150A7079" w14:textId="6D4014C4" w:rsidR="001533BC" w:rsidRDefault="001533BC" w:rsidP="001533BC">
      <w:pPr>
        <w:pStyle w:val="Zakladny"/>
        <w:numPr>
          <w:ilvl w:val="0"/>
          <w:numId w:val="38"/>
        </w:numPr>
      </w:pPr>
      <w:r>
        <w:t>Platený softvér, neexistuje demo ani voľne dostupná verzia.</w:t>
      </w:r>
    </w:p>
    <w:p w14:paraId="44332F99" w14:textId="674CA0AA" w:rsidR="001533BC" w:rsidRDefault="001533BC" w:rsidP="001533BC">
      <w:pPr>
        <w:pStyle w:val="Zakladny"/>
        <w:numPr>
          <w:ilvl w:val="0"/>
          <w:numId w:val="38"/>
        </w:numPr>
      </w:pPr>
      <w:r>
        <w:t>Náročný a robustný softvér na výpočtovú silu.</w:t>
      </w:r>
    </w:p>
    <w:p w14:paraId="38604716" w14:textId="750079B3" w:rsidR="001533BC" w:rsidRDefault="001533BC" w:rsidP="001533BC">
      <w:pPr>
        <w:pStyle w:val="Zakladny"/>
        <w:numPr>
          <w:ilvl w:val="0"/>
          <w:numId w:val="38"/>
        </w:numPr>
      </w:pPr>
      <w:r>
        <w:t>Pohyb kamery je dosť vyhľadený a je možné, že používateľ aj miernym pohybom pôjde až príliš ďaleko od svojho cieľu.</w:t>
      </w:r>
    </w:p>
    <w:p w14:paraId="5112B473" w14:textId="15D61CD0" w:rsidR="001533BC" w:rsidRDefault="001533BC" w:rsidP="001533BC">
      <w:pPr>
        <w:pStyle w:val="Zakladny"/>
        <w:numPr>
          <w:ilvl w:val="0"/>
          <w:numId w:val="38"/>
        </w:numPr>
      </w:pPr>
      <w:r>
        <w:lastRenderedPageBreak/>
        <w:t>Simulácia času neovplyvňuje razantne vlastnosti objektov.</w:t>
      </w:r>
    </w:p>
    <w:p w14:paraId="6C7B5705" w14:textId="097D1AE7" w:rsidR="00384657" w:rsidRDefault="008207FE" w:rsidP="00F16718">
      <w:pPr>
        <w:pStyle w:val="Nadpis2urovne"/>
      </w:pPr>
      <w:bookmarkStart w:id="26" w:name="_Toc167133187"/>
      <w:r>
        <w:t>Space Engin</w:t>
      </w:r>
      <w:r w:rsidR="0023313C">
        <w:t>e</w:t>
      </w:r>
      <w:bookmarkEnd w:id="26"/>
    </w:p>
    <w:p w14:paraId="06F1E8D0" w14:textId="4696EBDC" w:rsidR="0023313C" w:rsidRDefault="001C177E" w:rsidP="0023313C">
      <w:pPr>
        <w:pStyle w:val="Zakladny"/>
        <w:ind w:firstLine="0"/>
      </w:pPr>
      <w:r>
        <w:t>Patrí medzi najpopulárnejšiu simuláciu vesmíru. Primárne využitie Space Engine je vo dokumentárnych filmoch a videí. Jedná sa takisto o typ simulácie sandbox. Pričom rozdiel medzi konkurenciou je možnosť v prvej osobe preskúmať celý viditeľný vesmír, iné galaxie, hviezdne sústavy a podobné. Planéty a telesá sú procedurálne generované. Space Engine sa primárne sústreďuje na aspekt skúmania okolitého vesmíru ako jeho fyzikálnu simuláciu. Preto jediná simulácia gravitácie je možná iba medzi planétami a ich hviezdou</w:t>
      </w:r>
      <w:r w:rsidR="003405BB">
        <w:t xml:space="preserve"> </w:t>
      </w:r>
      <w:r w:rsidR="003405BB">
        <w:fldChar w:fldCharType="begin"/>
      </w:r>
      <w:r w:rsidR="003405BB">
        <w:instrText xml:space="preserve"> REF _Ref166664774 \r \h </w:instrText>
      </w:r>
      <w:r w:rsidR="003405BB">
        <w:fldChar w:fldCharType="separate"/>
      </w:r>
      <w:r w:rsidR="00187001">
        <w:t>[39]</w:t>
      </w:r>
      <w:r w:rsidR="003405BB">
        <w:fldChar w:fldCharType="end"/>
      </w:r>
      <w:r>
        <w:t xml:space="preserve">. </w:t>
      </w:r>
    </w:p>
    <w:p w14:paraId="1966D1E9" w14:textId="6E5C1C53" w:rsidR="001C177E" w:rsidRDefault="001C177E" w:rsidP="0023313C">
      <w:pPr>
        <w:pStyle w:val="Zakladny"/>
        <w:ind w:firstLine="0"/>
      </w:pPr>
      <w:r>
        <w:t>Výhody:</w:t>
      </w:r>
    </w:p>
    <w:p w14:paraId="4085EC05" w14:textId="50AAD252" w:rsidR="0062008C" w:rsidRDefault="0062008C" w:rsidP="0062008C">
      <w:pPr>
        <w:pStyle w:val="Zakladny"/>
        <w:numPr>
          <w:ilvl w:val="0"/>
          <w:numId w:val="35"/>
        </w:numPr>
      </w:pPr>
      <w:r>
        <w:t>Veľká databáza vesmírnych telies.</w:t>
      </w:r>
    </w:p>
    <w:p w14:paraId="5FF9A1A2" w14:textId="4254290C" w:rsidR="0062008C" w:rsidRDefault="0062008C" w:rsidP="0062008C">
      <w:pPr>
        <w:pStyle w:val="Zakladny"/>
        <w:numPr>
          <w:ilvl w:val="0"/>
          <w:numId w:val="35"/>
        </w:numPr>
      </w:pPr>
      <w:r>
        <w:t>Vysoko kvalitné textúry a procedurálne generované telesá.</w:t>
      </w:r>
    </w:p>
    <w:p w14:paraId="6A0D8D91" w14:textId="2090FD11" w:rsidR="0062008C" w:rsidRDefault="0062008C" w:rsidP="0062008C">
      <w:pPr>
        <w:pStyle w:val="Zakladny"/>
        <w:numPr>
          <w:ilvl w:val="0"/>
          <w:numId w:val="35"/>
        </w:numPr>
      </w:pPr>
      <w:r>
        <w:t>Mierka vesmíru je 1:1.</w:t>
      </w:r>
    </w:p>
    <w:p w14:paraId="1666A3AA" w14:textId="53B11540" w:rsidR="0062008C" w:rsidRDefault="0062008C" w:rsidP="0062008C">
      <w:pPr>
        <w:pStyle w:val="Zakladny"/>
        <w:numPr>
          <w:ilvl w:val="0"/>
          <w:numId w:val="35"/>
        </w:numPr>
      </w:pPr>
      <w:r>
        <w:t>Možnosť simulácie pristátia vesmírnou loďou na planétu.</w:t>
      </w:r>
    </w:p>
    <w:p w14:paraId="634E7C1F" w14:textId="1349EE8C" w:rsidR="0062008C" w:rsidRDefault="0062008C" w:rsidP="0062008C">
      <w:pPr>
        <w:pStyle w:val="Zakladny"/>
        <w:numPr>
          <w:ilvl w:val="0"/>
          <w:numId w:val="35"/>
        </w:numPr>
      </w:pPr>
      <w:r>
        <w:t>Kamera z prvej osoby.</w:t>
      </w:r>
    </w:p>
    <w:p w14:paraId="45801A99" w14:textId="5FE149EE" w:rsidR="001C177E" w:rsidRDefault="001C177E" w:rsidP="0023313C">
      <w:pPr>
        <w:pStyle w:val="Zakladny"/>
        <w:ind w:firstLine="0"/>
      </w:pPr>
      <w:r>
        <w:t>Nevýhody:</w:t>
      </w:r>
    </w:p>
    <w:p w14:paraId="390A9A69" w14:textId="4C6A56BF" w:rsidR="0062008C" w:rsidRDefault="0062008C" w:rsidP="0062008C">
      <w:pPr>
        <w:pStyle w:val="Zakladny"/>
        <w:numPr>
          <w:ilvl w:val="0"/>
          <w:numId w:val="36"/>
        </w:numPr>
      </w:pPr>
      <w:r>
        <w:t>Platený softvér, neexistuje voľne dostupná verzia ani demo.</w:t>
      </w:r>
    </w:p>
    <w:p w14:paraId="4A858FD9" w14:textId="475FE293" w:rsidR="0062008C" w:rsidRDefault="0062008C" w:rsidP="0062008C">
      <w:pPr>
        <w:pStyle w:val="Zakladny"/>
        <w:numPr>
          <w:ilvl w:val="0"/>
          <w:numId w:val="36"/>
        </w:numPr>
      </w:pPr>
      <w:r>
        <w:t>Pomerne náročný na grafiku.</w:t>
      </w:r>
    </w:p>
    <w:p w14:paraId="19DE6F1D" w14:textId="75A406DD" w:rsidR="0062008C" w:rsidRPr="0023313C" w:rsidRDefault="0062008C" w:rsidP="0062008C">
      <w:pPr>
        <w:pStyle w:val="Zakladny"/>
        <w:numPr>
          <w:ilvl w:val="0"/>
          <w:numId w:val="36"/>
        </w:numPr>
      </w:pPr>
      <w:r>
        <w:t>Neexistujúca simulácia času s gravitáciou.</w:t>
      </w:r>
    </w:p>
    <w:p w14:paraId="7594DB8A" w14:textId="345E96D4" w:rsidR="00A90064" w:rsidRDefault="0023313C" w:rsidP="0023313C">
      <w:pPr>
        <w:pStyle w:val="Nadpis2urovne"/>
      </w:pPr>
      <w:bookmarkStart w:id="27" w:name="_Toc167133188"/>
      <w:r>
        <w:t>SpaceSim</w:t>
      </w:r>
      <w:bookmarkEnd w:id="27"/>
    </w:p>
    <w:p w14:paraId="72BF9E6E" w14:textId="24580EAA" w:rsidR="0023313C" w:rsidRDefault="00BC4380" w:rsidP="0023313C">
      <w:pPr>
        <w:pStyle w:val="Zakladny"/>
        <w:ind w:firstLine="0"/>
      </w:pPr>
      <w:r>
        <w:t>Je pomerne nová simulácia vesmíru, jedná sa</w:t>
      </w:r>
      <w:r w:rsidR="001C177E">
        <w:t xml:space="preserve"> tiež</w:t>
      </w:r>
      <w:r>
        <w:t> </w:t>
      </w:r>
      <w:r w:rsidR="001C177E">
        <w:t xml:space="preserve">o </w:t>
      </w:r>
      <w:r>
        <w:t>typ simulácie sandbox. Tento typ simulácie umožňuje používateľovi vkladať dostupné vesmírne telesá a upravovať ich fyzikálne vlastnosti. Taktiež ponúka rôzne preddefinované scenária. Softvér vznikol v roku 2018, čo ho robí najmladším spomedzi porovnávaných softvérov od Českého vývojára Pavla Ševečka. Jeho primárnou úlohou je simulovať n-body problém</w:t>
      </w:r>
      <w:r w:rsidR="008A274B">
        <w:t xml:space="preserve"> </w:t>
      </w:r>
      <w:r w:rsidR="00187001">
        <w:fldChar w:fldCharType="begin"/>
      </w:r>
      <w:r w:rsidR="00187001">
        <w:instrText xml:space="preserve"> REF _Ref166667495 \r \h </w:instrText>
      </w:r>
      <w:r w:rsidR="00187001">
        <w:fldChar w:fldCharType="separate"/>
      </w:r>
      <w:r w:rsidR="00187001">
        <w:t>[37</w:t>
      </w:r>
      <w:r w:rsidR="00187001">
        <w:fldChar w:fldCharType="end"/>
      </w:r>
      <w:r w:rsidR="00187001">
        <w:t>,</w:t>
      </w:r>
      <w:r w:rsidR="009934F4">
        <w:t xml:space="preserve"> </w:t>
      </w:r>
      <w:r w:rsidR="004B432B">
        <w:fldChar w:fldCharType="begin"/>
      </w:r>
      <w:r w:rsidR="004B432B">
        <w:instrText xml:space="preserve"> REF _Ref166663753 \r \h </w:instrText>
      </w:r>
      <w:r w:rsidR="004B432B">
        <w:fldChar w:fldCharType="separate"/>
      </w:r>
      <w:r w:rsidR="00187001">
        <w:t>40]</w:t>
      </w:r>
      <w:r w:rsidR="004B432B">
        <w:fldChar w:fldCharType="end"/>
      </w:r>
      <w:r>
        <w:t xml:space="preserve">. </w:t>
      </w:r>
    </w:p>
    <w:p w14:paraId="3831088B" w14:textId="3271ABB7" w:rsidR="00BC4380" w:rsidRDefault="00BC4380" w:rsidP="0023313C">
      <w:pPr>
        <w:pStyle w:val="Zakladny"/>
        <w:ind w:firstLine="0"/>
      </w:pPr>
      <w:r>
        <w:t>Výhody:</w:t>
      </w:r>
    </w:p>
    <w:p w14:paraId="5B17A25C" w14:textId="3EED3BB3" w:rsidR="00BC4380" w:rsidRDefault="00BC4380" w:rsidP="00BC4380">
      <w:pPr>
        <w:pStyle w:val="Zakladny"/>
        <w:numPr>
          <w:ilvl w:val="0"/>
          <w:numId w:val="34"/>
        </w:numPr>
      </w:pPr>
      <w:r>
        <w:t>Open-source a voľne dostupný na stiahnutie.</w:t>
      </w:r>
    </w:p>
    <w:p w14:paraId="6F679481" w14:textId="340880D8" w:rsidR="00BC4380" w:rsidRDefault="00BC4380" w:rsidP="00BC4380">
      <w:pPr>
        <w:pStyle w:val="Zakladny"/>
        <w:numPr>
          <w:ilvl w:val="0"/>
          <w:numId w:val="34"/>
        </w:numPr>
      </w:pPr>
      <w:r>
        <w:t>Rôzne scenária, ktoré konkurenčné programy zatiaľ neponúkajú.</w:t>
      </w:r>
    </w:p>
    <w:p w14:paraId="4E426B91" w14:textId="20363E96" w:rsidR="00BC4380" w:rsidRDefault="00BC4380" w:rsidP="00BC4380">
      <w:pPr>
        <w:pStyle w:val="Zakladny"/>
        <w:numPr>
          <w:ilvl w:val="0"/>
          <w:numId w:val="34"/>
        </w:numPr>
      </w:pPr>
      <w:r>
        <w:t>Možnosť prispôsobenia textúr priamo v aplikácií.</w:t>
      </w:r>
    </w:p>
    <w:p w14:paraId="3123FFF5" w14:textId="5DC00DA8" w:rsidR="00BC4380" w:rsidRDefault="00BC4380" w:rsidP="00BC4380">
      <w:pPr>
        <w:pStyle w:val="Zakladny"/>
        <w:numPr>
          <w:ilvl w:val="0"/>
          <w:numId w:val="34"/>
        </w:numPr>
      </w:pPr>
      <w:r>
        <w:t>Aplikácia zaberá minimálny priestor na disku</w:t>
      </w:r>
    </w:p>
    <w:p w14:paraId="351D617F" w14:textId="6360DED8" w:rsidR="00BC4380" w:rsidRDefault="00BC4380" w:rsidP="00BC4380">
      <w:pPr>
        <w:pStyle w:val="Zakladny"/>
        <w:numPr>
          <w:ilvl w:val="0"/>
          <w:numId w:val="34"/>
        </w:numPr>
      </w:pPr>
      <w:r>
        <w:lastRenderedPageBreak/>
        <w:t>Možnosť robenia videa z simulácie</w:t>
      </w:r>
    </w:p>
    <w:p w14:paraId="0C9D237C" w14:textId="0D14DDA5" w:rsidR="00BC4380" w:rsidRDefault="00BC4380" w:rsidP="0023313C">
      <w:pPr>
        <w:pStyle w:val="Zakladny"/>
        <w:ind w:firstLine="0"/>
      </w:pPr>
      <w:r>
        <w:t>Nevýhody:</w:t>
      </w:r>
    </w:p>
    <w:p w14:paraId="4A87E5CC" w14:textId="2DAE63FA" w:rsidR="00BC4380" w:rsidRDefault="00BC4380" w:rsidP="00BC4380">
      <w:pPr>
        <w:pStyle w:val="Zakladny"/>
        <w:numPr>
          <w:ilvl w:val="0"/>
          <w:numId w:val="33"/>
        </w:numPr>
      </w:pPr>
      <w:r>
        <w:t>Počtom objektov a častíc klesá rýchlosť simulovania času.</w:t>
      </w:r>
    </w:p>
    <w:p w14:paraId="6A987ADF" w14:textId="42425E3E" w:rsidR="00BC4380" w:rsidRDefault="00BC4380" w:rsidP="00BC4380">
      <w:pPr>
        <w:pStyle w:val="Zakladny"/>
        <w:numPr>
          <w:ilvl w:val="0"/>
          <w:numId w:val="33"/>
        </w:numPr>
      </w:pPr>
      <w:r>
        <w:t>Nedoladený, môžu nastať chyby, pri ktorých treba aplikáciu reštartovať.</w:t>
      </w:r>
    </w:p>
    <w:p w14:paraId="62812925" w14:textId="734CF18C" w:rsidR="00BC4380" w:rsidRPr="0023313C" w:rsidRDefault="00BC4380" w:rsidP="00BC4380">
      <w:pPr>
        <w:pStyle w:val="Zakladny"/>
        <w:numPr>
          <w:ilvl w:val="0"/>
          <w:numId w:val="33"/>
        </w:numPr>
      </w:pPr>
      <w:r>
        <w:t>Aj keď autor tvrdí, že je UI dizajn intuitívny a ľahký na použitie</w:t>
      </w:r>
      <w:r w:rsidR="004B432B">
        <w:t xml:space="preserve"> </w:t>
      </w:r>
      <w:r w:rsidR="004B432B">
        <w:fldChar w:fldCharType="begin"/>
      </w:r>
      <w:r w:rsidR="004B432B">
        <w:instrText xml:space="preserve"> REF _Ref166663753 \r \h </w:instrText>
      </w:r>
      <w:r w:rsidR="004B432B">
        <w:fldChar w:fldCharType="separate"/>
      </w:r>
      <w:r w:rsidR="00187001">
        <w:t>[</w:t>
      </w:r>
      <w:r w:rsidR="004B432B">
        <w:t>39</w:t>
      </w:r>
      <w:r w:rsidR="00187001">
        <w:t>]</w:t>
      </w:r>
      <w:r w:rsidR="004B432B">
        <w:fldChar w:fldCharType="end"/>
      </w:r>
      <w:r>
        <w:t>, je pre začiatočníka komplexnejší ako UI konkurencie.</w:t>
      </w:r>
    </w:p>
    <w:p w14:paraId="49EAAA4B" w14:textId="64307719" w:rsidR="004650A7" w:rsidRDefault="00AA3120" w:rsidP="00F16718">
      <w:pPr>
        <w:pStyle w:val="Nadpis2urovne"/>
      </w:pPr>
      <w:bookmarkStart w:id="28" w:name="_Toc167133189"/>
      <w:r w:rsidRPr="00AA3120">
        <w:t>NASA's Eyes</w:t>
      </w:r>
      <w:bookmarkEnd w:id="28"/>
    </w:p>
    <w:p w14:paraId="24BFFCEF" w14:textId="6D0D976C" w:rsidR="000B081B" w:rsidRPr="000B081B" w:rsidRDefault="0098128E" w:rsidP="000B081B">
      <w:pPr>
        <w:pStyle w:val="Zakladny"/>
        <w:ind w:firstLine="0"/>
      </w:pPr>
      <w:r>
        <w:t>Jedná sa o jednoduchú simuláciu našej slnečnej sústavy, poskytnutej na hlavnej stránke Národného úradu pre letectvo a vesmír (NASA)</w:t>
      </w:r>
      <w:r w:rsidR="0024566A">
        <w:t xml:space="preserve">. Simulácia zahŕňa všetky planéty našej slnečnej sústavy a po priblížení na ľubovoľnú planétu aj jej mesiace. Pričom je možné simulovať aj čas. Dodatočne je možné zapnúť aj vybrané asteroidy, kométy a súhvezdia. V skratke sa dá povedať, že simulácia obsahuje všetky vesmírne telesá, ktoré NASA v minulosti a súčasnosti preskúmava </w:t>
      </w:r>
      <w:r w:rsidR="0024566A">
        <w:fldChar w:fldCharType="begin"/>
      </w:r>
      <w:r w:rsidR="0024566A">
        <w:instrText xml:space="preserve"> REF _Ref166662957 \r \h </w:instrText>
      </w:r>
      <w:r w:rsidR="0024566A">
        <w:fldChar w:fldCharType="separate"/>
      </w:r>
      <w:r w:rsidR="0075630F">
        <w:t>[41]</w:t>
      </w:r>
      <w:r w:rsidR="0024566A">
        <w:fldChar w:fldCharType="end"/>
      </w:r>
      <w:r w:rsidR="0024566A">
        <w:t xml:space="preserve">. </w:t>
      </w:r>
    </w:p>
    <w:p w14:paraId="139BF3DA" w14:textId="061E361A" w:rsidR="00A90064" w:rsidRDefault="0024566A" w:rsidP="00A90064">
      <w:pPr>
        <w:pStyle w:val="Zakladny"/>
        <w:ind w:firstLine="0"/>
      </w:pPr>
      <w:r>
        <w:t>Výhody:</w:t>
      </w:r>
    </w:p>
    <w:p w14:paraId="27466B9B" w14:textId="382A7960" w:rsidR="0024566A" w:rsidRDefault="0024566A" w:rsidP="0024566A">
      <w:pPr>
        <w:pStyle w:val="Zakladny"/>
        <w:numPr>
          <w:ilvl w:val="0"/>
          <w:numId w:val="32"/>
        </w:numPr>
      </w:pPr>
      <w:r>
        <w:t>Dostupné na webe.</w:t>
      </w:r>
    </w:p>
    <w:p w14:paraId="3B41240A" w14:textId="10D7F1FC" w:rsidR="0024566A" w:rsidRDefault="0024566A" w:rsidP="0024566A">
      <w:pPr>
        <w:pStyle w:val="Zakladny"/>
        <w:numPr>
          <w:ilvl w:val="0"/>
          <w:numId w:val="32"/>
        </w:numPr>
      </w:pPr>
      <w:r>
        <w:t>Kvalitné textúry vesmírnych telies.</w:t>
      </w:r>
    </w:p>
    <w:p w14:paraId="729F8828" w14:textId="0EEDC9CA" w:rsidR="0024566A" w:rsidRDefault="0024566A" w:rsidP="0024566A">
      <w:pPr>
        <w:pStyle w:val="Zakladny"/>
        <w:numPr>
          <w:ilvl w:val="0"/>
          <w:numId w:val="32"/>
        </w:numPr>
      </w:pPr>
      <w:r>
        <w:t>Zobrazenie historických udalostí ako Voyager 1.</w:t>
      </w:r>
    </w:p>
    <w:p w14:paraId="4D943F70" w14:textId="17A5110A" w:rsidR="0024566A" w:rsidRDefault="0024566A" w:rsidP="00A90064">
      <w:pPr>
        <w:pStyle w:val="Zakladny"/>
        <w:ind w:firstLine="0"/>
      </w:pPr>
      <w:r>
        <w:t>Nevýhody:</w:t>
      </w:r>
    </w:p>
    <w:p w14:paraId="18ABC758" w14:textId="76713FE4" w:rsidR="0024566A" w:rsidRDefault="0024566A" w:rsidP="0024566A">
      <w:pPr>
        <w:pStyle w:val="Zakladny"/>
        <w:numPr>
          <w:ilvl w:val="0"/>
          <w:numId w:val="31"/>
        </w:numPr>
      </w:pPr>
      <w:r>
        <w:t>Neintuitívny dizajn UI.</w:t>
      </w:r>
    </w:p>
    <w:p w14:paraId="18112E72" w14:textId="6E0268F8" w:rsidR="0024566A" w:rsidRDefault="0024566A" w:rsidP="0024566A">
      <w:pPr>
        <w:pStyle w:val="Zakladny"/>
        <w:numPr>
          <w:ilvl w:val="0"/>
          <w:numId w:val="31"/>
        </w:numPr>
      </w:pPr>
      <w:r>
        <w:t>Simulácia času je možná iba v malom rozmedzí od 1949 po 2049.</w:t>
      </w:r>
    </w:p>
    <w:p w14:paraId="2DD73852" w14:textId="1EE13778" w:rsidR="0024566A" w:rsidRDefault="0024566A" w:rsidP="0024566A">
      <w:pPr>
        <w:pStyle w:val="Zakladny"/>
        <w:numPr>
          <w:ilvl w:val="0"/>
          <w:numId w:val="31"/>
        </w:numPr>
      </w:pPr>
      <w:r>
        <w:t>Limitovaný pohyb kamery a polohy hráča.</w:t>
      </w:r>
    </w:p>
    <w:p w14:paraId="5F7CCBEF" w14:textId="7A7068D8" w:rsidR="002330BA" w:rsidRDefault="001B7017" w:rsidP="002330BA">
      <w:pPr>
        <w:pStyle w:val="Nadpis2urovne"/>
      </w:pPr>
      <w:bookmarkStart w:id="29" w:name="_Toc167133190"/>
      <w:r>
        <w:t>Zhrnutie aplikácií</w:t>
      </w:r>
      <w:bookmarkEnd w:id="29"/>
    </w:p>
    <w:p w14:paraId="1A4CF82F" w14:textId="73B2C4FA" w:rsidR="00AC08B3" w:rsidRPr="00AC08B3" w:rsidRDefault="00AC08B3" w:rsidP="00AC08B3">
      <w:pPr>
        <w:pStyle w:val="Zakladny"/>
        <w:ind w:firstLine="0"/>
      </w:pPr>
      <w:r>
        <w:t>Z dôkladnej analýzy sme zistili, že aplikácie sa sústreďujú prevažne na simuláciu gravitácie pomocou N-body problému, pričom obetujú možnosť simulácie v čase, nakoľko ide o komplexný problém, ktorý je veľmi ťažko možné predpovedať pri veľkých časový rozdieloch</w:t>
      </w:r>
      <w:r w:rsidR="00A57F24">
        <w:t xml:space="preserve"> </w:t>
      </w:r>
      <w:r w:rsidR="00A57F24">
        <w:fldChar w:fldCharType="begin"/>
      </w:r>
      <w:r w:rsidR="00A57F24">
        <w:instrText xml:space="preserve"> REF _Ref166667495 \r \h </w:instrText>
      </w:r>
      <w:r w:rsidR="00A57F24">
        <w:fldChar w:fldCharType="separate"/>
      </w:r>
      <w:r w:rsidR="00A57F24">
        <w:t>[37]</w:t>
      </w:r>
      <w:r w:rsidR="00A57F24">
        <w:fldChar w:fldCharType="end"/>
      </w:r>
      <w:r>
        <w:t>. Taktiež počas ich analýzy a testovania sme zistili, že pohyb kamery a samotného hráča nemá dobre vyriešená ani jedna aplikácia. Z týchto poznatkov vieme navrhnúť aplikáciu, ktorá by vyplnila tieto nedostatky a zaplnila dieru na trhu.</w:t>
      </w:r>
    </w:p>
    <w:p w14:paraId="0E3E062A" w14:textId="3E26D123" w:rsidR="004650A7" w:rsidRDefault="008207FE" w:rsidP="00655268">
      <w:pPr>
        <w:pStyle w:val="Nadpis1rovne"/>
      </w:pPr>
      <w:bookmarkStart w:id="30" w:name="_Toc167133191"/>
      <w:r>
        <w:lastRenderedPageBreak/>
        <w:t>Návrh a</w:t>
      </w:r>
      <w:r w:rsidR="009D32F6">
        <w:t> </w:t>
      </w:r>
      <w:r>
        <w:t>Implementácia</w:t>
      </w:r>
      <w:bookmarkEnd w:id="30"/>
    </w:p>
    <w:p w14:paraId="619D9A2C" w14:textId="6738AF3C" w:rsidR="009D32F6" w:rsidRPr="009D32F6" w:rsidRDefault="00820091" w:rsidP="009D32F6">
      <w:pPr>
        <w:pStyle w:val="Zakladny"/>
        <w:ind w:firstLine="0"/>
      </w:pPr>
      <w:r>
        <w:t xml:space="preserve">Táto kapitola obsahuje </w:t>
      </w:r>
      <w:r w:rsidR="009D32F6">
        <w:t>návrh a implementáciu aplikácie</w:t>
      </w:r>
      <w:r w:rsidR="006F5464" w:rsidRPr="006F5464">
        <w:t>, ktorá simuluje životný cyklus slnečnej sústavy, od jej formovania až po zánik.</w:t>
      </w:r>
      <w:r w:rsidR="009D32F6">
        <w:t xml:space="preserve"> Pred každou implementáciou predchádza návrh. </w:t>
      </w:r>
      <w:r w:rsidR="006F5464">
        <w:t>Kvalitný návrh je kľúčový pre hladký a bezproblémový vývoj softvéru</w:t>
      </w:r>
      <w:r w:rsidR="009D32F6">
        <w:t>. Pričom zlý návrh môže viesť k komplikovanému a neprehľadnému stavu samotného vývoju</w:t>
      </w:r>
      <w:r w:rsidR="006F5464">
        <w:t>.</w:t>
      </w:r>
    </w:p>
    <w:p w14:paraId="2365E33D" w14:textId="424F46E8" w:rsidR="007C4046" w:rsidRDefault="002F07D4" w:rsidP="007C4046">
      <w:pPr>
        <w:pStyle w:val="Nadpis2urovne"/>
      </w:pPr>
      <w:bookmarkStart w:id="31" w:name="_Toc167133192"/>
      <w:r>
        <w:t>Návrh</w:t>
      </w:r>
      <w:bookmarkEnd w:id="31"/>
    </w:p>
    <w:p w14:paraId="5DA1143A" w14:textId="643A5C25" w:rsidR="007C4046" w:rsidRPr="007C4046" w:rsidRDefault="007C4046" w:rsidP="007C4046">
      <w:pPr>
        <w:pStyle w:val="Zakladny"/>
        <w:ind w:firstLine="0"/>
      </w:pPr>
      <w:r>
        <w:t>Prvé kroky návrhu pozostáva</w:t>
      </w:r>
      <w:r w:rsidR="00ED3906">
        <w:t>jú</w:t>
      </w:r>
      <w:r>
        <w:t xml:space="preserve"> s vhodne určenými požiadavkami samotného používateľa aplikácie. Tento krok je nesmierne potrebný aby sme zaručili kvalitný UX</w:t>
      </w:r>
      <w:r w:rsidR="00A07DB5">
        <w:t>. Tento návrh následne odkonzultujeme a predstavíme vzorke používateľov a prípadne nedostatkov ich upravíme.</w:t>
      </w:r>
    </w:p>
    <w:p w14:paraId="40E02574" w14:textId="22705DD0" w:rsidR="002D00B7" w:rsidRDefault="002D00B7" w:rsidP="002F07D4">
      <w:pPr>
        <w:pStyle w:val="Nadpis3urovne"/>
      </w:pPr>
      <w:bookmarkStart w:id="32" w:name="_Toc167133193"/>
      <w:r>
        <w:t>Špecifikácia požiadaviek</w:t>
      </w:r>
      <w:bookmarkEnd w:id="32"/>
    </w:p>
    <w:p w14:paraId="32D4C574" w14:textId="15F3D5C7" w:rsidR="0058263C" w:rsidRDefault="0058263C" w:rsidP="0058263C">
      <w:pPr>
        <w:pStyle w:val="Zakladny"/>
        <w:ind w:firstLine="0"/>
      </w:pPr>
      <w:r>
        <w:t xml:space="preserve">Používateľské požiadavky sa dajú rozdeliť do 3 </w:t>
      </w:r>
      <w:r w:rsidR="00AC1DAE">
        <w:t>skupín a to: funkcionálne, nefunkcionálne, doménové.</w:t>
      </w:r>
    </w:p>
    <w:p w14:paraId="0C6E97B5" w14:textId="087E248D" w:rsidR="00C01E19" w:rsidRDefault="00C01E19" w:rsidP="00C01E19">
      <w:pPr>
        <w:pStyle w:val="Tunebezsel"/>
      </w:pPr>
      <w:r>
        <w:t>Funkcionálne požiadavky</w:t>
      </w:r>
    </w:p>
    <w:p w14:paraId="34B1225E" w14:textId="54CD015B" w:rsidR="009A4AD3" w:rsidRDefault="009A4AD3" w:rsidP="00637E96">
      <w:pPr>
        <w:pStyle w:val="Zakladny"/>
        <w:numPr>
          <w:ilvl w:val="0"/>
          <w:numId w:val="41"/>
        </w:numPr>
      </w:pPr>
      <w:r>
        <w:t>Používateľ musí byť schopný pozastaviť čas simulácie.</w:t>
      </w:r>
    </w:p>
    <w:p w14:paraId="10AC9570" w14:textId="62EA387A" w:rsidR="009A4AD3" w:rsidRDefault="009A4AD3" w:rsidP="00637E96">
      <w:pPr>
        <w:pStyle w:val="Zakladny"/>
        <w:numPr>
          <w:ilvl w:val="0"/>
          <w:numId w:val="41"/>
        </w:numPr>
      </w:pPr>
      <w:r>
        <w:t>Používateľ má možnosť voľby perspektívy kamery.</w:t>
      </w:r>
    </w:p>
    <w:p w14:paraId="7463E944" w14:textId="2FABFB35" w:rsidR="009A4AD3" w:rsidRDefault="009A4AD3" w:rsidP="00637E96">
      <w:pPr>
        <w:pStyle w:val="Zakladny"/>
        <w:numPr>
          <w:ilvl w:val="0"/>
          <w:numId w:val="41"/>
        </w:numPr>
      </w:pPr>
      <w:r>
        <w:t>Aplikácia musí ponúkať informácie používateľovi v</w:t>
      </w:r>
      <w:r w:rsidR="005D7B87">
        <w:t> adekvátnom časovom intervale.</w:t>
      </w:r>
    </w:p>
    <w:p w14:paraId="572F87B7" w14:textId="55766EB1" w:rsidR="005D7B87" w:rsidRDefault="005D7B87" w:rsidP="00637E96">
      <w:pPr>
        <w:pStyle w:val="Zakladny"/>
        <w:numPr>
          <w:ilvl w:val="0"/>
          <w:numId w:val="41"/>
        </w:numPr>
      </w:pPr>
      <w:r>
        <w:t>Aplikácia musí byť spustiteľná aj pre výkonovo slabšie počítače.</w:t>
      </w:r>
    </w:p>
    <w:p w14:paraId="3147B003" w14:textId="72381133" w:rsidR="009E4E74" w:rsidRDefault="009E4E74" w:rsidP="00637E96">
      <w:pPr>
        <w:pStyle w:val="Zakladny"/>
        <w:numPr>
          <w:ilvl w:val="0"/>
          <w:numId w:val="41"/>
        </w:numPr>
      </w:pPr>
      <w:r>
        <w:t xml:space="preserve">Používateľ má možnosť pozorovať vlastnosti telies. </w:t>
      </w:r>
    </w:p>
    <w:p w14:paraId="4279115B" w14:textId="0AC39AF0" w:rsidR="009E4E74" w:rsidRPr="009A4AD3" w:rsidRDefault="009E4E74" w:rsidP="00637E96">
      <w:pPr>
        <w:pStyle w:val="Zakladny"/>
        <w:numPr>
          <w:ilvl w:val="0"/>
          <w:numId w:val="41"/>
        </w:numPr>
      </w:pPr>
      <w:r>
        <w:t>Oneskorenie medzi vstupom používateľa a reakciou aplikácie by malo byť minimálne.</w:t>
      </w:r>
    </w:p>
    <w:p w14:paraId="22E13434" w14:textId="2D21572F" w:rsidR="00C01E19" w:rsidRDefault="00C01E19" w:rsidP="00C01E19">
      <w:pPr>
        <w:pStyle w:val="Tunebezsel"/>
      </w:pPr>
      <w:r>
        <w:t>Nefunkcionálne požiadavky</w:t>
      </w:r>
    </w:p>
    <w:p w14:paraId="6A176382" w14:textId="206C92D1" w:rsidR="009A4AD3" w:rsidRDefault="009E4E74" w:rsidP="00637E96">
      <w:pPr>
        <w:pStyle w:val="Zakladny"/>
        <w:numPr>
          <w:ilvl w:val="0"/>
          <w:numId w:val="42"/>
        </w:numPr>
      </w:pPr>
      <w:r>
        <w:t>Aplikácia má moderné a prehľadné používateľské rozhranie.</w:t>
      </w:r>
    </w:p>
    <w:p w14:paraId="116FEB19" w14:textId="1128FDB7" w:rsidR="009E4E74" w:rsidRDefault="009E4E74" w:rsidP="00637E96">
      <w:pPr>
        <w:pStyle w:val="Zakladny"/>
        <w:numPr>
          <w:ilvl w:val="0"/>
          <w:numId w:val="42"/>
        </w:numPr>
      </w:pPr>
      <w:r>
        <w:t>Aplikácia funguje správne v časoch veľkej záťaže.</w:t>
      </w:r>
    </w:p>
    <w:p w14:paraId="6B08FFAD" w14:textId="482B58F6" w:rsidR="009E4E74" w:rsidRPr="009A4AD3" w:rsidRDefault="009E4E74" w:rsidP="00637E96">
      <w:pPr>
        <w:pStyle w:val="Zakladny"/>
        <w:numPr>
          <w:ilvl w:val="0"/>
          <w:numId w:val="42"/>
        </w:numPr>
      </w:pPr>
      <w:r>
        <w:t>UI by malo byť intuitívne a ľahko použiteľné pre nových používateľov.</w:t>
      </w:r>
    </w:p>
    <w:p w14:paraId="0E8D9A73" w14:textId="0ACB4B27" w:rsidR="00C01E19" w:rsidRDefault="00C01E19" w:rsidP="00C01E19">
      <w:pPr>
        <w:pStyle w:val="Tunebezsel"/>
      </w:pPr>
      <w:r>
        <w:lastRenderedPageBreak/>
        <w:t>Doménové požiadavky</w:t>
      </w:r>
    </w:p>
    <w:p w14:paraId="36415E0E" w14:textId="5AC8FBEA" w:rsidR="007C4046" w:rsidRDefault="009A4AD3" w:rsidP="00637E96">
      <w:pPr>
        <w:pStyle w:val="Zakladny"/>
        <w:numPr>
          <w:ilvl w:val="0"/>
          <w:numId w:val="43"/>
        </w:numPr>
      </w:pPr>
      <w:r>
        <w:t>Aplikácia musí byť prispôsobená na rôzne veľkosti obrazovky.</w:t>
      </w:r>
    </w:p>
    <w:p w14:paraId="078CDE93" w14:textId="06840E02" w:rsidR="00B566D3" w:rsidRDefault="00577067" w:rsidP="00B566D3">
      <w:pPr>
        <w:pStyle w:val="Nadpis3urovne"/>
      </w:pPr>
      <w:bookmarkStart w:id="33" w:name="_Toc167133194"/>
      <w:r>
        <w:t>Koncept</w:t>
      </w:r>
      <w:r w:rsidR="00361D2A">
        <w:t>uálny návrh</w:t>
      </w:r>
      <w:bookmarkEnd w:id="33"/>
    </w:p>
    <w:p w14:paraId="1EC3D2AC" w14:textId="297B63C7" w:rsidR="006A2575" w:rsidRPr="006A2575" w:rsidRDefault="00820091" w:rsidP="006A2575">
      <w:pPr>
        <w:pStyle w:val="Zakladny"/>
        <w:ind w:firstLine="0"/>
      </w:pPr>
      <w:r>
        <w:t xml:space="preserve">Po stanovení správnych požiadaviek, </w:t>
      </w:r>
      <w:r w:rsidR="00780540">
        <w:t>spravíme</w:t>
      </w:r>
      <w:r w:rsidR="00553033">
        <w:t xml:space="preserve"> </w:t>
      </w:r>
      <w:r>
        <w:t xml:space="preserve">koncept aplikácie. Tento </w:t>
      </w:r>
      <w:r w:rsidR="00780540">
        <w:t xml:space="preserve">vieme navrhnúť </w:t>
      </w:r>
      <w:r>
        <w:t>pomocou rôznych UML diagramov</w:t>
      </w:r>
      <w:r w:rsidR="0024542A">
        <w:t xml:space="preserve"> </w:t>
      </w:r>
      <w:r w:rsidR="0024542A">
        <w:fldChar w:fldCharType="begin"/>
      </w:r>
      <w:r w:rsidR="0024542A">
        <w:instrText xml:space="preserve"> REF _Ref166759292 \r \h </w:instrText>
      </w:r>
      <w:r w:rsidR="0024542A">
        <w:fldChar w:fldCharType="separate"/>
      </w:r>
      <w:r w:rsidR="0024542A">
        <w:t>[42]</w:t>
      </w:r>
      <w:r w:rsidR="0024542A">
        <w:fldChar w:fldCharType="end"/>
      </w:r>
      <w:r>
        <w:t>.</w:t>
      </w:r>
      <w:r w:rsidR="00D57201">
        <w:t xml:space="preserve"> Pomocou stavového diagramu </w:t>
      </w:r>
      <w:r w:rsidR="00780540">
        <w:t>navrhneme</w:t>
      </w:r>
      <w:r w:rsidR="00D57201">
        <w:t xml:space="preserve"> celkový chod aplikácie od jej spustenia až po vypnutie. </w:t>
      </w:r>
      <w:r w:rsidR="00780540">
        <w:t>Stanovíme</w:t>
      </w:r>
      <w:r w:rsidR="00D57201">
        <w:t xml:space="preserve"> si rôzne stavy, v ktorých sa používateľ môže nachádzať.</w:t>
      </w:r>
    </w:p>
    <w:p w14:paraId="267DB1F0" w14:textId="77777777" w:rsidR="004E12C8" w:rsidRDefault="00375FD6" w:rsidP="004E12C8">
      <w:pPr>
        <w:pStyle w:val="Zakladny"/>
        <w:keepNext/>
      </w:pPr>
      <w:r>
        <w:object w:dxaOrig="11986" w:dyaOrig="8791" w14:anchorId="580A7E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95pt;height:274.3pt" o:ole="">
            <v:imagedata r:id="rId19" o:title=""/>
          </v:shape>
          <o:OLEObject Type="Embed" ProgID="Visio.Drawing.15" ShapeID="_x0000_i1025" DrawAspect="Content" ObjectID="_1777755370" r:id="rId20"/>
        </w:object>
      </w:r>
    </w:p>
    <w:p w14:paraId="7DCE1D92" w14:textId="7454789E" w:rsidR="00A57843" w:rsidRDefault="004E12C8" w:rsidP="00335E9A">
      <w:pPr>
        <w:pStyle w:val="Popis"/>
        <w:jc w:val="center"/>
      </w:pPr>
      <w:bookmarkStart w:id="34" w:name="_Toc167030408"/>
      <w:r>
        <w:t xml:space="preserve">Obr. </w:t>
      </w:r>
      <w:r>
        <w:fldChar w:fldCharType="begin"/>
      </w:r>
      <w:r>
        <w:instrText xml:space="preserve"> SEQ Obr. \* ARABIC </w:instrText>
      </w:r>
      <w:r>
        <w:fldChar w:fldCharType="separate"/>
      </w:r>
      <w:r w:rsidR="008762FB">
        <w:rPr>
          <w:noProof/>
        </w:rPr>
        <w:t>1</w:t>
      </w:r>
      <w:r>
        <w:fldChar w:fldCharType="end"/>
      </w:r>
      <w:r w:rsidR="00335E9A">
        <w:t>:</w:t>
      </w:r>
      <w:r>
        <w:t xml:space="preserve"> Stavový diagram návrhu aplikácie</w:t>
      </w:r>
      <w:bookmarkEnd w:id="34"/>
    </w:p>
    <w:p w14:paraId="3C23D1A7" w14:textId="4BB68E59" w:rsidR="00D57201" w:rsidRDefault="00D57201" w:rsidP="00A57843">
      <w:pPr>
        <w:pStyle w:val="Zakladny"/>
        <w:ind w:firstLine="0"/>
      </w:pPr>
      <w:r>
        <w:t xml:space="preserve">Prvý stav je hlavné menu. Používateľ by mal vedieť sa dostať do </w:t>
      </w:r>
      <w:r w:rsidR="00E93459">
        <w:t xml:space="preserve">stavu </w:t>
      </w:r>
      <w:r>
        <w:t>nastavení, spustiť simuláciu alebo sa dostať výberu spustenia. V nastaveniach má používateľ možnosť úpravu rozličných preferencií, ako napríklad, nastavenie zvuku, hudby, rozlíšenia</w:t>
      </w:r>
      <w:r w:rsidR="006A1D17">
        <w:t>, levelu detailu</w:t>
      </w:r>
      <w:r w:rsidR="00E93459">
        <w:t>. Z hlavného menu sa používateľ vie dostať do výberu etáp. V tomto stave má na výber 4 etapy, začiatok, skorá slnečná sústava, súčasnosť, budúcnosť. Zároveň z každého stavu, ktorý je dostupný z hlavného menu sa dá dostať späť na stav hlavné menu</w:t>
      </w:r>
      <w:r w:rsidR="00DF41E3">
        <w:t>.</w:t>
      </w:r>
      <w:r w:rsidR="009810FA">
        <w:t xml:space="preserve"> Najdôležitejší stav je stav simulácie. Tento stav sa delí na 4 podstavy. Každý podstav je etapa vo vývoji slnečnej sústavy. Každý stav etapy nadväzuje pritom na jeho ďalší, pričom sa v čase nedá vrátiť </w:t>
      </w:r>
      <w:r w:rsidR="00C90892">
        <w:t>do predošlého stavu</w:t>
      </w:r>
      <w:r w:rsidR="00192B33">
        <w:t>.</w:t>
      </w:r>
      <w:r w:rsidR="00F53A5A">
        <w:t xml:space="preserve"> Zo simulácie sa taktiež dá dostať do hlavného menu</w:t>
      </w:r>
      <w:r w:rsidR="00F76D51">
        <w:t>.</w:t>
      </w:r>
    </w:p>
    <w:p w14:paraId="38422817" w14:textId="49F18158" w:rsidR="00B063FF" w:rsidRDefault="003355DC" w:rsidP="00BC508B">
      <w:pPr>
        <w:pStyle w:val="Zakladny"/>
        <w:ind w:firstLine="0"/>
      </w:pPr>
      <w:r>
        <w:rPr>
          <w:noProof/>
        </w:rPr>
        <w:lastRenderedPageBreak/>
        <mc:AlternateContent>
          <mc:Choice Requires="wps">
            <w:drawing>
              <wp:anchor distT="0" distB="0" distL="114300" distR="114300" simplePos="0" relativeHeight="251666432" behindDoc="0" locked="0" layoutInCell="1" allowOverlap="1" wp14:anchorId="70C319BF" wp14:editId="1DC4B568">
                <wp:simplePos x="0" y="0"/>
                <wp:positionH relativeFrom="column">
                  <wp:posOffset>1382947</wp:posOffset>
                </wp:positionH>
                <wp:positionV relativeFrom="paragraph">
                  <wp:posOffset>4770120</wp:posOffset>
                </wp:positionV>
                <wp:extent cx="2822575" cy="635"/>
                <wp:effectExtent l="0" t="0" r="0" b="0"/>
                <wp:wrapTopAndBottom/>
                <wp:docPr id="134452651" name="Textové pole 1"/>
                <wp:cNvGraphicFramePr/>
                <a:graphic xmlns:a="http://schemas.openxmlformats.org/drawingml/2006/main">
                  <a:graphicData uri="http://schemas.microsoft.com/office/word/2010/wordprocessingShape">
                    <wps:wsp>
                      <wps:cNvSpPr txBox="1"/>
                      <wps:spPr>
                        <a:xfrm>
                          <a:off x="0" y="0"/>
                          <a:ext cx="2822575" cy="635"/>
                        </a:xfrm>
                        <a:prstGeom prst="rect">
                          <a:avLst/>
                        </a:prstGeom>
                        <a:solidFill>
                          <a:prstClr val="white"/>
                        </a:solidFill>
                        <a:ln>
                          <a:noFill/>
                        </a:ln>
                      </wps:spPr>
                      <wps:txbx>
                        <w:txbxContent>
                          <w:p w14:paraId="3C18B3B8" w14:textId="7B81E3B1" w:rsidR="00254766" w:rsidRPr="00D42FED" w:rsidRDefault="00254766" w:rsidP="00011511">
                            <w:pPr>
                              <w:pStyle w:val="Popis"/>
                              <w:jc w:val="center"/>
                              <w:rPr>
                                <w:rFonts w:cs="Times New Roman"/>
                                <w:noProof/>
                                <w:szCs w:val="32"/>
                              </w:rPr>
                            </w:pPr>
                            <w:bookmarkStart w:id="35" w:name="_Toc167030409"/>
                            <w:r>
                              <w:t xml:space="preserve">Obr. </w:t>
                            </w:r>
                            <w:r>
                              <w:fldChar w:fldCharType="begin"/>
                            </w:r>
                            <w:r>
                              <w:instrText xml:space="preserve"> SEQ Obr. \* ARABIC </w:instrText>
                            </w:r>
                            <w:r>
                              <w:fldChar w:fldCharType="separate"/>
                            </w:r>
                            <w:r w:rsidR="008762FB">
                              <w:rPr>
                                <w:noProof/>
                              </w:rPr>
                              <w:t>2</w:t>
                            </w:r>
                            <w:r>
                              <w:fldChar w:fldCharType="end"/>
                            </w:r>
                            <w:r w:rsidR="00011511">
                              <w:t>:</w:t>
                            </w:r>
                            <w:r>
                              <w:t xml:space="preserve"> diagram použitia simulácie</w:t>
                            </w:r>
                            <w:bookmarkEnd w:id="3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0C319BF" id="Textové pole 1" o:spid="_x0000_s1028" type="#_x0000_t202" style="position:absolute;left:0;text-align:left;margin-left:108.9pt;margin-top:375.6pt;width:222.25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" stroked="f">
                <v:textbox style="mso-fit-shape-to-text:t" inset="0,0,0,0">
                  <w:txbxContent>
                    <w:p w14:paraId="3C18B3B8" w14:textId="7B81E3B1" w:rsidR="00254766" w:rsidRPr="00D42FED" w:rsidRDefault="00254766" w:rsidP="00011511">
                      <w:pPr>
                        <w:pStyle w:val="Popis"/>
                        <w:jc w:val="center"/>
                        <w:rPr>
                          <w:rFonts w:cs="Times New Roman"/>
                          <w:noProof/>
                          <w:szCs w:val="32"/>
                        </w:rPr>
                      </w:pPr>
                      <w:bookmarkStart w:id="36" w:name="_Toc167030409"/>
                      <w:r>
                        <w:t xml:space="preserve">Obr. </w:t>
                      </w:r>
                      <w:r>
                        <w:fldChar w:fldCharType="begin"/>
                      </w:r>
                      <w:r>
                        <w:instrText xml:space="preserve"> SEQ Obr. \* ARABIC </w:instrText>
                      </w:r>
                      <w:r>
                        <w:fldChar w:fldCharType="separate"/>
                      </w:r>
                      <w:r w:rsidR="008762FB">
                        <w:rPr>
                          <w:noProof/>
                        </w:rPr>
                        <w:t>2</w:t>
                      </w:r>
                      <w:r>
                        <w:fldChar w:fldCharType="end"/>
                      </w:r>
                      <w:r w:rsidR="00011511">
                        <w:t>:</w:t>
                      </w:r>
                      <w:r>
                        <w:t xml:space="preserve"> diagram použitia simulácie</w:t>
                      </w:r>
                      <w:bookmarkEnd w:id="36"/>
                    </w:p>
                  </w:txbxContent>
                </v:textbox>
                <w10:wrap type="topAndBottom"/>
              </v:shape>
            </w:pict>
          </mc:Fallback>
        </mc:AlternateContent>
      </w:r>
      <w:r>
        <w:rPr>
          <w:noProof/>
        </w:rPr>
        <w:drawing>
          <wp:anchor distT="0" distB="0" distL="114300" distR="114300" simplePos="0" relativeHeight="251664384" behindDoc="0" locked="0" layoutInCell="1" allowOverlap="1" wp14:anchorId="203A8C1B" wp14:editId="49343A60">
            <wp:simplePos x="0" y="0"/>
            <wp:positionH relativeFrom="column">
              <wp:posOffset>1289050</wp:posOffset>
            </wp:positionH>
            <wp:positionV relativeFrom="paragraph">
              <wp:posOffset>1098826</wp:posOffset>
            </wp:positionV>
            <wp:extent cx="2822575" cy="3719830"/>
            <wp:effectExtent l="0" t="0" r="0" b="0"/>
            <wp:wrapTopAndBottom/>
            <wp:docPr id="1027107363" name="Grafický objekt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107363" name="Grafický objekt 1027107363"/>
                    <pic:cNvPicPr/>
                  </pic:nvPicPr>
                  <pic:blipFill rotWithShape="1">
                    <a:blip r:embed="rId21">
                      <a:extLst>
                        <a:ext uri="{28A0092B-C50C-407E-A947-70E740481C1C}">
                          <a14:useLocalDpi xmlns:a14="http://schemas.microsoft.com/office/drawing/2010/main" val="0"/>
                        </a:ext>
                        <a:ext uri="{96DAC541-7B7A-43D3-8B79-37D633B846F1}">
                          <asvg:svgBlip xmlns:asvg="http://schemas.microsoft.com/office/drawing/2016/SVG/main" r:embed="rId22"/>
                        </a:ext>
                      </a:extLst>
                    </a:blip>
                    <a:srcRect l="24795" t="2419" r="31307" b="15756"/>
                    <a:stretch/>
                  </pic:blipFill>
                  <pic:spPr bwMode="auto">
                    <a:xfrm>
                      <a:off x="0" y="0"/>
                      <a:ext cx="2822575" cy="3719830"/>
                    </a:xfrm>
                    <a:prstGeom prst="rect">
                      <a:avLst/>
                    </a:prstGeom>
                    <a:ln>
                      <a:noFill/>
                    </a:ln>
                    <a:extLst>
                      <a:ext uri="{53640926-AAD7-44D8-BBD7-CCE9431645EC}">
                        <a14:shadowObscured xmlns:a14="http://schemas.microsoft.com/office/drawing/2010/main"/>
                      </a:ext>
                    </a:extLst>
                  </pic:spPr>
                </pic:pic>
              </a:graphicData>
            </a:graphic>
          </wp:anchor>
        </w:drawing>
      </w:r>
      <w:r w:rsidR="00DB475C">
        <w:t>Ako ďalšie</w:t>
      </w:r>
      <w:r w:rsidR="00640E01">
        <w:t xml:space="preserve"> </w:t>
      </w:r>
      <w:r w:rsidR="009213F8">
        <w:t xml:space="preserve">si </w:t>
      </w:r>
      <w:r w:rsidR="005C5EC7">
        <w:t xml:space="preserve">spravíme </w:t>
      </w:r>
      <w:r w:rsidR="009213F8">
        <w:t xml:space="preserve">diagram prípadov použitia pre používateľa. S týmto návrhom si </w:t>
      </w:r>
      <w:r w:rsidR="005C5EC7">
        <w:t xml:space="preserve">určíme </w:t>
      </w:r>
      <w:r w:rsidR="009213F8">
        <w:t>čo by mal používateľ v simulácií byť schopný spraviť.</w:t>
      </w:r>
      <w:r w:rsidR="00B063FF">
        <w:t xml:space="preserve"> </w:t>
      </w:r>
      <w:r>
        <w:t xml:space="preserve">Pri tomto </w:t>
      </w:r>
      <w:r w:rsidR="005C5EC7">
        <w:t xml:space="preserve">návrhu opať komunikujeme </w:t>
      </w:r>
      <w:r>
        <w:t>s</w:t>
      </w:r>
      <w:r w:rsidR="008F3F17">
        <w:t>o</w:t>
      </w:r>
      <w:r>
        <w:t> vzorkov používateľov a</w:t>
      </w:r>
      <w:r w:rsidR="005C5EC7">
        <w:t xml:space="preserve"> upravujeme </w:t>
      </w:r>
      <w:r>
        <w:t>diagram podľa ich nápadov a požiadaviek.</w:t>
      </w:r>
      <w:r w:rsidR="00B063FF">
        <w:t xml:space="preserve"> </w:t>
      </w:r>
    </w:p>
    <w:p w14:paraId="10F6BC98" w14:textId="42828409" w:rsidR="00E04D88" w:rsidRDefault="007B125F" w:rsidP="00A57843">
      <w:pPr>
        <w:pStyle w:val="Zakladny"/>
        <w:ind w:firstLine="0"/>
      </w:pPr>
      <w:r>
        <w:t>Výsledný návrh je vidieť na obrázku. Používateľ má viacero možností počas simulácie zobraziť rôzne informácie, medzi dôležité patrí zobrazenie záznamu udalostí a zobrazenie informácií o objekte a možnosť prepnutie kamery.</w:t>
      </w:r>
    </w:p>
    <w:p w14:paraId="21360C8D" w14:textId="7C62E5CB" w:rsidR="00E04D88" w:rsidRPr="00A57843" w:rsidRDefault="00E04D88" w:rsidP="00CA23BF">
      <w:pPr>
        <w:pStyle w:val="Zakladny"/>
      </w:pPr>
      <w:r>
        <w:t xml:space="preserve">Konceptuálny návrh sme s týmto krokom dokončili. Z tohto konceptu </w:t>
      </w:r>
      <w:r w:rsidR="00697291">
        <w:t>si vieme vydedukovať</w:t>
      </w:r>
      <w:r>
        <w:t xml:space="preserve"> čo používateľ očakáva od aplikácií simulujúcej vznik a zánik.</w:t>
      </w:r>
    </w:p>
    <w:p w14:paraId="100057D8" w14:textId="5A1CE4DA" w:rsidR="00361D2A" w:rsidRDefault="004B3248" w:rsidP="004B3248">
      <w:pPr>
        <w:pStyle w:val="Nadpis3urovne"/>
      </w:pPr>
      <w:bookmarkStart w:id="37" w:name="_Toc167133195"/>
      <w:r>
        <w:t>Očakávania od aplikácie</w:t>
      </w:r>
      <w:bookmarkEnd w:id="37"/>
    </w:p>
    <w:p w14:paraId="27D3A84E" w14:textId="326AEBBC" w:rsidR="00E04D88" w:rsidRPr="00E04D88" w:rsidRDefault="00B25AE9" w:rsidP="00E04D88">
      <w:pPr>
        <w:pStyle w:val="Zakladny"/>
        <w:ind w:firstLine="0"/>
      </w:pPr>
      <w:r>
        <w:t>Od výsledného stavu aplikácie očakávame, že bude spustiteľná a stabilná. Dôraz sa má hlavne klásť na UX a informovanosť používateľa. Aplikácia by mala disponovať moderným grafickým rozhraním, pričom by nemalo byť nadmerne komplikované a neprehľadn</w:t>
      </w:r>
      <w:r w:rsidR="00B61997">
        <w:t>é</w:t>
      </w:r>
      <w:r>
        <w:t>, nado všetkým musí byť responzívne. Vstupy by mali byť pre používateľa prirodzené a nesmie byť veľmi oneskorené tzv. špongiové.</w:t>
      </w:r>
    </w:p>
    <w:p w14:paraId="7120532A" w14:textId="5935A6A2" w:rsidR="000173CD" w:rsidRDefault="00DE2F08" w:rsidP="000173CD">
      <w:pPr>
        <w:pStyle w:val="Nadpis3urovne"/>
      </w:pPr>
      <w:bookmarkStart w:id="38" w:name="_Toc167133196"/>
      <w:r>
        <w:lastRenderedPageBreak/>
        <w:t>Rozkúskovanie vývoju</w:t>
      </w:r>
      <w:bookmarkEnd w:id="38"/>
    </w:p>
    <w:p w14:paraId="13F44D2E" w14:textId="0CF19C27" w:rsidR="009919ED" w:rsidRDefault="00DE2F08" w:rsidP="00B836FC">
      <w:pPr>
        <w:pStyle w:val="Zakladny"/>
        <w:ind w:firstLine="0"/>
      </w:pPr>
      <w:r>
        <w:t xml:space="preserve">Vývoj </w:t>
      </w:r>
      <w:r w:rsidR="006F327E">
        <w:t>si rozdelíme</w:t>
      </w:r>
      <w:r w:rsidR="004F63CA">
        <w:t xml:space="preserve"> na niekoľko kúskov/etáp.</w:t>
      </w:r>
      <w:r w:rsidR="009919ED">
        <w:t xml:space="preserve"> Toto rozdelenie je veľmi podstatné nakoľko nám to vie výrazne sprehľadniť vývoj a vyvarovať sa zauzlenia pri neskoršom vývoji.</w:t>
      </w:r>
    </w:p>
    <w:p w14:paraId="1B86277D" w14:textId="73094B37" w:rsidR="009919ED" w:rsidRDefault="009919ED" w:rsidP="006F327E">
      <w:pPr>
        <w:pStyle w:val="Tunebezsel"/>
      </w:pPr>
      <w:r>
        <w:t>Etapy :</w:t>
      </w:r>
    </w:p>
    <w:p w14:paraId="3C59C971" w14:textId="242F5B99" w:rsidR="009919ED" w:rsidRDefault="009919ED" w:rsidP="009919ED">
      <w:pPr>
        <w:pStyle w:val="Zakladny"/>
        <w:numPr>
          <w:ilvl w:val="0"/>
          <w:numId w:val="40"/>
        </w:numPr>
      </w:pPr>
      <w:r>
        <w:t>Iniciálne nastavenie projektu</w:t>
      </w:r>
    </w:p>
    <w:p w14:paraId="6C44D499" w14:textId="75366CC3" w:rsidR="009919ED" w:rsidRDefault="009919ED" w:rsidP="009919ED">
      <w:pPr>
        <w:pStyle w:val="Zakladny"/>
        <w:numPr>
          <w:ilvl w:val="0"/>
          <w:numId w:val="40"/>
        </w:numPr>
      </w:pPr>
      <w:r>
        <w:t>Rozdelenie časovej osi</w:t>
      </w:r>
    </w:p>
    <w:p w14:paraId="075D88F1" w14:textId="6147271F" w:rsidR="009919ED" w:rsidRDefault="009919ED" w:rsidP="009919ED">
      <w:pPr>
        <w:pStyle w:val="Zakladny"/>
        <w:numPr>
          <w:ilvl w:val="0"/>
          <w:numId w:val="40"/>
        </w:numPr>
      </w:pPr>
      <w:r>
        <w:t>Rozdelenie funkcionality na časti</w:t>
      </w:r>
    </w:p>
    <w:p w14:paraId="0AD49A49" w14:textId="21885EC1" w:rsidR="009919ED" w:rsidRDefault="009919ED" w:rsidP="009919ED">
      <w:pPr>
        <w:pStyle w:val="Zakladny"/>
        <w:numPr>
          <w:ilvl w:val="0"/>
          <w:numId w:val="40"/>
        </w:numPr>
      </w:pPr>
      <w:r>
        <w:t>Návrh GUI</w:t>
      </w:r>
    </w:p>
    <w:p w14:paraId="40A9342D" w14:textId="425DEFB2" w:rsidR="009919ED" w:rsidRDefault="009919ED" w:rsidP="009919ED">
      <w:pPr>
        <w:pStyle w:val="Zakladny"/>
        <w:numPr>
          <w:ilvl w:val="0"/>
          <w:numId w:val="40"/>
        </w:numPr>
      </w:pPr>
      <w:r>
        <w:t>Funkcionalita Simulácie</w:t>
      </w:r>
    </w:p>
    <w:p w14:paraId="6F0D0909" w14:textId="567A5AB7" w:rsidR="009919ED" w:rsidRDefault="009919ED" w:rsidP="009919ED">
      <w:pPr>
        <w:pStyle w:val="Zakladny"/>
        <w:numPr>
          <w:ilvl w:val="0"/>
          <w:numId w:val="40"/>
        </w:numPr>
      </w:pPr>
      <w:r>
        <w:t>Doladenie výslednej simulácie</w:t>
      </w:r>
    </w:p>
    <w:p w14:paraId="55FFB82C" w14:textId="5D143BC6" w:rsidR="009919ED" w:rsidRDefault="009919ED" w:rsidP="00B836FC">
      <w:pPr>
        <w:pStyle w:val="Zakladny"/>
        <w:ind w:firstLine="0"/>
      </w:pPr>
      <w:r>
        <w:t>V etapách 2 až 6</w:t>
      </w:r>
      <w:r w:rsidR="006F327E">
        <w:t xml:space="preserve"> </w:t>
      </w:r>
      <w:r>
        <w:t>míľnikové kroky vo vývoj</w:t>
      </w:r>
      <w:r w:rsidR="006F327E">
        <w:t xml:space="preserve">i </w:t>
      </w:r>
      <w:r>
        <w:t xml:space="preserve">aplikácií </w:t>
      </w:r>
      <w:r w:rsidR="006F327E">
        <w:t xml:space="preserve">neustále testujeme a konzultujeme </w:t>
      </w:r>
      <w:r>
        <w:t xml:space="preserve">s používateľmi </w:t>
      </w:r>
      <w:r w:rsidR="006F327E">
        <w:t xml:space="preserve">garantujeme </w:t>
      </w:r>
      <w:r>
        <w:t>tým, že výsledná aplikácia je presne podľa predstáv používateľa.</w:t>
      </w:r>
    </w:p>
    <w:p w14:paraId="3D5F9615" w14:textId="64DF47D9" w:rsidR="009919ED" w:rsidRDefault="009919ED" w:rsidP="009919ED">
      <w:pPr>
        <w:pStyle w:val="Nadpis3urovne"/>
      </w:pPr>
      <w:bookmarkStart w:id="39" w:name="_Toc167133197"/>
      <w:r>
        <w:t xml:space="preserve">Nastavenie </w:t>
      </w:r>
      <w:r w:rsidR="00EC3538">
        <w:t>projektu</w:t>
      </w:r>
      <w:bookmarkEnd w:id="39"/>
    </w:p>
    <w:p w14:paraId="0AAEA78B" w14:textId="440F75F3" w:rsidR="00B836FC" w:rsidRPr="00B836FC" w:rsidRDefault="00593E01" w:rsidP="00B836FC">
      <w:pPr>
        <w:pStyle w:val="Zakladny"/>
        <w:ind w:firstLine="0"/>
      </w:pPr>
      <w:r>
        <w:t xml:space="preserve">V prvej etape </w:t>
      </w:r>
      <w:r w:rsidR="00BA4A9F">
        <w:t>si správne nastavíme</w:t>
      </w:r>
      <w:r>
        <w:t xml:space="preserve"> </w:t>
      </w:r>
      <w:r w:rsidR="004F63CA">
        <w:t>prostredie Unity, integráciu VS Code.</w:t>
      </w:r>
      <w:r w:rsidR="003B3343">
        <w:t xml:space="preserve"> V</w:t>
      </w:r>
      <w:r w:rsidR="00BA4A9F">
        <w:t> </w:t>
      </w:r>
      <w:r w:rsidR="003B3343">
        <w:t>Unity</w:t>
      </w:r>
      <w:r w:rsidR="00BA4A9F">
        <w:t xml:space="preserve"> </w:t>
      </w:r>
      <w:r w:rsidR="003B3343">
        <w:t xml:space="preserve">si pomocou </w:t>
      </w:r>
      <w:r w:rsidR="00F067D9">
        <w:t>Shell</w:t>
      </w:r>
      <w:r w:rsidR="003B3343">
        <w:t xml:space="preserve"> skriptu </w:t>
      </w:r>
      <w:r w:rsidR="00BA4A9F">
        <w:t xml:space="preserve">vytvoríme </w:t>
      </w:r>
      <w:r w:rsidR="003B3343">
        <w:t>základné priečinky na rozdelenie</w:t>
      </w:r>
      <w:r>
        <w:t xml:space="preserve">. Kód (ďalej len skripty) si </w:t>
      </w:r>
      <w:r w:rsidR="00BA4A9F">
        <w:t xml:space="preserve">nastavíme </w:t>
      </w:r>
      <w:r>
        <w:t>aby sa ukladali do priečinku _Scripts, p</w:t>
      </w:r>
      <w:r w:rsidRPr="00593E01">
        <w:t xml:space="preserve">odtržník </w:t>
      </w:r>
      <w:r>
        <w:t xml:space="preserve">pred S sme doplnili čisto z pohodlia aby sa nám tento priečinok v prehľadávači ukazoval na vrchu. Animation slúži na ukladanie animácií,  Prefabs na uloženie prefabrikátov, Resources obsahuje skriptovacie objekty, tieto slúžia ako dátové kontajnery, Sprites slúži na ukladanie textúr a súbor Sound na zvuk. Tieto priečinky sú základné pre každý projekt, neskôr vo vývoji sme si </w:t>
      </w:r>
      <w:r w:rsidR="00E2619A">
        <w:t xml:space="preserve">vytvoríme </w:t>
      </w:r>
      <w:r>
        <w:t>ďalšie súbory, ktoré sú špecifické pre našu aplikáciu.</w:t>
      </w:r>
    </w:p>
    <w:p w14:paraId="1B2D2595" w14:textId="34B366AC" w:rsidR="000173CD" w:rsidRDefault="000173CD" w:rsidP="00BA2017">
      <w:pPr>
        <w:pStyle w:val="Nadpis3urovne"/>
      </w:pPr>
      <w:bookmarkStart w:id="40" w:name="_Toc167133198"/>
      <w:r>
        <w:t>Rozdelenie časovej osi</w:t>
      </w:r>
      <w:bookmarkEnd w:id="40"/>
    </w:p>
    <w:p w14:paraId="64728CCC" w14:textId="3BE7525E" w:rsidR="00EC4A2D" w:rsidRDefault="00EC4A2D" w:rsidP="00EC4A2D">
      <w:pPr>
        <w:pStyle w:val="Zakladny"/>
        <w:ind w:firstLine="0"/>
      </w:pPr>
      <w:r>
        <w:t xml:space="preserve">Po nastavení projektu </w:t>
      </w:r>
      <w:r w:rsidR="00986B27">
        <w:t xml:space="preserve">nahliadneme </w:t>
      </w:r>
      <w:r>
        <w:t xml:space="preserve">do hlavného cieľa aplikácie zobraziť celú časovú líniu od začiatku po koniec našej slnečnej sústavy. Z dostupnej literatúry </w:t>
      </w:r>
      <w:r w:rsidR="00986B27">
        <w:t>zistíme</w:t>
      </w:r>
      <w:r>
        <w:t>, že slnečná sústava je stará cca. 4,6 miliárd rokov</w:t>
      </w:r>
      <w:r w:rsidR="00D13B68">
        <w:t xml:space="preserve"> </w:t>
      </w:r>
      <w:r w:rsidR="00D13B68">
        <w:fldChar w:fldCharType="begin"/>
      </w:r>
      <w:r w:rsidR="00D13B68">
        <w:instrText xml:space="preserve"> REF _Ref166770653 \r \h </w:instrText>
      </w:r>
      <w:r w:rsidR="00D13B68">
        <w:fldChar w:fldCharType="separate"/>
      </w:r>
      <w:r w:rsidR="00D13B68">
        <w:t>[43]</w:t>
      </w:r>
      <w:r w:rsidR="00D13B68">
        <w:fldChar w:fldCharType="end"/>
      </w:r>
      <w:r>
        <w:t xml:space="preserve">, a taktiež že definitívny koniec nášho slnka nastane za približne </w:t>
      </w:r>
      <w:r w:rsidR="008D1ABF">
        <w:t>1 biliardu rokov (10</w:t>
      </w:r>
      <w:r w:rsidR="008D1ABF" w:rsidRPr="008D1ABF">
        <w:rPr>
          <w:vertAlign w:val="superscript"/>
        </w:rPr>
        <w:t>15</w:t>
      </w:r>
      <w:r w:rsidR="008D1ABF">
        <w:rPr>
          <w:vertAlign w:val="superscript"/>
        </w:rPr>
        <w:t xml:space="preserve"> </w:t>
      </w:r>
      <w:r w:rsidR="008D1ABF">
        <w:t>pre lepšiu predstavu)</w:t>
      </w:r>
      <w:r w:rsidR="00D32F95">
        <w:t xml:space="preserve"> </w:t>
      </w:r>
      <w:r w:rsidR="00D13B68">
        <w:fldChar w:fldCharType="begin"/>
      </w:r>
      <w:r w:rsidR="00D13B68">
        <w:instrText xml:space="preserve"> REF _Ref166770661 \r \h </w:instrText>
      </w:r>
      <w:r w:rsidR="00D13B68">
        <w:fldChar w:fldCharType="separate"/>
      </w:r>
      <w:r w:rsidR="00D13B68">
        <w:t>[44]</w:t>
      </w:r>
      <w:r w:rsidR="00D13B68">
        <w:fldChar w:fldCharType="end"/>
      </w:r>
      <w:r w:rsidR="00845604">
        <w:t>.</w:t>
      </w:r>
      <w:r w:rsidR="00481E71">
        <w:t xml:space="preserve"> Z týchto dostupných informácií sme </w:t>
      </w:r>
      <w:r w:rsidR="00986B27">
        <w:t>sa rozhodneme</w:t>
      </w:r>
      <w:r w:rsidR="00481E71">
        <w:t xml:space="preserve">, že prvý možný štart bude začiatok hneď pri tvorbe </w:t>
      </w:r>
      <w:r w:rsidR="00481E71">
        <w:lastRenderedPageBreak/>
        <w:t>a</w:t>
      </w:r>
      <w:r w:rsidR="00FB003D">
        <w:t> </w:t>
      </w:r>
      <w:r w:rsidR="00481E71">
        <w:t>posledný</w:t>
      </w:r>
      <w:r w:rsidR="00FB003D">
        <w:t xml:space="preserve"> počas transformácie červeného obra na bieleho trpaslíka, keďže v tomto štádiu sa už moc zaujímavého </w:t>
      </w:r>
      <w:r w:rsidR="00CD6631">
        <w:t>nedialo</w:t>
      </w:r>
      <w:r w:rsidR="00FB003D">
        <w:t xml:space="preserve"> </w:t>
      </w:r>
      <w:r w:rsidR="00986B27">
        <w:t xml:space="preserve">urýchlime </w:t>
      </w:r>
      <w:r w:rsidR="00FB003D">
        <w:t xml:space="preserve">simuláciu času tak, aby schladenie bieleho trpaslíka na  čierneho </w:t>
      </w:r>
      <w:r w:rsidR="00FB003D">
        <w:fldChar w:fldCharType="begin"/>
      </w:r>
      <w:r w:rsidR="00FB003D">
        <w:instrText xml:space="preserve"> REF _Ref166770661 \r \h </w:instrText>
      </w:r>
      <w:r w:rsidR="00FB003D">
        <w:fldChar w:fldCharType="separate"/>
      </w:r>
      <w:r w:rsidR="00FB003D">
        <w:t>[44]</w:t>
      </w:r>
      <w:r w:rsidR="00FB003D">
        <w:fldChar w:fldCharType="end"/>
      </w:r>
      <w:r w:rsidR="00D03C23">
        <w:t xml:space="preserve"> netrvalo pridlho</w:t>
      </w:r>
      <w:r w:rsidR="00FB003D">
        <w:t>.</w:t>
      </w:r>
      <w:r w:rsidR="00B9419B">
        <w:t xml:space="preserve"> Ako tretí možný štart </w:t>
      </w:r>
      <w:r w:rsidR="00986B27">
        <w:t xml:space="preserve">zvolíme </w:t>
      </w:r>
      <w:r w:rsidR="00B9419B">
        <w:t>súčasnosť.</w:t>
      </w:r>
      <w:r w:rsidR="00401451">
        <w:t xml:space="preserve"> Posledný štvrtý štart </w:t>
      </w:r>
      <w:r w:rsidR="00986B27">
        <w:t>vyberieme</w:t>
      </w:r>
      <w:r w:rsidR="00401451">
        <w:t xml:space="preserve"> opäť podľa odbornej literatúry, </w:t>
      </w:r>
      <w:r w:rsidR="00986B27">
        <w:t xml:space="preserve">obdobie migrácie </w:t>
      </w:r>
      <w:r w:rsidR="00401451">
        <w:t xml:space="preserve">je primárne zaujímavé zmenami obežných dráh našich planét a migráciou na ich dnešné polohy </w:t>
      </w:r>
      <w:r w:rsidR="00401451">
        <w:fldChar w:fldCharType="begin"/>
      </w:r>
      <w:r w:rsidR="00401451">
        <w:instrText xml:space="preserve"> REF _Ref166770653 \r \h </w:instrText>
      </w:r>
      <w:r w:rsidR="00401451">
        <w:fldChar w:fldCharType="separate"/>
      </w:r>
      <w:r w:rsidR="00401451">
        <w:t>[43]</w:t>
      </w:r>
      <w:r w:rsidR="00401451">
        <w:fldChar w:fldCharType="end"/>
      </w:r>
      <w:r w:rsidR="00401451">
        <w:t>.</w:t>
      </w:r>
      <w:r w:rsidR="00276DD4">
        <w:t xml:space="preserve"> </w:t>
      </w:r>
      <w:r w:rsidR="00F671EF">
        <w:t xml:space="preserve">Výsledná dejová línia vyzerá s našimi </w:t>
      </w:r>
      <w:r w:rsidR="00BB79B7">
        <w:t xml:space="preserve"> </w:t>
      </w:r>
      <w:r w:rsidR="00F671EF">
        <w:t>rozhodnutiami nasledovne:</w:t>
      </w:r>
    </w:p>
    <w:p w14:paraId="20328322" w14:textId="77777777" w:rsidR="00F671EF" w:rsidRDefault="00F671EF" w:rsidP="00EC4A2D">
      <w:pPr>
        <w:pStyle w:val="Zakladny"/>
        <w:ind w:firstLine="0"/>
      </w:pPr>
    </w:p>
    <w:p w14:paraId="647FB5A0" w14:textId="77777777" w:rsidR="00C355FD" w:rsidRDefault="00C355FD" w:rsidP="00C355FD">
      <w:pPr>
        <w:pStyle w:val="Zakladny"/>
        <w:keepNext/>
        <w:ind w:firstLine="0"/>
        <w:jc w:val="center"/>
      </w:pPr>
      <w:r>
        <w:rPr>
          <w:noProof/>
        </w:rPr>
        <w:drawing>
          <wp:inline distT="0" distB="0" distL="0" distR="0" wp14:anchorId="751CD09A" wp14:editId="7391E6A2">
            <wp:extent cx="5579745" cy="860425"/>
            <wp:effectExtent l="0" t="0" r="0" b="0"/>
            <wp:docPr id="394695151" name="Grafický 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695151" name="Grafický objekt 394695151"/>
                    <pic:cNvPicPr/>
                  </pic:nvPicPr>
                  <pic:blipFill>
                    <a:blip r:embed="rId23" cstate="print">
                      <a:extLst>
                        <a:ext uri="{28A0092B-C50C-407E-A947-70E740481C1C}">
                          <a14:useLocalDpi xmlns:a14="http://schemas.microsoft.com/office/drawing/2010/main" val="0"/>
                        </a:ext>
                        <a:ext uri="{96DAC541-7B7A-43D3-8B79-37D633B846F1}">
                          <asvg:svgBlip xmlns:asvg="http://schemas.microsoft.com/office/drawing/2016/SVG/main" r:embed="rId24"/>
                        </a:ext>
                      </a:extLst>
                    </a:blip>
                    <a:stretch>
                      <a:fillRect/>
                    </a:stretch>
                  </pic:blipFill>
                  <pic:spPr>
                    <a:xfrm>
                      <a:off x="0" y="0"/>
                      <a:ext cx="5602042" cy="863863"/>
                    </a:xfrm>
                    <a:prstGeom prst="rect">
                      <a:avLst/>
                    </a:prstGeom>
                  </pic:spPr>
                </pic:pic>
              </a:graphicData>
            </a:graphic>
          </wp:inline>
        </w:drawing>
      </w:r>
    </w:p>
    <w:p w14:paraId="653731E4" w14:textId="2E2B266C" w:rsidR="00235633" w:rsidRPr="00235633" w:rsidRDefault="00C355FD" w:rsidP="00011511">
      <w:pPr>
        <w:pStyle w:val="Popis"/>
        <w:jc w:val="center"/>
      </w:pPr>
      <w:bookmarkStart w:id="41" w:name="_Toc167030410"/>
      <w:r>
        <w:t xml:space="preserve">Obr. </w:t>
      </w:r>
      <w:r>
        <w:fldChar w:fldCharType="begin"/>
      </w:r>
      <w:r>
        <w:instrText xml:space="preserve"> SEQ Obr. \* ARABIC </w:instrText>
      </w:r>
      <w:r>
        <w:fldChar w:fldCharType="separate"/>
      </w:r>
      <w:r w:rsidR="008762FB">
        <w:rPr>
          <w:noProof/>
        </w:rPr>
        <w:t>3</w:t>
      </w:r>
      <w:r>
        <w:fldChar w:fldCharType="end"/>
      </w:r>
      <w:r w:rsidR="00011511">
        <w:t>:</w:t>
      </w:r>
      <w:r>
        <w:t xml:space="preserve"> Časová os simulácia (nie v mierke)</w:t>
      </w:r>
      <w:bookmarkEnd w:id="41"/>
    </w:p>
    <w:p w14:paraId="5D40D2DA" w14:textId="0D569D97" w:rsidR="00B836FC" w:rsidRDefault="009919ED" w:rsidP="00477755">
      <w:pPr>
        <w:pStyle w:val="Nadpis3urovne"/>
      </w:pPr>
      <w:bookmarkStart w:id="42" w:name="_Toc167133199"/>
      <w:r>
        <w:t>Rozdelenie funkcionality</w:t>
      </w:r>
      <w:bookmarkEnd w:id="42"/>
    </w:p>
    <w:p w14:paraId="6E7AE33E" w14:textId="4575F006" w:rsidR="00196C55" w:rsidRDefault="004B0C12" w:rsidP="00F203BB">
      <w:pPr>
        <w:pStyle w:val="Zakladny"/>
        <w:ind w:firstLine="0"/>
        <w:rPr>
          <w:noProof/>
        </w:rPr>
      </w:pPr>
      <w:r>
        <w:rPr>
          <w:noProof/>
        </w:rPr>
        <w:drawing>
          <wp:anchor distT="0" distB="0" distL="114300" distR="114300" simplePos="0" relativeHeight="251667456" behindDoc="0" locked="0" layoutInCell="1" allowOverlap="1" wp14:anchorId="04B0A740" wp14:editId="6C1DA0DC">
            <wp:simplePos x="0" y="0"/>
            <wp:positionH relativeFrom="margin">
              <wp:align>center</wp:align>
            </wp:positionH>
            <wp:positionV relativeFrom="paragraph">
              <wp:posOffset>2288540</wp:posOffset>
            </wp:positionV>
            <wp:extent cx="1931670" cy="2440940"/>
            <wp:effectExtent l="0" t="0" r="0" b="0"/>
            <wp:wrapTopAndBottom/>
            <wp:docPr id="442074811" name="Obrázok 1" descr="Obrázok, na ktorom je text, snímka obrazovky, softvér, multimediálny softvér&#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074811" name="Obrázok 1" descr="Obrázok, na ktorom je text, snímka obrazovky, softvér, multimediálny softvér&#10;&#10;Automaticky generovaný popis"/>
                    <pic:cNvPicPr/>
                  </pic:nvPicPr>
                  <pic:blipFill>
                    <a:blip r:embed="rId25">
                      <a:extLst>
                        <a:ext uri="{28A0092B-C50C-407E-A947-70E740481C1C}">
                          <a14:useLocalDpi xmlns:a14="http://schemas.microsoft.com/office/drawing/2010/main" val="0"/>
                        </a:ext>
                      </a:extLst>
                    </a:blip>
                    <a:stretch>
                      <a:fillRect/>
                    </a:stretch>
                  </pic:blipFill>
                  <pic:spPr>
                    <a:xfrm>
                      <a:off x="0" y="0"/>
                      <a:ext cx="1931670" cy="244094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69504" behindDoc="0" locked="0" layoutInCell="1" allowOverlap="1" wp14:anchorId="6F97A606" wp14:editId="01981D04">
                <wp:simplePos x="0" y="0"/>
                <wp:positionH relativeFrom="column">
                  <wp:posOffset>1709862</wp:posOffset>
                </wp:positionH>
                <wp:positionV relativeFrom="paragraph">
                  <wp:posOffset>4732158</wp:posOffset>
                </wp:positionV>
                <wp:extent cx="2157730" cy="635"/>
                <wp:effectExtent l="0" t="0" r="0" b="0"/>
                <wp:wrapTopAndBottom/>
                <wp:docPr id="2017630736" name="Textové pole 1"/>
                <wp:cNvGraphicFramePr/>
                <a:graphic xmlns:a="http://schemas.openxmlformats.org/drawingml/2006/main">
                  <a:graphicData uri="http://schemas.microsoft.com/office/word/2010/wordprocessingShape">
                    <wps:wsp>
                      <wps:cNvSpPr txBox="1"/>
                      <wps:spPr>
                        <a:xfrm>
                          <a:off x="0" y="0"/>
                          <a:ext cx="2157730" cy="635"/>
                        </a:xfrm>
                        <a:prstGeom prst="rect">
                          <a:avLst/>
                        </a:prstGeom>
                        <a:solidFill>
                          <a:prstClr val="white"/>
                        </a:solidFill>
                        <a:ln>
                          <a:noFill/>
                        </a:ln>
                      </wps:spPr>
                      <wps:txbx>
                        <w:txbxContent>
                          <w:p w14:paraId="68871253" w14:textId="38620F10" w:rsidR="00196C55" w:rsidRPr="00B541DC" w:rsidRDefault="00196C55" w:rsidP="004B0C12">
                            <w:pPr>
                              <w:pStyle w:val="Popis"/>
                              <w:jc w:val="center"/>
                              <w:rPr>
                                <w:rFonts w:cs="Times New Roman"/>
                                <w:noProof/>
                                <w:szCs w:val="32"/>
                              </w:rPr>
                            </w:pPr>
                            <w:bookmarkStart w:id="43" w:name="_Toc167030411"/>
                            <w:r>
                              <w:t xml:space="preserve">Obr. </w:t>
                            </w:r>
                            <w:r>
                              <w:fldChar w:fldCharType="begin"/>
                            </w:r>
                            <w:r>
                              <w:instrText xml:space="preserve"> SEQ Obr. \* ARABIC </w:instrText>
                            </w:r>
                            <w:r>
                              <w:fldChar w:fldCharType="separate"/>
                            </w:r>
                            <w:r w:rsidR="008762FB">
                              <w:rPr>
                                <w:noProof/>
                              </w:rPr>
                              <w:t>4</w:t>
                            </w:r>
                            <w:r>
                              <w:fldChar w:fldCharType="end"/>
                            </w:r>
                            <w:r w:rsidR="00011511">
                              <w:t>:</w:t>
                            </w:r>
                            <w:r>
                              <w:t xml:space="preserve"> Blokové rozdelenie v scéne</w:t>
                            </w:r>
                            <w:bookmarkEnd w:id="4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F97A606" id="_x0000_s1029" type="#_x0000_t202" style="position:absolute;left:0;text-align:left;margin-left:134.65pt;margin-top:372.6pt;width:169.9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" stroked="f">
                <v:textbox style="mso-fit-shape-to-text:t" inset="0,0,0,0">
                  <w:txbxContent>
                    <w:p w14:paraId="68871253" w14:textId="38620F10" w:rsidR="00196C55" w:rsidRPr="00B541DC" w:rsidRDefault="00196C55" w:rsidP="004B0C12">
                      <w:pPr>
                        <w:pStyle w:val="Popis"/>
                        <w:jc w:val="center"/>
                        <w:rPr>
                          <w:rFonts w:cs="Times New Roman"/>
                          <w:noProof/>
                          <w:szCs w:val="32"/>
                        </w:rPr>
                      </w:pPr>
                      <w:bookmarkStart w:id="44" w:name="_Toc167030411"/>
                      <w:r>
                        <w:t xml:space="preserve">Obr. </w:t>
                      </w:r>
                      <w:r>
                        <w:fldChar w:fldCharType="begin"/>
                      </w:r>
                      <w:r>
                        <w:instrText xml:space="preserve"> SEQ Obr. \* ARABIC </w:instrText>
                      </w:r>
                      <w:r>
                        <w:fldChar w:fldCharType="separate"/>
                      </w:r>
                      <w:r w:rsidR="008762FB">
                        <w:rPr>
                          <w:noProof/>
                        </w:rPr>
                        <w:t>4</w:t>
                      </w:r>
                      <w:r>
                        <w:fldChar w:fldCharType="end"/>
                      </w:r>
                      <w:r w:rsidR="00011511">
                        <w:t>:</w:t>
                      </w:r>
                      <w:r>
                        <w:t xml:space="preserve"> Blokové rozdelenie v scéne</w:t>
                      </w:r>
                      <w:bookmarkEnd w:id="44"/>
                    </w:p>
                  </w:txbxContent>
                </v:textbox>
                <w10:wrap type="topAndBottom"/>
              </v:shape>
            </w:pict>
          </mc:Fallback>
        </mc:AlternateContent>
      </w:r>
      <w:r w:rsidR="00B67387">
        <w:t xml:space="preserve">Rozdelením funkcionality na menšie bloky </w:t>
      </w:r>
      <w:r w:rsidR="00BB79B7">
        <w:t>zaručíme</w:t>
      </w:r>
      <w:r w:rsidR="00B67387">
        <w:t xml:space="preserve"> nezávislosť skriptov medzi sebou. </w:t>
      </w:r>
      <w:r w:rsidR="00F7734A">
        <w:t xml:space="preserve">Takto </w:t>
      </w:r>
      <w:r w:rsidR="00BB79B7">
        <w:t>zabezpečíme</w:t>
      </w:r>
      <w:r w:rsidR="00B67387">
        <w:t>, že napr. debugovacie skripty sú nezávislé od ostatných skriptov, nemajú žiadne priame referencie na iné skripty.</w:t>
      </w:r>
      <w:r w:rsidR="00CA0499">
        <w:t xml:space="preserve"> </w:t>
      </w:r>
      <w:r w:rsidR="00BB79B7">
        <w:t xml:space="preserve">Spravíme </w:t>
      </w:r>
      <w:r w:rsidR="00CA0499">
        <w:t xml:space="preserve">si niekoľko blokov, napríklad skripty zodpovedné za GUI majú priame referencie iba medzi inými skriptami na GUI, to platí aj pre kód ovplyvňujúci čas, fyziku, pohyb a pod. </w:t>
      </w:r>
      <w:r w:rsidR="00E709C5">
        <w:t xml:space="preserve">V kapitoly „Implementácia“ a jej podkapitol sa budeme viacej zaoberať týmto rozdelením a ako </w:t>
      </w:r>
      <w:r w:rsidR="00BB79B7">
        <w:t xml:space="preserve">využívať </w:t>
      </w:r>
      <w:r w:rsidR="00E709C5">
        <w:t>jeho benefity v náš prospech.</w:t>
      </w:r>
      <w:r w:rsidR="00656FBE">
        <w:t xml:space="preserve"> Podobné rozdelenie </w:t>
      </w:r>
      <w:r w:rsidR="00BB79B7">
        <w:t xml:space="preserve">spravíme </w:t>
      </w:r>
      <w:r w:rsidR="00656FBE">
        <w:t>aj v</w:t>
      </w:r>
      <w:r w:rsidR="008C6BB3">
        <w:t xml:space="preserve"> hierarchickom prieskumníku v Unity. To </w:t>
      </w:r>
      <w:r w:rsidR="00BB79B7">
        <w:t xml:space="preserve">dosiahneme </w:t>
      </w:r>
      <w:r w:rsidR="008C6BB3">
        <w:t>vytvorením prázdnym objektov v scéne a ich vhodným pomenovaním ako je vidno na obrázku</w:t>
      </w:r>
      <w:r w:rsidR="003B1837">
        <w:t>.</w:t>
      </w:r>
      <w:r w:rsidR="003B1837" w:rsidRPr="003B1837">
        <w:rPr>
          <w:noProof/>
        </w:rPr>
        <w:t xml:space="preserve"> </w:t>
      </w:r>
    </w:p>
    <w:p w14:paraId="0F18844A" w14:textId="13E643A7" w:rsidR="003B1837" w:rsidRPr="00F203BB" w:rsidRDefault="00335C7A" w:rsidP="00F203BB">
      <w:pPr>
        <w:pStyle w:val="Zakladny"/>
        <w:ind w:firstLine="0"/>
      </w:pPr>
      <w:r>
        <w:lastRenderedPageBreak/>
        <w:t xml:space="preserve">Časom ako sa aplikácia </w:t>
      </w:r>
      <w:r w:rsidR="00442C51">
        <w:t>vyvíja</w:t>
      </w:r>
      <w:r>
        <w:t xml:space="preserve"> </w:t>
      </w:r>
      <w:r w:rsidR="00442C51">
        <w:t xml:space="preserve">pribúdajú </w:t>
      </w:r>
      <w:r>
        <w:t>objekty do scény, ktor</w:t>
      </w:r>
      <w:r w:rsidR="00081D54">
        <w:t xml:space="preserve">é </w:t>
      </w:r>
      <w:r>
        <w:t xml:space="preserve">rýchlo </w:t>
      </w:r>
      <w:r w:rsidR="00442C51">
        <w:t xml:space="preserve">napĺňajú </w:t>
      </w:r>
      <w:r>
        <w:t>priestor v prieskumník</w:t>
      </w:r>
      <w:r w:rsidR="00081D54">
        <w:t>u</w:t>
      </w:r>
      <w:r>
        <w:t xml:space="preserve">. Spravením tzv. blokových objektov </w:t>
      </w:r>
      <w:r w:rsidR="00442C51">
        <w:t xml:space="preserve">si nastavíme </w:t>
      </w:r>
      <w:r>
        <w:t xml:space="preserve">ostatné objekty relevantné k názvu blokového objektu ako „deti“ tohto objektu, tým sa </w:t>
      </w:r>
      <w:r w:rsidR="00442C51">
        <w:t xml:space="preserve">nám uvoľní </w:t>
      </w:r>
      <w:r>
        <w:t xml:space="preserve">priestor a prehľad objektov v scéne sa </w:t>
      </w:r>
      <w:r w:rsidR="00442C51">
        <w:t>zlepší</w:t>
      </w:r>
      <w:r>
        <w:t>.</w:t>
      </w:r>
      <w:r w:rsidR="00196C55" w:rsidRPr="00196C55">
        <w:rPr>
          <w:noProof/>
        </w:rPr>
        <w:t xml:space="preserve"> </w:t>
      </w:r>
    </w:p>
    <w:p w14:paraId="009177EC" w14:textId="2F096C36" w:rsidR="00B836FC" w:rsidRDefault="005C1A5B" w:rsidP="009919ED">
      <w:pPr>
        <w:pStyle w:val="Nadpis2urovne"/>
      </w:pPr>
      <w:bookmarkStart w:id="45" w:name="_Toc167133200"/>
      <w:r>
        <w:t>Návrh</w:t>
      </w:r>
      <w:r w:rsidR="000173CD">
        <w:t xml:space="preserve"> G</w:t>
      </w:r>
      <w:r>
        <w:t>UI</w:t>
      </w:r>
      <w:bookmarkEnd w:id="45"/>
    </w:p>
    <w:p w14:paraId="24EB4759" w14:textId="17B64E35" w:rsidR="008E1D9A" w:rsidRDefault="008B11A4" w:rsidP="00F203BB">
      <w:pPr>
        <w:pStyle w:val="Zakladny"/>
        <w:ind w:firstLine="0"/>
      </w:pPr>
      <w:r>
        <w:t xml:space="preserve">Pri dizajnovaní GUI </w:t>
      </w:r>
      <w:r w:rsidR="00B8128A">
        <w:t>si zase zavoláme</w:t>
      </w:r>
      <w:r>
        <w:t xml:space="preserve"> </w:t>
      </w:r>
      <w:r w:rsidR="00CA1E54">
        <w:t>hŕstku nami zvolených používateľov</w:t>
      </w:r>
      <w:r>
        <w:t xml:space="preserve">, </w:t>
      </w:r>
      <w:r w:rsidR="00B8128A">
        <w:t xml:space="preserve">predstavíme </w:t>
      </w:r>
      <w:r w:rsidR="00CA1E54">
        <w:t>im</w:t>
      </w:r>
      <w:r>
        <w:t xml:space="preserve"> počiatočný dizajn a rozloženie </w:t>
      </w:r>
      <w:r w:rsidR="003771C4">
        <w:t xml:space="preserve">grafických </w:t>
      </w:r>
      <w:r>
        <w:t>elementov, tlačidiel</w:t>
      </w:r>
      <w:r w:rsidR="00CA1E54">
        <w:t xml:space="preserve"> a textov</w:t>
      </w:r>
      <w:r>
        <w:t xml:space="preserve">. Následne </w:t>
      </w:r>
      <w:r w:rsidR="00B8128A">
        <w:t xml:space="preserve">skúšame </w:t>
      </w:r>
      <w:r>
        <w:t xml:space="preserve">rôzne pozície a kombinácie </w:t>
      </w:r>
      <w:r w:rsidR="009C41CF">
        <w:t>rozloženia</w:t>
      </w:r>
      <w:r w:rsidR="00EF012B">
        <w:t xml:space="preserve"> spolu s ich návrhmi</w:t>
      </w:r>
      <w:r w:rsidR="009C41CF">
        <w:t xml:space="preserve">. Takto </w:t>
      </w:r>
      <w:r w:rsidR="00B8128A">
        <w:t>sa vyvarujeme</w:t>
      </w:r>
      <w:r w:rsidR="009C41CF">
        <w:t xml:space="preserve">, neskorému redizajnu v neskorších fázach vývoju. Tento krok </w:t>
      </w:r>
      <w:r w:rsidR="00BF7C48">
        <w:t xml:space="preserve">je </w:t>
      </w:r>
      <w:r w:rsidR="009C41CF">
        <w:t xml:space="preserve">kľúčový aj z hľadiska našej predošlej logiky pri rozdeľovaní funkcionality. Spravením správneho a pre používateľa akceptovateľného GUI dizajnu </w:t>
      </w:r>
      <w:r w:rsidR="00FD7C6F">
        <w:t xml:space="preserve">sa tak vyvarujeme </w:t>
      </w:r>
      <w:r w:rsidR="009C41CF">
        <w:t>neskoršiemu návratu k tomuto vývojárskemu bloku.</w:t>
      </w:r>
      <w:r w:rsidR="00F912A1">
        <w:t xml:space="preserve"> Dôležité </w:t>
      </w:r>
      <w:r w:rsidR="00556274">
        <w:t>je</w:t>
      </w:r>
      <w:r w:rsidR="00F912A1">
        <w:t xml:space="preserve"> dbať na správne umiestnenie prvkov podľa ich úlohy a dôležitosti, aby sa nestalo, že prvok, ktorý má podstatnú úlohu v našej aplikácií skončí na mieste kde ho používateľský zrak nezachytí.</w:t>
      </w:r>
      <w:r w:rsidR="00FC3117">
        <w:t xml:space="preserve"> Jeden z takýchto prvkov </w:t>
      </w:r>
      <w:r w:rsidR="001D5EEF">
        <w:t xml:space="preserve">je </w:t>
      </w:r>
      <w:r w:rsidR="00FC3117">
        <w:t xml:space="preserve">práve časomiera, tento prvok sa </w:t>
      </w:r>
      <w:r w:rsidR="001D5EEF">
        <w:t>skladá</w:t>
      </w:r>
      <w:r w:rsidR="00FC3117">
        <w:t xml:space="preserve"> z dvoch častí, ikonky a textu, kde text sa </w:t>
      </w:r>
      <w:r w:rsidR="0011080C">
        <w:t>aktualizuje</w:t>
      </w:r>
      <w:r w:rsidR="00FC3117">
        <w:t xml:space="preserve"> podľa aktuálneho urýchlenia času napr. min / sek, </w:t>
      </w:r>
      <w:r w:rsidR="00D87C86">
        <w:t>pričom</w:t>
      </w:r>
      <w:r w:rsidR="00FC3117">
        <w:t xml:space="preserve"> časť pred lomkou znamená rýchlosť simulácie a časť za lomkou čas v</w:t>
      </w:r>
      <w:r w:rsidR="00975174">
        <w:t> </w:t>
      </w:r>
      <w:r w:rsidR="00FC3117">
        <w:t>realite</w:t>
      </w:r>
      <w:r w:rsidR="00975174">
        <w:t xml:space="preserve">. Po </w:t>
      </w:r>
      <w:r w:rsidR="00AA2DC7">
        <w:t xml:space="preserve">komunikácií s používateľom </w:t>
      </w:r>
      <w:r w:rsidR="00D87C86">
        <w:t>sa rozhodneme</w:t>
      </w:r>
      <w:r w:rsidR="00AA2DC7">
        <w:t xml:space="preserve"> tento grafický prvkov umiestniť do ľavého horného rohu obrazovky, túto praktiku </w:t>
      </w:r>
      <w:r w:rsidR="00B92FF1">
        <w:t xml:space="preserve">tak aplikujeme </w:t>
      </w:r>
      <w:r w:rsidR="00AA2DC7">
        <w:t xml:space="preserve">na všetky prvky, ktoré </w:t>
      </w:r>
      <w:r w:rsidR="00FF41E2">
        <w:t>chceme pridať</w:t>
      </w:r>
      <w:r w:rsidR="00B92FF1">
        <w:t xml:space="preserve"> </w:t>
      </w:r>
      <w:r w:rsidR="00AA2DC7">
        <w:t>do našej aplikácie.</w:t>
      </w:r>
      <w:r w:rsidR="00E66AE5" w:rsidRPr="00E66AE5">
        <w:rPr>
          <w:noProof/>
        </w:rPr>
        <w:t xml:space="preserve"> </w:t>
      </w:r>
      <w:r w:rsidR="00E66AE5">
        <w:rPr>
          <w:noProof/>
        </w:rPr>
        <mc:AlternateContent>
          <mc:Choice Requires="wps">
            <w:drawing>
              <wp:anchor distT="0" distB="0" distL="114300" distR="114300" simplePos="0" relativeHeight="251672576" behindDoc="0" locked="0" layoutInCell="1" allowOverlap="1" wp14:anchorId="1C7775AB" wp14:editId="205DD8FA">
                <wp:simplePos x="0" y="0"/>
                <wp:positionH relativeFrom="margin">
                  <wp:align>center</wp:align>
                </wp:positionH>
                <wp:positionV relativeFrom="paragraph">
                  <wp:posOffset>6525895</wp:posOffset>
                </wp:positionV>
                <wp:extent cx="4965065" cy="635"/>
                <wp:effectExtent l="0" t="0" r="6985" b="8255"/>
                <wp:wrapTopAndBottom/>
                <wp:docPr id="841491575" name="Textové pole 1"/>
                <wp:cNvGraphicFramePr/>
                <a:graphic xmlns:a="http://schemas.openxmlformats.org/drawingml/2006/main">
                  <a:graphicData uri="http://schemas.microsoft.com/office/word/2010/wordprocessingShape">
                    <wps:wsp>
                      <wps:cNvSpPr txBox="1"/>
                      <wps:spPr>
                        <a:xfrm>
                          <a:off x="0" y="0"/>
                          <a:ext cx="4965065" cy="635"/>
                        </a:xfrm>
                        <a:prstGeom prst="rect">
                          <a:avLst/>
                        </a:prstGeom>
                        <a:solidFill>
                          <a:prstClr val="white"/>
                        </a:solidFill>
                        <a:ln>
                          <a:noFill/>
                        </a:ln>
                      </wps:spPr>
                      <wps:txbx>
                        <w:txbxContent>
                          <w:p w14:paraId="277D861B" w14:textId="556E56F6" w:rsidR="00E66AE5" w:rsidRPr="000C64A9" w:rsidRDefault="00E66AE5" w:rsidP="007A5D5E">
                            <w:pPr>
                              <w:pStyle w:val="Popis"/>
                              <w:jc w:val="center"/>
                              <w:rPr>
                                <w:rFonts w:cs="Times New Roman"/>
                                <w:szCs w:val="32"/>
                              </w:rPr>
                            </w:pPr>
                            <w:bookmarkStart w:id="46" w:name="_Toc167030412"/>
                            <w:r>
                              <w:t xml:space="preserve">Obr. </w:t>
                            </w:r>
                            <w:r>
                              <w:fldChar w:fldCharType="begin"/>
                            </w:r>
                            <w:r>
                              <w:instrText xml:space="preserve"> SEQ Obr. \* ARABIC </w:instrText>
                            </w:r>
                            <w:r>
                              <w:fldChar w:fldCharType="separate"/>
                            </w:r>
                            <w:r w:rsidR="008762FB">
                              <w:rPr>
                                <w:noProof/>
                              </w:rPr>
                              <w:t>5</w:t>
                            </w:r>
                            <w:r>
                              <w:fldChar w:fldCharType="end"/>
                            </w:r>
                            <w:r w:rsidR="00011511">
                              <w:t>:</w:t>
                            </w:r>
                            <w:r>
                              <w:t xml:space="preserve"> Počiatočný GUI dizajn</w:t>
                            </w:r>
                            <w:bookmarkEnd w:id="4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C7775AB" id="_x0000_s1030" type="#_x0000_t202" style="position:absolute;left:0;text-align:left;margin-left:0;margin-top:513.85pt;width:390.95pt;height:.05pt;z-index:25167257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" stroked="f">
                <v:textbox style="mso-fit-shape-to-text:t" inset="0,0,0,0">
                  <w:txbxContent>
                    <w:p w14:paraId="277D861B" w14:textId="556E56F6" w:rsidR="00E66AE5" w:rsidRPr="000C64A9" w:rsidRDefault="00E66AE5" w:rsidP="007A5D5E">
                      <w:pPr>
                        <w:pStyle w:val="Popis"/>
                        <w:jc w:val="center"/>
                        <w:rPr>
                          <w:rFonts w:cs="Times New Roman"/>
                          <w:szCs w:val="32"/>
                        </w:rPr>
                      </w:pPr>
                      <w:bookmarkStart w:id="47" w:name="_Toc167030412"/>
                      <w:r>
                        <w:t xml:space="preserve">Obr. </w:t>
                      </w:r>
                      <w:r>
                        <w:fldChar w:fldCharType="begin"/>
                      </w:r>
                      <w:r>
                        <w:instrText xml:space="preserve"> SEQ Obr. \* ARABIC </w:instrText>
                      </w:r>
                      <w:r>
                        <w:fldChar w:fldCharType="separate"/>
                      </w:r>
                      <w:r w:rsidR="008762FB">
                        <w:rPr>
                          <w:noProof/>
                        </w:rPr>
                        <w:t>5</w:t>
                      </w:r>
                      <w:r>
                        <w:fldChar w:fldCharType="end"/>
                      </w:r>
                      <w:r w:rsidR="00011511">
                        <w:t>:</w:t>
                      </w:r>
                      <w:r>
                        <w:t xml:space="preserve"> Počiatočný GUI dizajn</w:t>
                      </w:r>
                      <w:bookmarkEnd w:id="47"/>
                    </w:p>
                  </w:txbxContent>
                </v:textbox>
                <w10:wrap type="topAndBottom" anchorx="margin"/>
              </v:shape>
            </w:pict>
          </mc:Fallback>
        </mc:AlternateContent>
      </w:r>
      <w:r w:rsidR="00E66AE5">
        <w:rPr>
          <w:noProof/>
        </w:rPr>
        <w:drawing>
          <wp:anchor distT="0" distB="0" distL="114300" distR="114300" simplePos="0" relativeHeight="251670528" behindDoc="0" locked="0" layoutInCell="1" allowOverlap="1" wp14:anchorId="1AF548BA" wp14:editId="54153D5C">
            <wp:simplePos x="0" y="0"/>
            <wp:positionH relativeFrom="margin">
              <wp:align>center</wp:align>
            </wp:positionH>
            <wp:positionV relativeFrom="paragraph">
              <wp:posOffset>3677920</wp:posOffset>
            </wp:positionV>
            <wp:extent cx="4965065" cy="2790825"/>
            <wp:effectExtent l="0" t="0" r="6985" b="9525"/>
            <wp:wrapTopAndBottom/>
            <wp:docPr id="2078339960" name="Obrázok 1" descr="Obrázok, na ktorom je text, snímka obrazovky, diagram, dizajn&#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8339960" name="Obrázok 1" descr="Obrázok, na ktorom je text, snímka obrazovky, diagram, dizajn&#10;&#10;Automaticky generovaný popis"/>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65065" cy="2790825"/>
                    </a:xfrm>
                    <a:prstGeom prst="rect">
                      <a:avLst/>
                    </a:prstGeom>
                    <a:noFill/>
                    <a:ln>
                      <a:noFill/>
                    </a:ln>
                  </pic:spPr>
                </pic:pic>
              </a:graphicData>
            </a:graphic>
          </wp:anchor>
        </w:drawing>
      </w:r>
    </w:p>
    <w:p w14:paraId="7D729475" w14:textId="727AAD81" w:rsidR="008E1D9A" w:rsidRDefault="00D62C4A" w:rsidP="00F203BB">
      <w:pPr>
        <w:pStyle w:val="Zakladny"/>
        <w:ind w:firstLine="0"/>
      </w:pPr>
      <w:r>
        <w:lastRenderedPageBreak/>
        <w:t>Z</w:t>
      </w:r>
      <w:r w:rsidR="008E1D9A">
        <w:t xml:space="preserve"> obrázku je vidieť počiatočn</w:t>
      </w:r>
      <w:r w:rsidR="003467AA">
        <w:t>é</w:t>
      </w:r>
      <w:r w:rsidR="008E1D9A">
        <w:t xml:space="preserve"> schválené rozloženie GUI podľa používateľa. Ďalšie kroky sa</w:t>
      </w:r>
      <w:r w:rsidR="008E262A">
        <w:t xml:space="preserve"> zaoberajú </w:t>
      </w:r>
      <w:r w:rsidR="008E1D9A">
        <w:t>návrhom prvkov po ich zakliknutí.</w:t>
      </w:r>
    </w:p>
    <w:p w14:paraId="6018635A" w14:textId="76E13158" w:rsidR="00D62C4A" w:rsidRDefault="00BA7870" w:rsidP="00EE1D51">
      <w:pPr>
        <w:pStyle w:val="Nadpis3urovne"/>
      </w:pPr>
      <w:bookmarkStart w:id="48" w:name="_Toc167133201"/>
      <w:r>
        <w:t>Záznam udalostí</w:t>
      </w:r>
      <w:bookmarkEnd w:id="48"/>
    </w:p>
    <w:p w14:paraId="056F4B02" w14:textId="58050D23" w:rsidR="00426F27" w:rsidRPr="00426F27" w:rsidRDefault="00426F27" w:rsidP="00426F27">
      <w:pPr>
        <w:pStyle w:val="Zakladny"/>
        <w:ind w:firstLine="0"/>
      </w:pPr>
      <w:r>
        <w:t xml:space="preserve">Záznam </w:t>
      </w:r>
      <w:r w:rsidR="00DF1523">
        <w:t xml:space="preserve">navrhujeme </w:t>
      </w:r>
      <w:r>
        <w:t xml:space="preserve">s úmyslom uchovávania všetkých udalostí, ktoré od začiatku simulácie nastali. Tieto udalosti sú rôzneho typu, bližšie sa k nim </w:t>
      </w:r>
      <w:r w:rsidR="004F29E3">
        <w:t xml:space="preserve">venujeme </w:t>
      </w:r>
      <w:r>
        <w:t xml:space="preserve">v nasledujúcich kapitolách. Udalosť sa najprv používateľovi zobrazí v hlavnom GUI hneď pod aktuálnym rokom (viď obrázok), postupom času ako </w:t>
      </w:r>
      <w:r w:rsidR="004D1555">
        <w:t xml:space="preserve">nastávajú </w:t>
      </w:r>
      <w:r>
        <w:t>ďalšie udalosti bude táto udalosť irelevantná a</w:t>
      </w:r>
      <w:r w:rsidR="004F29E3">
        <w:t xml:space="preserve"> ukladá </w:t>
      </w:r>
      <w:r>
        <w:t>sa do záznamu udalostí, kde si používateľ vie pomocou kurzoru prejsť všetky udalosti v chronologickom poradí.</w:t>
      </w:r>
    </w:p>
    <w:p w14:paraId="7A8E76F0" w14:textId="54484A11" w:rsidR="00BA7870" w:rsidRDefault="00BA7870" w:rsidP="00EE1D51">
      <w:pPr>
        <w:pStyle w:val="Nadpis3urovne"/>
      </w:pPr>
      <w:bookmarkStart w:id="49" w:name="_Toc167133202"/>
      <w:r>
        <w:t>Informácie o</w:t>
      </w:r>
      <w:r w:rsidR="00426F27">
        <w:t> </w:t>
      </w:r>
      <w:r>
        <w:t>objekte</w:t>
      </w:r>
      <w:bookmarkEnd w:id="49"/>
    </w:p>
    <w:p w14:paraId="1B33BF6D" w14:textId="15816455" w:rsidR="00426F27" w:rsidRPr="00426F27" w:rsidRDefault="00426F27" w:rsidP="00426F27">
      <w:pPr>
        <w:pStyle w:val="Zakladny"/>
        <w:ind w:firstLine="0"/>
      </w:pPr>
      <w:r>
        <w:t xml:space="preserve">Patrí medzi najpodstatnejšie GUI, používateľovi zobrazí informácie o príslušnom objekte. Toto rozhranie </w:t>
      </w:r>
      <w:r w:rsidR="000D6A9B">
        <w:t xml:space="preserve">musíme navrhnúť </w:t>
      </w:r>
      <w:r>
        <w:t>tak</w:t>
      </w:r>
      <w:r w:rsidR="000D6A9B">
        <w:t xml:space="preserve">, že používateľ dostáva </w:t>
      </w:r>
      <w:r>
        <w:t>iba relevantné dáta k prislúchajúcemu objektu</w:t>
      </w:r>
      <w:r w:rsidR="000D6A9B">
        <w:t xml:space="preserve"> a nenastane to</w:t>
      </w:r>
      <w:r>
        <w:t xml:space="preserve">, že sa zobrazia informácie, ktoré s objektom absolútne </w:t>
      </w:r>
      <w:r w:rsidR="00911020">
        <w:t>nesúvisia</w:t>
      </w:r>
      <w:r>
        <w:t>.</w:t>
      </w:r>
      <w:r w:rsidR="001E2E67">
        <w:t xml:space="preserve"> Rozhranie sa skladá </w:t>
      </w:r>
      <w:r w:rsidR="000265FC">
        <w:t xml:space="preserve"> napokon </w:t>
      </w:r>
      <w:r w:rsidR="001E2E67">
        <w:t xml:space="preserve">z viacerých textových prvkov, ktoré </w:t>
      </w:r>
      <w:r w:rsidR="000265FC">
        <w:t xml:space="preserve">je nutné </w:t>
      </w:r>
      <w:r w:rsidR="001E2E67">
        <w:t>zase správne umiestniť podľa relevantnosti</w:t>
      </w:r>
      <w:r w:rsidR="0070204B">
        <w:t xml:space="preserve"> voči simulácií</w:t>
      </w:r>
      <w:r w:rsidR="001E2E67">
        <w:t xml:space="preserve">. </w:t>
      </w:r>
    </w:p>
    <w:p w14:paraId="740A4886" w14:textId="43F37679" w:rsidR="00D62C4A" w:rsidRDefault="00BA7870" w:rsidP="00EE1D51">
      <w:pPr>
        <w:pStyle w:val="Nadpis3urovne"/>
      </w:pPr>
      <w:bookmarkStart w:id="50" w:name="_Toc167133203"/>
      <w:r>
        <w:t>Chemické prvky</w:t>
      </w:r>
      <w:bookmarkEnd w:id="50"/>
    </w:p>
    <w:p w14:paraId="6FCB9E3B" w14:textId="1DAEDBF1" w:rsidR="00224DD9" w:rsidRPr="00203B8E" w:rsidRDefault="00224DD9" w:rsidP="00203B8E">
      <w:pPr>
        <w:pStyle w:val="Zakladny"/>
        <w:ind w:firstLine="0"/>
      </w:pPr>
      <w:r>
        <w:rPr>
          <w:noProof/>
        </w:rPr>
        <mc:AlternateContent>
          <mc:Choice Requires="wps">
            <w:drawing>
              <wp:anchor distT="0" distB="0" distL="114300" distR="114300" simplePos="0" relativeHeight="251675648" behindDoc="0" locked="0" layoutInCell="1" allowOverlap="1" wp14:anchorId="2DDAC383" wp14:editId="59A40C57">
                <wp:simplePos x="0" y="0"/>
                <wp:positionH relativeFrom="margin">
                  <wp:align>center</wp:align>
                </wp:positionH>
                <wp:positionV relativeFrom="paragraph">
                  <wp:posOffset>3173675</wp:posOffset>
                </wp:positionV>
                <wp:extent cx="4317365" cy="635"/>
                <wp:effectExtent l="0" t="0" r="6985" b="8255"/>
                <wp:wrapTopAndBottom/>
                <wp:docPr id="1368629870" name="Textové pole 1"/>
                <wp:cNvGraphicFramePr/>
                <a:graphic xmlns:a="http://schemas.openxmlformats.org/drawingml/2006/main">
                  <a:graphicData uri="http://schemas.microsoft.com/office/word/2010/wordprocessingShape">
                    <wps:wsp>
                      <wps:cNvSpPr txBox="1"/>
                      <wps:spPr>
                        <a:xfrm>
                          <a:off x="0" y="0"/>
                          <a:ext cx="4317365" cy="635"/>
                        </a:xfrm>
                        <a:prstGeom prst="rect">
                          <a:avLst/>
                        </a:prstGeom>
                        <a:solidFill>
                          <a:prstClr val="white"/>
                        </a:solidFill>
                        <a:ln>
                          <a:noFill/>
                        </a:ln>
                      </wps:spPr>
                      <wps:txbx>
                        <w:txbxContent>
                          <w:p w14:paraId="65880313" w14:textId="3854FEB9" w:rsidR="00224DD9" w:rsidRPr="007D4E66" w:rsidRDefault="00224DD9" w:rsidP="00011511">
                            <w:pPr>
                              <w:pStyle w:val="Popis"/>
                              <w:jc w:val="center"/>
                              <w:rPr>
                                <w:rFonts w:cs="Times New Roman"/>
                                <w:noProof/>
                                <w:szCs w:val="32"/>
                              </w:rPr>
                            </w:pPr>
                            <w:bookmarkStart w:id="51" w:name="_Toc167030413"/>
                            <w:r>
                              <w:t xml:space="preserve">Obr. </w:t>
                            </w:r>
                            <w:r>
                              <w:fldChar w:fldCharType="begin"/>
                            </w:r>
                            <w:r>
                              <w:instrText xml:space="preserve"> SEQ Obr. \* ARABIC </w:instrText>
                            </w:r>
                            <w:r>
                              <w:fldChar w:fldCharType="separate"/>
                            </w:r>
                            <w:r w:rsidR="008762FB">
                              <w:rPr>
                                <w:noProof/>
                              </w:rPr>
                              <w:t>6</w:t>
                            </w:r>
                            <w:r>
                              <w:fldChar w:fldCharType="end"/>
                            </w:r>
                            <w:r w:rsidR="00011511">
                              <w:t>:</w:t>
                            </w:r>
                            <w:r>
                              <w:t xml:space="preserve"> periodická tabuľka</w:t>
                            </w:r>
                            <w:bookmarkEnd w:id="5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DDAC383" id="_x0000_s1031" type="#_x0000_t202" style="position:absolute;left:0;text-align:left;margin-left:0;margin-top:249.9pt;width:339.95pt;height:.05pt;z-index:25167564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" stroked="f">
                <v:textbox style="mso-fit-shape-to-text:t" inset="0,0,0,0">
                  <w:txbxContent>
                    <w:p w14:paraId="65880313" w14:textId="3854FEB9" w:rsidR="00224DD9" w:rsidRPr="007D4E66" w:rsidRDefault="00224DD9" w:rsidP="00011511">
                      <w:pPr>
                        <w:pStyle w:val="Popis"/>
                        <w:jc w:val="center"/>
                        <w:rPr>
                          <w:rFonts w:cs="Times New Roman"/>
                          <w:noProof/>
                          <w:szCs w:val="32"/>
                        </w:rPr>
                      </w:pPr>
                      <w:bookmarkStart w:id="52" w:name="_Toc167030413"/>
                      <w:r>
                        <w:t xml:space="preserve">Obr. </w:t>
                      </w:r>
                      <w:r>
                        <w:fldChar w:fldCharType="begin"/>
                      </w:r>
                      <w:r>
                        <w:instrText xml:space="preserve"> SEQ Obr. \* ARABIC </w:instrText>
                      </w:r>
                      <w:r>
                        <w:fldChar w:fldCharType="separate"/>
                      </w:r>
                      <w:r w:rsidR="008762FB">
                        <w:rPr>
                          <w:noProof/>
                        </w:rPr>
                        <w:t>6</w:t>
                      </w:r>
                      <w:r>
                        <w:fldChar w:fldCharType="end"/>
                      </w:r>
                      <w:r w:rsidR="00011511">
                        <w:t>:</w:t>
                      </w:r>
                      <w:r>
                        <w:t xml:space="preserve"> periodická tabuľka</w:t>
                      </w:r>
                      <w:bookmarkEnd w:id="52"/>
                    </w:p>
                  </w:txbxContent>
                </v:textbox>
                <w10:wrap type="topAndBottom" anchorx="margin"/>
              </v:shape>
            </w:pict>
          </mc:Fallback>
        </mc:AlternateContent>
      </w:r>
      <w:r>
        <w:rPr>
          <w:noProof/>
        </w:rPr>
        <w:drawing>
          <wp:anchor distT="0" distB="0" distL="114300" distR="114300" simplePos="0" relativeHeight="251673600" behindDoc="0" locked="0" layoutInCell="1" allowOverlap="1" wp14:anchorId="0AF0BC8B" wp14:editId="40C388D9">
            <wp:simplePos x="0" y="0"/>
            <wp:positionH relativeFrom="margin">
              <wp:posOffset>626993</wp:posOffset>
            </wp:positionH>
            <wp:positionV relativeFrom="paragraph">
              <wp:posOffset>748141</wp:posOffset>
            </wp:positionV>
            <wp:extent cx="4317559" cy="2377165"/>
            <wp:effectExtent l="0" t="0" r="6985" b="4445"/>
            <wp:wrapTopAndBottom/>
            <wp:docPr id="510443738" name="Obrázo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317559" cy="2377165"/>
                    </a:xfrm>
                    <a:prstGeom prst="rect">
                      <a:avLst/>
                    </a:prstGeom>
                    <a:noFill/>
                    <a:ln>
                      <a:noFill/>
                    </a:ln>
                  </pic:spPr>
                </pic:pic>
              </a:graphicData>
            </a:graphic>
            <wp14:sizeRelH relativeFrom="page">
              <wp14:pctWidth>0</wp14:pctWidth>
            </wp14:sizeRelH>
            <wp14:sizeRelV relativeFrom="page">
              <wp14:pctHeight>0</wp14:pctHeight>
            </wp14:sizeRelV>
          </wp:anchor>
        </w:drawing>
      </w:r>
      <w:r w:rsidR="00203B8E">
        <w:t xml:space="preserve">Pri prvej konzultácií s používateľom, </w:t>
      </w:r>
      <w:r w:rsidR="00876AC5">
        <w:t>používateľ navrhuje</w:t>
      </w:r>
      <w:r w:rsidR="00203B8E">
        <w:t xml:space="preserve"> implementovať aj interaktívnu periodickú tabuľku prvkov. Prvotný návrh tabuľky </w:t>
      </w:r>
      <w:r w:rsidR="00876AC5">
        <w:t>spravíme</w:t>
      </w:r>
      <w:r w:rsidR="00203B8E">
        <w:t xml:space="preserve"> s myšlienkou zvýrazňovať chemické prvky podľa ich vytvorenia v slnečnej sústave.</w:t>
      </w:r>
    </w:p>
    <w:p w14:paraId="2F256D9B" w14:textId="39679957" w:rsidR="002945C8" w:rsidRDefault="007C3FAF" w:rsidP="00EE1D51">
      <w:pPr>
        <w:pStyle w:val="Nadpis3urovne"/>
      </w:pPr>
      <w:bookmarkStart w:id="53" w:name="_Toc167133204"/>
      <w:r>
        <w:lastRenderedPageBreak/>
        <w:t>Č</w:t>
      </w:r>
      <w:r w:rsidR="002945C8">
        <w:t>asť</w:t>
      </w:r>
      <w:r>
        <w:t xml:space="preserve"> </w:t>
      </w:r>
      <w:r w:rsidR="00795225">
        <w:t xml:space="preserve">pre </w:t>
      </w:r>
      <w:r>
        <w:t>ladeni</w:t>
      </w:r>
      <w:r w:rsidR="00795225">
        <w:t>e</w:t>
      </w:r>
      <w:bookmarkEnd w:id="53"/>
    </w:p>
    <w:p w14:paraId="4FC2CA0A" w14:textId="693F286A" w:rsidR="007A4FDD" w:rsidRDefault="007A4FDD" w:rsidP="007A4FDD">
      <w:pPr>
        <w:pStyle w:val="Zakladny"/>
        <w:ind w:firstLine="0"/>
      </w:pPr>
      <w:r>
        <w:t xml:space="preserve">Pri </w:t>
      </w:r>
      <w:r w:rsidR="009C7B29">
        <w:t>testovaní nám vie prísť vhod</w:t>
      </w:r>
      <w:r>
        <w:t xml:space="preserve"> aj spätná  väzba od programu, koľko snímok za sekundu dosahuje aplikácia pri záťaži,</w:t>
      </w:r>
      <w:r w:rsidR="009C7B29">
        <w:t xml:space="preserve"> </w:t>
      </w:r>
      <w:r>
        <w:t>spotreba pamäte, počet vykresľovaných objektov</w:t>
      </w:r>
      <w:r w:rsidR="00AB68D0">
        <w:t>, vypisovanie chýb</w:t>
      </w:r>
      <w:r w:rsidR="00224DD9">
        <w:t xml:space="preserve"> atď.</w:t>
      </w:r>
      <w:r w:rsidR="00AB68D0">
        <w:t xml:space="preserve">. </w:t>
      </w:r>
      <w:r w:rsidR="009918FE">
        <w:t>Jedná</w:t>
      </w:r>
      <w:r w:rsidR="00AB68D0">
        <w:t xml:space="preserve"> sa pritom o jednoduchý návrh, pričom </w:t>
      </w:r>
      <w:r w:rsidR="009918FE">
        <w:t>zoberieme</w:t>
      </w:r>
      <w:r w:rsidR="00AB68D0">
        <w:t xml:space="preserve"> najmenej používanú časť plochy a </w:t>
      </w:r>
      <w:r w:rsidR="009918FE">
        <w:t>dosadíme</w:t>
      </w:r>
      <w:r w:rsidR="00AB68D0">
        <w:t xml:space="preserve"> tam zopár textových elementov, ktoré následne </w:t>
      </w:r>
      <w:r w:rsidR="009918FE">
        <w:t>napojíme</w:t>
      </w:r>
      <w:r w:rsidR="00AB68D0">
        <w:t xml:space="preserve"> na skript.</w:t>
      </w:r>
      <w:r w:rsidR="00C562CA">
        <w:t xml:space="preserve"> </w:t>
      </w:r>
    </w:p>
    <w:p w14:paraId="285E6C1A" w14:textId="77777777" w:rsidR="00EA1C62" w:rsidRDefault="00EA1C62" w:rsidP="007A4FDD">
      <w:pPr>
        <w:pStyle w:val="Zakladny"/>
        <w:ind w:firstLine="0"/>
      </w:pPr>
    </w:p>
    <w:p w14:paraId="7343CB6B" w14:textId="70F6C339" w:rsidR="009E303C" w:rsidRPr="007A4FDD" w:rsidRDefault="009E303C" w:rsidP="007A4FDD">
      <w:pPr>
        <w:pStyle w:val="Zakladny"/>
        <w:ind w:firstLine="0"/>
      </w:pPr>
      <w:r>
        <w:t>V tomto okamihu sme úspešne navrhli základný koncept aplikácie. Stanovili sme si základné ciele a požiadavky, ktor</w:t>
      </w:r>
      <w:r w:rsidR="00EA1C62">
        <w:t xml:space="preserve">é </w:t>
      </w:r>
      <w:r>
        <w:t xml:space="preserve">má aplikácia spĺňať. </w:t>
      </w:r>
      <w:r w:rsidR="00EA1C62">
        <w:t>Efektívne sme si rozdelili a rozkúskovali vývoj na viacero prepojených blokov, ktoré nám časovo uľahčia implementačnú časť projektu</w:t>
      </w:r>
      <w:r w:rsidR="00C562CA">
        <w:t>, ktorej sa budeme podrobnejšie venovať v nasledujúcej kapitole</w:t>
      </w:r>
      <w:r w:rsidR="00EA1C62">
        <w:t xml:space="preserve">. </w:t>
      </w:r>
    </w:p>
    <w:p w14:paraId="403367A3" w14:textId="547C48F8" w:rsidR="002F07D4" w:rsidRDefault="002F07D4" w:rsidP="002F07D4">
      <w:pPr>
        <w:pStyle w:val="Nadpis2urovne"/>
      </w:pPr>
      <w:bookmarkStart w:id="54" w:name="_Toc167133205"/>
      <w:r>
        <w:t>Implementácia</w:t>
      </w:r>
      <w:bookmarkEnd w:id="54"/>
    </w:p>
    <w:p w14:paraId="40786A64" w14:textId="47A83B80" w:rsidR="00B836FC" w:rsidRDefault="006D3972" w:rsidP="00F01558">
      <w:pPr>
        <w:pStyle w:val="Zakladny"/>
        <w:ind w:firstLine="0"/>
      </w:pPr>
      <w:r>
        <w:t xml:space="preserve">V tejto kapitole sa venujeme vývoju simulačnej aplikácie, opíšeme si praktiky a vymoženosti herného engine Unity, </w:t>
      </w:r>
      <w:r w:rsidR="009C0F4D">
        <w:t xml:space="preserve">použijeme </w:t>
      </w:r>
      <w:r>
        <w:t>na vývoj a priblížime si</w:t>
      </w:r>
      <w:r w:rsidR="00BF691D">
        <w:t xml:space="preserve"> </w:t>
      </w:r>
      <w:r>
        <w:t xml:space="preserve">k akými komplikáciami </w:t>
      </w:r>
      <w:r w:rsidR="009C0F4D">
        <w:t>si musíme</w:t>
      </w:r>
      <w:r>
        <w:t xml:space="preserve"> </w:t>
      </w:r>
      <w:r w:rsidRPr="00F01558">
        <w:rPr>
          <w:rStyle w:val="ZakladnyChar"/>
        </w:rPr>
        <w:t>dať rady.</w:t>
      </w:r>
      <w:r>
        <w:t xml:space="preserve"> </w:t>
      </w:r>
    </w:p>
    <w:p w14:paraId="17AC2DE7" w14:textId="1F89794F" w:rsidR="00862B0F" w:rsidRDefault="00862B0F" w:rsidP="00862B0F">
      <w:pPr>
        <w:pStyle w:val="Nadpis3urovne"/>
      </w:pPr>
      <w:bookmarkStart w:id="55" w:name="_Toc167133206"/>
      <w:r>
        <w:t>Hlavné menu</w:t>
      </w:r>
      <w:bookmarkEnd w:id="55"/>
    </w:p>
    <w:p w14:paraId="713A5424" w14:textId="6E290839" w:rsidR="0061102B" w:rsidRDefault="0061102B" w:rsidP="0061102B">
      <w:pPr>
        <w:pStyle w:val="Zakladny"/>
        <w:ind w:firstLine="0"/>
      </w:pPr>
      <w:r>
        <w:t xml:space="preserve">Hlavné menu tvorí podstatnú časť každej aplikácie, preto nesmie chýbať ani tu. Z návrhu vieme, že bude pozostávať z viacerých sekcií. Implementácia hlavného menu je celkom priamočiara. </w:t>
      </w:r>
      <w:r w:rsidR="00272C98">
        <w:t>Vytvoríme</w:t>
      </w:r>
      <w:r>
        <w:t xml:space="preserve"> si novú prázdnu scénu v Unity. Do nej </w:t>
      </w:r>
      <w:r w:rsidR="00272C98">
        <w:t xml:space="preserve">ako prvé pridáme </w:t>
      </w:r>
      <w:r w:rsidR="007F5DE1">
        <w:t>Canvas</w:t>
      </w:r>
      <w:r w:rsidR="005200E1">
        <w:t>.</w:t>
      </w:r>
      <w:r w:rsidR="007F5DE1">
        <w:t xml:space="preserve"> Canvas v Unity </w:t>
      </w:r>
      <w:r w:rsidR="00DC295D">
        <w:t xml:space="preserve">je </w:t>
      </w:r>
      <w:r w:rsidR="007F5DE1">
        <w:t xml:space="preserve">kontajner </w:t>
      </w:r>
      <w:r w:rsidR="00DC295D">
        <w:t xml:space="preserve">pre GUI elementy, ktorý slúži na ich vykreslenie </w:t>
      </w:r>
      <w:r w:rsidR="00DC295D">
        <w:fldChar w:fldCharType="begin"/>
      </w:r>
      <w:r w:rsidR="00DC295D">
        <w:instrText xml:space="preserve"> REF _Ref166865913 \r \h </w:instrText>
      </w:r>
      <w:r w:rsidR="00DC295D">
        <w:fldChar w:fldCharType="separate"/>
      </w:r>
      <w:r w:rsidR="00DC295D">
        <w:t>[45]</w:t>
      </w:r>
      <w:r w:rsidR="00DC295D">
        <w:fldChar w:fldCharType="end"/>
      </w:r>
      <w:r w:rsidR="00DC295D">
        <w:t>.</w:t>
      </w:r>
      <w:r w:rsidR="00796519">
        <w:t xml:space="preserve"> V ňom </w:t>
      </w:r>
      <w:r w:rsidR="00272C98">
        <w:t xml:space="preserve">pridáme </w:t>
      </w:r>
      <w:r w:rsidR="00796519">
        <w:t xml:space="preserve">šesť textových elementov, meno aplikácii, štart, etapy, nastavenia, vypnúť a meno autora. Pre texty štart, etapy, nastavenia, vypnúť </w:t>
      </w:r>
      <w:r w:rsidR="00272C98">
        <w:t>pridáme</w:t>
      </w:r>
      <w:r w:rsidR="00796519">
        <w:t xml:space="preserve"> Button komponent, ktorý pridá textu funkcionalitu tlačidla.</w:t>
      </w:r>
      <w:r w:rsidR="003328B9">
        <w:t xml:space="preserve"> Posledný krok </w:t>
      </w:r>
      <w:r w:rsidR="00272C98">
        <w:t xml:space="preserve">spočíva </w:t>
      </w:r>
      <w:r w:rsidR="003328B9">
        <w:t>v naprogramovaní funkcionality hlavného mena, ktoré je pomerne jednoduché vďaka funkciám, ktoré nám poskytuje Unity.</w:t>
      </w:r>
      <w:r w:rsidR="00964B1C">
        <w:t xml:space="preserve"> Pre vytvorenie sekcie etapy a nastavenia </w:t>
      </w:r>
      <w:r w:rsidR="00272C98">
        <w:t>si zoberieme</w:t>
      </w:r>
      <w:r w:rsidR="00964B1C">
        <w:t xml:space="preserve"> Canvas hlavného menu a</w:t>
      </w:r>
      <w:r w:rsidR="00272C98">
        <w:t xml:space="preserve"> duplikujeme </w:t>
      </w:r>
      <w:r w:rsidR="00964B1C">
        <w:t xml:space="preserve">ho, </w:t>
      </w:r>
      <w:r w:rsidR="00272C98">
        <w:t xml:space="preserve">premenujeme </w:t>
      </w:r>
      <w:r w:rsidR="00964B1C">
        <w:t xml:space="preserve">text, </w:t>
      </w:r>
      <w:r w:rsidR="00272C98">
        <w:t xml:space="preserve">prehodíme </w:t>
      </w:r>
      <w:r w:rsidR="00964B1C">
        <w:t xml:space="preserve">logiku tlačidiel aby sme sa mohli prepínať medzi všetkými sekciami. V sekcií nastavenia </w:t>
      </w:r>
      <w:r w:rsidR="00561BE5">
        <w:t xml:space="preserve">pridáme </w:t>
      </w:r>
      <w:r w:rsidR="00964B1C">
        <w:t xml:space="preserve">dva posuvníky na zvuk a hudbu, zaškrtávacie políčko pre zobrazenie na celú obrazovku a rozbaľovací zoznam pre rozlíšenie. Tlačidlo vypnúť </w:t>
      </w:r>
      <w:r w:rsidR="00561BE5">
        <w:t xml:space="preserve">premenujeme </w:t>
      </w:r>
      <w:r w:rsidR="00964B1C">
        <w:t xml:space="preserve">na </w:t>
      </w:r>
      <w:r w:rsidR="00561BE5">
        <w:t>„</w:t>
      </w:r>
      <w:r w:rsidR="00964B1C">
        <w:t>späť</w:t>
      </w:r>
      <w:r w:rsidR="00561BE5">
        <w:t>“</w:t>
      </w:r>
      <w:r w:rsidR="00964B1C">
        <w:t xml:space="preserve"> a</w:t>
      </w:r>
      <w:r w:rsidR="00561BE5">
        <w:t xml:space="preserve"> prehodíme </w:t>
      </w:r>
      <w:r w:rsidR="00964B1C">
        <w:t xml:space="preserve">funkcionalitu, aby po kliknutí </w:t>
      </w:r>
      <w:r w:rsidR="00561BE5">
        <w:t xml:space="preserve">sa vrátime </w:t>
      </w:r>
      <w:r w:rsidR="00964B1C">
        <w:t xml:space="preserve">na začiatočnú </w:t>
      </w:r>
      <w:r w:rsidR="00964B1C">
        <w:lastRenderedPageBreak/>
        <w:t>ponuku.</w:t>
      </w:r>
      <w:r w:rsidR="007D7EE3">
        <w:t xml:space="preserve"> Výhody, ktoré nám Unity poskytuje si ukážeme na útržkoch skrípt. Napríklad také vypnutie Unity aplikácie vieme spraviť takto:</w:t>
      </w:r>
    </w:p>
    <w:p w14:paraId="211507CE" w14:textId="04D7A559"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i/>
          <w:iCs/>
          <w:color w:val="821EB8"/>
          <w:sz w:val="18"/>
          <w:szCs w:val="18"/>
          <w:lang w:eastAsia="sk-SK"/>
        </w:rPr>
        <w:t>public</w:t>
      </w:r>
      <w:r w:rsidRPr="006417FE">
        <w:rPr>
          <w:rFonts w:ascii="Source Code Pro" w:eastAsia="Times New Roman" w:hAnsi="Source Code Pro" w:cs="Times New Roman"/>
          <w:color w:val="333333"/>
          <w:sz w:val="18"/>
          <w:szCs w:val="18"/>
          <w:lang w:eastAsia="sk-SK"/>
        </w:rPr>
        <w:t xml:space="preserve"> </w:t>
      </w:r>
      <w:r w:rsidRPr="006417FE">
        <w:rPr>
          <w:rFonts w:ascii="Source Code Pro" w:eastAsia="Times New Roman" w:hAnsi="Source Code Pro" w:cs="Times New Roman"/>
          <w:i/>
          <w:iCs/>
          <w:color w:val="821EB8"/>
          <w:sz w:val="18"/>
          <w:szCs w:val="18"/>
          <w:lang w:eastAsia="sk-SK"/>
        </w:rPr>
        <w:t>void</w:t>
      </w:r>
      <w:r w:rsidRPr="006417FE">
        <w:rPr>
          <w:rFonts w:ascii="Source Code Pro" w:eastAsia="Times New Roman" w:hAnsi="Source Code Pro" w:cs="Times New Roman"/>
          <w:color w:val="333333"/>
          <w:sz w:val="18"/>
          <w:szCs w:val="18"/>
          <w:lang w:eastAsia="sk-SK"/>
        </w:rPr>
        <w:t xml:space="preserve"> </w:t>
      </w:r>
      <w:r w:rsidRPr="006417FE">
        <w:rPr>
          <w:rFonts w:ascii="Source Code Pro" w:eastAsia="Times New Roman" w:hAnsi="Source Code Pro" w:cs="Times New Roman"/>
          <w:color w:val="09929E"/>
          <w:sz w:val="18"/>
          <w:szCs w:val="18"/>
          <w:lang w:eastAsia="sk-SK"/>
        </w:rPr>
        <w:t>Exit</w:t>
      </w:r>
      <w:r w:rsidRPr="006417FE">
        <w:rPr>
          <w:rFonts w:ascii="Source Code Pro" w:eastAsia="Times New Roman" w:hAnsi="Source Code Pro" w:cs="Times New Roman"/>
          <w:color w:val="333333"/>
          <w:sz w:val="18"/>
          <w:szCs w:val="18"/>
          <w:lang w:eastAsia="sk-SK"/>
        </w:rPr>
        <w:t>()</w:t>
      </w:r>
    </w:p>
    <w:p w14:paraId="3ED92F4B" w14:textId="342B47E0"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w:t>
      </w:r>
    </w:p>
    <w:p w14:paraId="2CF838B3" w14:textId="25D95FC5"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 xml:space="preserve">    </w:t>
      </w:r>
      <w:r w:rsidRPr="006417FE">
        <w:rPr>
          <w:rFonts w:ascii="Source Code Pro" w:eastAsia="Times New Roman" w:hAnsi="Source Code Pro" w:cs="Times New Roman"/>
          <w:color w:val="09929E"/>
          <w:sz w:val="18"/>
          <w:szCs w:val="18"/>
          <w:lang w:eastAsia="sk-SK"/>
        </w:rPr>
        <w:t>StartCoroutine</w:t>
      </w:r>
      <w:r w:rsidRPr="006417FE">
        <w:rPr>
          <w:rFonts w:ascii="Source Code Pro" w:eastAsia="Times New Roman" w:hAnsi="Source Code Pro" w:cs="Times New Roman"/>
          <w:color w:val="333333"/>
          <w:sz w:val="18"/>
          <w:szCs w:val="18"/>
          <w:lang w:eastAsia="sk-SK"/>
        </w:rPr>
        <w:t>(</w:t>
      </w:r>
      <w:r w:rsidRPr="006417FE">
        <w:rPr>
          <w:rFonts w:ascii="Source Code Pro" w:eastAsia="Times New Roman" w:hAnsi="Source Code Pro" w:cs="Times New Roman"/>
          <w:color w:val="09929E"/>
          <w:sz w:val="18"/>
          <w:szCs w:val="18"/>
          <w:lang w:eastAsia="sk-SK"/>
        </w:rPr>
        <w:t>WaitForAnimationDisable</w:t>
      </w:r>
      <w:r w:rsidRPr="006417FE">
        <w:rPr>
          <w:rFonts w:ascii="Source Code Pro" w:eastAsia="Times New Roman" w:hAnsi="Source Code Pro" w:cs="Times New Roman"/>
          <w:color w:val="333333"/>
          <w:sz w:val="18"/>
          <w:szCs w:val="18"/>
          <w:lang w:eastAsia="sk-SK"/>
        </w:rPr>
        <w:t>(</w:t>
      </w:r>
      <w:r w:rsidRPr="006417FE">
        <w:rPr>
          <w:rFonts w:ascii="Source Code Pro" w:eastAsia="Times New Roman" w:hAnsi="Source Code Pro" w:cs="Times New Roman"/>
          <w:i/>
          <w:iCs/>
          <w:color w:val="821EB8"/>
          <w:sz w:val="18"/>
          <w:szCs w:val="18"/>
          <w:lang w:eastAsia="sk-SK"/>
        </w:rPr>
        <w:t>null</w:t>
      </w:r>
      <w:r w:rsidRPr="006417FE">
        <w:rPr>
          <w:rFonts w:ascii="Source Code Pro" w:eastAsia="Times New Roman" w:hAnsi="Source Code Pro" w:cs="Times New Roman"/>
          <w:color w:val="333333"/>
          <w:sz w:val="18"/>
          <w:szCs w:val="18"/>
          <w:lang w:eastAsia="sk-SK"/>
        </w:rPr>
        <w:t>));</w:t>
      </w:r>
    </w:p>
    <w:p w14:paraId="49A3E672" w14:textId="196BF01A"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 xml:space="preserve">    </w:t>
      </w:r>
      <w:r w:rsidRPr="006417FE">
        <w:rPr>
          <w:rFonts w:ascii="Source Code Pro" w:eastAsia="Times New Roman" w:hAnsi="Source Code Pro" w:cs="Times New Roman"/>
          <w:color w:val="C98C1A"/>
          <w:sz w:val="18"/>
          <w:szCs w:val="18"/>
          <w:lang w:eastAsia="sk-SK"/>
        </w:rPr>
        <w:t>Application</w:t>
      </w:r>
      <w:r w:rsidRPr="006417FE">
        <w:rPr>
          <w:rFonts w:ascii="Source Code Pro" w:eastAsia="Times New Roman" w:hAnsi="Source Code Pro" w:cs="Times New Roman"/>
          <w:i/>
          <w:iCs/>
          <w:color w:val="333333"/>
          <w:sz w:val="18"/>
          <w:szCs w:val="18"/>
          <w:lang w:eastAsia="sk-SK"/>
        </w:rPr>
        <w:t>.</w:t>
      </w:r>
      <w:r w:rsidRPr="006417FE">
        <w:rPr>
          <w:rFonts w:ascii="Source Code Pro" w:eastAsia="Times New Roman" w:hAnsi="Source Code Pro" w:cs="Times New Roman"/>
          <w:color w:val="09929E"/>
          <w:sz w:val="18"/>
          <w:szCs w:val="18"/>
          <w:lang w:eastAsia="sk-SK"/>
        </w:rPr>
        <w:t>Quit</w:t>
      </w:r>
      <w:r w:rsidRPr="006417FE">
        <w:rPr>
          <w:rFonts w:ascii="Source Code Pro" w:eastAsia="Times New Roman" w:hAnsi="Source Code Pro" w:cs="Times New Roman"/>
          <w:color w:val="333333"/>
          <w:sz w:val="18"/>
          <w:szCs w:val="18"/>
          <w:lang w:eastAsia="sk-SK"/>
        </w:rPr>
        <w:t>();</w:t>
      </w:r>
    </w:p>
    <w:p w14:paraId="2FCC7ED4" w14:textId="63CE1659"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C850D7">
        <w:rPr>
          <w:rFonts w:ascii="Source Code Pro" w:eastAsia="Times New Roman" w:hAnsi="Source Code Pro" w:cs="Times New Roman"/>
          <w:color w:val="333333"/>
          <w:sz w:val="18"/>
          <w:szCs w:val="18"/>
          <w:lang w:eastAsia="sk-SK"/>
        </w:rPr>
        <w:t xml:space="preserve">    </w:t>
      </w:r>
      <w:r w:rsidRPr="006417FE">
        <w:rPr>
          <w:rFonts w:ascii="Source Code Pro" w:eastAsia="Times New Roman" w:hAnsi="Source Code Pro" w:cs="Times New Roman"/>
          <w:color w:val="C98C1A"/>
          <w:sz w:val="18"/>
          <w:szCs w:val="18"/>
          <w:lang w:eastAsia="sk-SK"/>
        </w:rPr>
        <w:t>Debug</w:t>
      </w:r>
      <w:r w:rsidRPr="006417FE">
        <w:rPr>
          <w:rFonts w:ascii="Source Code Pro" w:eastAsia="Times New Roman" w:hAnsi="Source Code Pro" w:cs="Times New Roman"/>
          <w:i/>
          <w:iCs/>
          <w:color w:val="333333"/>
          <w:sz w:val="18"/>
          <w:szCs w:val="18"/>
          <w:lang w:eastAsia="sk-SK"/>
        </w:rPr>
        <w:t>.</w:t>
      </w:r>
      <w:r w:rsidRPr="006417FE">
        <w:rPr>
          <w:rFonts w:ascii="Source Code Pro" w:eastAsia="Times New Roman" w:hAnsi="Source Code Pro" w:cs="Times New Roman"/>
          <w:color w:val="09929E"/>
          <w:sz w:val="18"/>
          <w:szCs w:val="18"/>
          <w:lang w:eastAsia="sk-SK"/>
        </w:rPr>
        <w:t>Log</w:t>
      </w:r>
      <w:r w:rsidRPr="006417FE">
        <w:rPr>
          <w:rFonts w:ascii="Source Code Pro" w:eastAsia="Times New Roman" w:hAnsi="Source Code Pro" w:cs="Times New Roman"/>
          <w:color w:val="333333"/>
          <w:sz w:val="18"/>
          <w:szCs w:val="18"/>
          <w:lang w:eastAsia="sk-SK"/>
        </w:rPr>
        <w:t>(</w:t>
      </w:r>
      <w:r w:rsidRPr="006417FE">
        <w:rPr>
          <w:rFonts w:ascii="Source Code Pro" w:eastAsia="Times New Roman" w:hAnsi="Source Code Pro" w:cs="Times New Roman"/>
          <w:color w:val="2CA860"/>
          <w:sz w:val="18"/>
          <w:szCs w:val="18"/>
          <w:lang w:eastAsia="sk-SK"/>
        </w:rPr>
        <w:t>"Quit"</w:t>
      </w:r>
      <w:r w:rsidRPr="006417FE">
        <w:rPr>
          <w:rFonts w:ascii="Source Code Pro" w:eastAsia="Times New Roman" w:hAnsi="Source Code Pro" w:cs="Times New Roman"/>
          <w:color w:val="333333"/>
          <w:sz w:val="18"/>
          <w:szCs w:val="18"/>
          <w:lang w:eastAsia="sk-SK"/>
        </w:rPr>
        <w:t>);</w:t>
      </w:r>
    </w:p>
    <w:p w14:paraId="532A5592" w14:textId="3FB0E765"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w:t>
      </w:r>
    </w:p>
    <w:p w14:paraId="0D9732AC" w14:textId="356A3A95" w:rsidR="00820EE6" w:rsidRDefault="00011511" w:rsidP="00011511">
      <w:pPr>
        <w:pStyle w:val="Popis"/>
        <w:jc w:val="center"/>
      </w:pPr>
      <w:r>
        <w:t xml:space="preserve">Výpis </w:t>
      </w:r>
      <w:r>
        <w:fldChar w:fldCharType="begin"/>
      </w:r>
      <w:r>
        <w:instrText xml:space="preserve"> SEQ Výpis \* ARABIC </w:instrText>
      </w:r>
      <w:r>
        <w:fldChar w:fldCharType="separate"/>
      </w:r>
      <w:r w:rsidR="002D5C92">
        <w:rPr>
          <w:noProof/>
        </w:rPr>
        <w:t>1</w:t>
      </w:r>
      <w:r>
        <w:fldChar w:fldCharType="end"/>
      </w:r>
      <w:r>
        <w:t>: Ukážka funkcie na vypnutie aplikácie</w:t>
      </w:r>
    </w:p>
    <w:p w14:paraId="2A587059" w14:textId="77777777" w:rsidR="00E31F69" w:rsidRDefault="00E31F69" w:rsidP="00AC0990">
      <w:pPr>
        <w:pStyle w:val="Zakladny"/>
        <w:ind w:firstLine="0"/>
      </w:pPr>
    </w:p>
    <w:p w14:paraId="055DA01C" w14:textId="07273763" w:rsidR="00AC0990" w:rsidRDefault="00AC0990" w:rsidP="00AC0990">
      <w:pPr>
        <w:pStyle w:val="Zakladny"/>
        <w:ind w:firstLine="0"/>
      </w:pPr>
      <w:r>
        <w:t xml:space="preserve">Tvorenie kódu pre nastavenie aplikácie je taktiež priamočiare a jednoduché vďaka poskytnutým funkciám od Unity. Jedinú časť, pri ktorej </w:t>
      </w:r>
      <w:r w:rsidR="00E477B5">
        <w:t>si musíme</w:t>
      </w:r>
      <w:r>
        <w:t xml:space="preserve"> pomôcť je získanie všetkých dostupných rozlíšení, ktoré máme na výber. </w:t>
      </w:r>
    </w:p>
    <w:p w14:paraId="35222469" w14:textId="120E5DCC"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i/>
          <w:iCs/>
          <w:color w:val="821EB8"/>
          <w:sz w:val="18"/>
          <w:szCs w:val="18"/>
          <w:lang w:eastAsia="sk-SK"/>
        </w:rPr>
        <w:t>private</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821EB8"/>
          <w:sz w:val="18"/>
          <w:szCs w:val="18"/>
          <w:lang w:eastAsia="sk-SK"/>
        </w:rPr>
        <w:t>void</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09929E"/>
          <w:sz w:val="18"/>
          <w:szCs w:val="18"/>
          <w:lang w:eastAsia="sk-SK"/>
        </w:rPr>
        <w:t>Start</w:t>
      </w:r>
      <w:r w:rsidRPr="00AC0990">
        <w:rPr>
          <w:rFonts w:ascii="Source Code Pro" w:eastAsia="Times New Roman" w:hAnsi="Source Code Pro" w:cs="Times New Roman"/>
          <w:color w:val="333333"/>
          <w:sz w:val="18"/>
          <w:szCs w:val="18"/>
          <w:lang w:eastAsia="sk-SK"/>
        </w:rPr>
        <w:t>()</w:t>
      </w:r>
    </w:p>
    <w:p w14:paraId="79DB924E" w14:textId="76833E25"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w:t>
      </w:r>
    </w:p>
    <w:p w14:paraId="7788A315" w14:textId="4D02F25A"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C98C1A"/>
          <w:sz w:val="18"/>
          <w:szCs w:val="18"/>
          <w:lang w:eastAsia="sk-SK"/>
        </w:rPr>
        <w:t>Scree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color w:val="333333"/>
          <w:sz w:val="18"/>
          <w:szCs w:val="18"/>
          <w:lang w:eastAsia="sk-SK"/>
        </w:rPr>
        <w:t>;</w:t>
      </w:r>
    </w:p>
    <w:p w14:paraId="4FE55A6F" w14:textId="5A4B976E"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ClearOptions</w:t>
      </w:r>
      <w:r w:rsidRPr="00AC0990">
        <w:rPr>
          <w:rFonts w:ascii="Source Code Pro" w:eastAsia="Times New Roman" w:hAnsi="Source Code Pro" w:cs="Times New Roman"/>
          <w:color w:val="333333"/>
          <w:sz w:val="18"/>
          <w:szCs w:val="18"/>
          <w:lang w:eastAsia="sk-SK"/>
        </w:rPr>
        <w:t>();</w:t>
      </w:r>
    </w:p>
    <w:p w14:paraId="2CCB2D44" w14:textId="005788DC"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C98C1A"/>
          <w:sz w:val="18"/>
          <w:szCs w:val="18"/>
          <w:lang w:eastAsia="sk-SK"/>
        </w:rPr>
        <w:t>List</w:t>
      </w:r>
      <w:r w:rsidRPr="00AC0990">
        <w:rPr>
          <w:rFonts w:ascii="Source Code Pro" w:eastAsia="Times New Roman" w:hAnsi="Source Code Pro" w:cs="Times New Roman"/>
          <w:color w:val="333333"/>
          <w:sz w:val="18"/>
          <w:szCs w:val="18"/>
          <w:lang w:eastAsia="sk-SK"/>
        </w:rPr>
        <w:t>&lt;</w:t>
      </w:r>
      <w:r w:rsidRPr="00AC0990">
        <w:rPr>
          <w:rFonts w:ascii="Source Code Pro" w:eastAsia="Times New Roman" w:hAnsi="Source Code Pro" w:cs="Times New Roman"/>
          <w:i/>
          <w:iCs/>
          <w:color w:val="821EB8"/>
          <w:sz w:val="18"/>
          <w:szCs w:val="18"/>
          <w:lang w:eastAsia="sk-SK"/>
        </w:rPr>
        <w:t>string</w:t>
      </w:r>
      <w:r w:rsidRPr="00AC0990">
        <w:rPr>
          <w:rFonts w:ascii="Source Code Pro" w:eastAsia="Times New Roman" w:hAnsi="Source Code Pro" w:cs="Times New Roman"/>
          <w:color w:val="333333"/>
          <w:sz w:val="18"/>
          <w:szCs w:val="18"/>
          <w:lang w:eastAsia="sk-SK"/>
        </w:rPr>
        <w:t xml:space="preserve">&gt; </w:t>
      </w:r>
      <w:r w:rsidRPr="00AC0990">
        <w:rPr>
          <w:rFonts w:ascii="Source Code Pro" w:eastAsia="Times New Roman" w:hAnsi="Source Code Pro" w:cs="Times New Roman"/>
          <w:color w:val="D8415A"/>
          <w:sz w:val="18"/>
          <w:szCs w:val="18"/>
          <w:lang w:eastAsia="sk-SK"/>
        </w:rPr>
        <w:t>options</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821EB8"/>
          <w:sz w:val="18"/>
          <w:szCs w:val="18"/>
          <w:lang w:eastAsia="sk-SK"/>
        </w:rPr>
        <w:t>new</w:t>
      </w:r>
      <w:r w:rsidRPr="00AC0990">
        <w:rPr>
          <w:rFonts w:ascii="Source Code Pro" w:eastAsia="Times New Roman" w:hAnsi="Source Code Pro" w:cs="Times New Roman"/>
          <w:color w:val="333333"/>
          <w:sz w:val="18"/>
          <w:szCs w:val="18"/>
          <w:lang w:eastAsia="sk-SK"/>
        </w:rPr>
        <w:t>();</w:t>
      </w:r>
    </w:p>
    <w:p w14:paraId="0994547C" w14:textId="02A8F896"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821EB8"/>
          <w:sz w:val="18"/>
          <w:szCs w:val="18"/>
          <w:lang w:eastAsia="sk-SK"/>
        </w:rPr>
        <w:t>in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Index</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EE735D"/>
          <w:sz w:val="18"/>
          <w:szCs w:val="18"/>
          <w:lang w:eastAsia="sk-SK"/>
        </w:rPr>
        <w:t>0</w:t>
      </w:r>
      <w:r w:rsidRPr="00AC0990">
        <w:rPr>
          <w:rFonts w:ascii="Source Code Pro" w:eastAsia="Times New Roman" w:hAnsi="Source Code Pro" w:cs="Times New Roman"/>
          <w:color w:val="333333"/>
          <w:sz w:val="18"/>
          <w:szCs w:val="18"/>
          <w:lang w:eastAsia="sk-SK"/>
        </w:rPr>
        <w:t>;</w:t>
      </w:r>
    </w:p>
    <w:p w14:paraId="1A79D72A" w14:textId="1D4EE8B6"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821EB8"/>
          <w:sz w:val="18"/>
          <w:szCs w:val="18"/>
          <w:lang w:eastAsia="sk-SK"/>
        </w:rPr>
        <w:t>for</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821EB8"/>
          <w:sz w:val="18"/>
          <w:szCs w:val="18"/>
          <w:lang w:eastAsia="sk-SK"/>
        </w:rPr>
        <w:t>in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EE735D"/>
          <w:sz w:val="18"/>
          <w:szCs w:val="18"/>
          <w:lang w:eastAsia="sk-SK"/>
        </w:rPr>
        <w:t>0</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l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Length</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w:t>
      </w:r>
    </w:p>
    <w:p w14:paraId="4F402FFD" w14:textId="76C284CA"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w:t>
      </w:r>
    </w:p>
    <w:p w14:paraId="6C7DCC8E" w14:textId="76D2A04D"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821EB8"/>
          <w:sz w:val="18"/>
          <w:szCs w:val="18"/>
          <w:lang w:eastAsia="sk-SK"/>
        </w:rPr>
        <w:t>string</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option</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width</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2CA860"/>
          <w:sz w:val="18"/>
          <w:szCs w:val="18"/>
          <w:lang w:eastAsia="sk-SK"/>
        </w:rPr>
        <w:t>" * "</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height</w:t>
      </w:r>
      <w:r w:rsidRPr="00AC0990">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2CA860"/>
          <w:sz w:val="18"/>
          <w:szCs w:val="18"/>
          <w:lang w:eastAsia="sk-SK"/>
        </w:rPr>
        <w:t>" "</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refreshRate</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2CA860"/>
          <w:sz w:val="18"/>
          <w:szCs w:val="18"/>
          <w:lang w:eastAsia="sk-SK"/>
        </w:rPr>
        <w:t>"hz"</w:t>
      </w:r>
      <w:r w:rsidRPr="00AC0990">
        <w:rPr>
          <w:rFonts w:ascii="Source Code Pro" w:eastAsia="Times New Roman" w:hAnsi="Source Code Pro" w:cs="Times New Roman"/>
          <w:color w:val="333333"/>
          <w:sz w:val="18"/>
          <w:szCs w:val="18"/>
          <w:lang w:eastAsia="sk-SK"/>
        </w:rPr>
        <w:t>;</w:t>
      </w:r>
    </w:p>
    <w:p w14:paraId="311D6703" w14:textId="659B639B"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options</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Add</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option</w:t>
      </w:r>
      <w:r w:rsidRPr="00AC0990">
        <w:rPr>
          <w:rFonts w:ascii="Source Code Pro" w:eastAsia="Times New Roman" w:hAnsi="Source Code Pro" w:cs="Times New Roman"/>
          <w:color w:val="333333"/>
          <w:sz w:val="18"/>
          <w:szCs w:val="18"/>
          <w:lang w:eastAsia="sk-SK"/>
        </w:rPr>
        <w:t>);</w:t>
      </w:r>
    </w:p>
    <w:p w14:paraId="5005A8A5" w14:textId="68A8E7BF"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821EB8"/>
          <w:sz w:val="18"/>
          <w:szCs w:val="18"/>
          <w:lang w:eastAsia="sk-SK"/>
        </w:rPr>
        <w:t>if</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width</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C98C1A"/>
          <w:sz w:val="18"/>
          <w:szCs w:val="18"/>
          <w:lang w:eastAsia="sk-SK"/>
        </w:rPr>
        <w:t>Scree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currentResolutio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width</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amp;&amp;</w:t>
      </w:r>
      <w:r w:rsidRPr="00AC0990">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heigh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C98C1A"/>
          <w:sz w:val="18"/>
          <w:szCs w:val="18"/>
          <w:lang w:eastAsia="sk-SK"/>
        </w:rPr>
        <w:t>Scree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currentResolutio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height</w:t>
      </w:r>
      <w:r w:rsidRPr="00AC0990">
        <w:rPr>
          <w:rFonts w:ascii="Source Code Pro" w:eastAsia="Times New Roman" w:hAnsi="Source Code Pro" w:cs="Times New Roman"/>
          <w:color w:val="333333"/>
          <w:sz w:val="18"/>
          <w:szCs w:val="18"/>
          <w:lang w:eastAsia="sk-SK"/>
        </w:rPr>
        <w:t>)</w:t>
      </w:r>
    </w:p>
    <w:p w14:paraId="04239185" w14:textId="4004E01D"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Index</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p>
    <w:p w14:paraId="63924B0B" w14:textId="281F9E51"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w:t>
      </w:r>
    </w:p>
    <w:p w14:paraId="7E55D9E1" w14:textId="7969A2ED"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AddOptions</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options</w:t>
      </w:r>
      <w:r w:rsidRPr="00AC0990">
        <w:rPr>
          <w:rFonts w:ascii="Source Code Pro" w:eastAsia="Times New Roman" w:hAnsi="Source Code Pro" w:cs="Times New Roman"/>
          <w:color w:val="333333"/>
          <w:sz w:val="18"/>
          <w:szCs w:val="18"/>
          <w:lang w:eastAsia="sk-SK"/>
        </w:rPr>
        <w:t>);</w:t>
      </w:r>
    </w:p>
    <w:p w14:paraId="3E949ABA" w14:textId="7BEF0D45"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value</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Index</w:t>
      </w:r>
      <w:r w:rsidRPr="00AC0990">
        <w:rPr>
          <w:rFonts w:ascii="Source Code Pro" w:eastAsia="Times New Roman" w:hAnsi="Source Code Pro" w:cs="Times New Roman"/>
          <w:color w:val="333333"/>
          <w:sz w:val="18"/>
          <w:szCs w:val="18"/>
          <w:lang w:eastAsia="sk-SK"/>
        </w:rPr>
        <w:t>;</w:t>
      </w:r>
    </w:p>
    <w:p w14:paraId="6600B380" w14:textId="3B5B558B"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RefreshShownValue</w:t>
      </w:r>
      <w:r w:rsidRPr="00AC0990">
        <w:rPr>
          <w:rFonts w:ascii="Source Code Pro" w:eastAsia="Times New Roman" w:hAnsi="Source Code Pro" w:cs="Times New Roman"/>
          <w:color w:val="333333"/>
          <w:sz w:val="18"/>
          <w:szCs w:val="18"/>
          <w:lang w:eastAsia="sk-SK"/>
        </w:rPr>
        <w:t>();</w:t>
      </w:r>
    </w:p>
    <w:p w14:paraId="43F31ED9" w14:textId="66E6D6A6"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w:t>
      </w:r>
    </w:p>
    <w:p w14:paraId="2EF08E16" w14:textId="4D9541DC" w:rsidR="00AC0990" w:rsidRDefault="00AC0990" w:rsidP="00AC0990">
      <w:pPr>
        <w:pStyle w:val="Popis"/>
        <w:jc w:val="center"/>
      </w:pPr>
      <w:r>
        <w:t xml:space="preserve">Výpis </w:t>
      </w:r>
      <w:r>
        <w:fldChar w:fldCharType="begin"/>
      </w:r>
      <w:r>
        <w:instrText xml:space="preserve"> SEQ Výpis \* ARABIC </w:instrText>
      </w:r>
      <w:r>
        <w:fldChar w:fldCharType="separate"/>
      </w:r>
      <w:r w:rsidR="002D5C92">
        <w:rPr>
          <w:noProof/>
        </w:rPr>
        <w:t>2</w:t>
      </w:r>
      <w:r>
        <w:fldChar w:fldCharType="end"/>
      </w:r>
      <w:r>
        <w:t xml:space="preserve">: Získanie a pridanie rozlíšení do rozbaľovacieho zoznamu </w:t>
      </w:r>
      <w:r>
        <w:fldChar w:fldCharType="begin"/>
      </w:r>
      <w:r>
        <w:instrText xml:space="preserve"> REF _Ref166868320 \r \h </w:instrText>
      </w:r>
      <w:r>
        <w:fldChar w:fldCharType="separate"/>
      </w:r>
      <w:r>
        <w:t>[46]</w:t>
      </w:r>
      <w:r>
        <w:fldChar w:fldCharType="end"/>
      </w:r>
    </w:p>
    <w:p w14:paraId="3B9BE3E2" w14:textId="77777777" w:rsidR="00E31F69" w:rsidRDefault="00E31F69" w:rsidP="00C60B53">
      <w:pPr>
        <w:pStyle w:val="Zakladny"/>
        <w:ind w:firstLine="0"/>
      </w:pPr>
    </w:p>
    <w:p w14:paraId="0BB0E74A" w14:textId="4A948AB6" w:rsidR="00C60B53" w:rsidRPr="00C60B53" w:rsidRDefault="00C60B53" w:rsidP="00C60B53">
      <w:pPr>
        <w:pStyle w:val="Zakladny"/>
        <w:ind w:firstLine="0"/>
      </w:pPr>
      <w:r>
        <w:t xml:space="preserve">Pre sekciu voľba etapy </w:t>
      </w:r>
      <w:r w:rsidR="00DF3662">
        <w:t xml:space="preserve">taktiež pomeníme </w:t>
      </w:r>
      <w:r>
        <w:t>iba texty a</w:t>
      </w:r>
      <w:r w:rsidR="00DF3662">
        <w:t xml:space="preserve"> pridáme </w:t>
      </w:r>
      <w:r>
        <w:t xml:space="preserve">kratučký skript na načítanie príslušnej scény, ktorú </w:t>
      </w:r>
      <w:r w:rsidR="00DF3662">
        <w:t>zvolíme</w:t>
      </w:r>
      <w:r>
        <w:t xml:space="preserve"> cez Unity editor.</w:t>
      </w:r>
    </w:p>
    <w:p w14:paraId="799A8D4A" w14:textId="59EECB79" w:rsidR="00927DA6" w:rsidRDefault="00862B0F" w:rsidP="00927DA6">
      <w:pPr>
        <w:pStyle w:val="Nadpis3urovne"/>
      </w:pPr>
      <w:bookmarkStart w:id="56" w:name="_Toc167133207"/>
      <w:r>
        <w:lastRenderedPageBreak/>
        <w:t>Kamerový systém</w:t>
      </w:r>
      <w:r w:rsidR="00D82D66">
        <w:t xml:space="preserve"> a pohyb</w:t>
      </w:r>
      <w:bookmarkEnd w:id="56"/>
    </w:p>
    <w:p w14:paraId="750D05DC" w14:textId="77777777" w:rsidR="003F476B" w:rsidRDefault="00186C03" w:rsidP="00B044EA">
      <w:pPr>
        <w:pStyle w:val="Zakladny"/>
        <w:ind w:firstLine="0"/>
      </w:pPr>
      <w:r>
        <w:t xml:space="preserve">Z analýzy konkurenčných aplikácií vieme, že najdôležitejším krokom je navrhnúť ideálny kamerový systém, taký ktorý bude používateľovi prirodzený. </w:t>
      </w:r>
      <w:r w:rsidR="009560C5">
        <w:t xml:space="preserve">V konceptuálnom návrhu sme si stanovili, že bude používateľ možný prepínať kameru. Najvhodnejší spôsob bude kombinovať perspektívu kamery. Prvou možnosťou bude kamera z prvej osoby. Používateľ sa bude pohybovať pomocou kláves </w:t>
      </w:r>
      <w:r w:rsidR="00723D05">
        <w:t>„</w:t>
      </w:r>
      <w:r w:rsidR="009560C5">
        <w:t>WASD</w:t>
      </w:r>
      <w:r w:rsidR="00723D05">
        <w:t>“</w:t>
      </w:r>
      <w:r w:rsidR="009560C5">
        <w:t xml:space="preserve">, a obzerať myšou. K tomu mu pridáme ešte možnosť zrýchlenia pohybu počas držania klávesy </w:t>
      </w:r>
      <w:r w:rsidR="00723D05">
        <w:t>„</w:t>
      </w:r>
      <w:r w:rsidR="009560C5">
        <w:t>shift</w:t>
      </w:r>
      <w:r w:rsidR="00723D05">
        <w:t>“</w:t>
      </w:r>
      <w:r w:rsidR="009560C5">
        <w:t xml:space="preserve"> (možnosť šprintovania). </w:t>
      </w:r>
      <w:r w:rsidR="00A350C4">
        <w:t>Musíme dbať aj nato, že mnohé GUI prvky, ktoré sme navrhli v tomto režime nebudú dostupné, nakoľko je pohyb myši už okupovaný kamerou, k riešeniu tohto problému sa dostaneme v neskoršej dedikovanej kapitole.</w:t>
      </w:r>
      <w:r w:rsidR="008D2A67">
        <w:t xml:space="preserve"> Základný pohyb a perspektíva kamery máme spravenú. Druhá veľmi ideálna perspektíva by bola kamera „zhora“. V tomto stave by kamera bola umiestnená vo vyvýšenej polohe nad objektom, na ktorý bude ukazovať. Pohyb v tejto perspektíve nemusíme komplexne riešiť, jednoduchým riešením bude spraviť pohyb skokmi kamerou zamierených objektov, toto vieme spraviť kliknutím myši, tak sa nám kamera presunie bližšie ku kliknutému objektu a bude naňho ukazovať. </w:t>
      </w:r>
      <w:r w:rsidR="00272150">
        <w:t>V tejto perspektíve vieme uplatniť aj naše navrhnuté GUI, nakoľko vieme kliknutie myši využívať na stlačenie tlačidiel, ktoré nám zobrazia navrhnuté sekcie</w:t>
      </w:r>
      <w:r w:rsidR="00771393">
        <w:t xml:space="preserve"> GUI</w:t>
      </w:r>
      <w:r w:rsidR="006C7824">
        <w:t>.</w:t>
      </w:r>
      <w:r w:rsidR="00725F70">
        <w:t xml:space="preserve"> Prepínanie kamier vyriešime jednoduchým stlačením ľubovoľne zvoleného tlačidla na klávesnici</w:t>
      </w:r>
      <w:r w:rsidR="007D2207">
        <w:t>, bude vhodné túto klávesovú skratku v neskorej fáze vývoja aj niekde umiestniť, aby o nej používateľ vedel</w:t>
      </w:r>
      <w:r w:rsidR="00725F70">
        <w:t>.</w:t>
      </w:r>
    </w:p>
    <w:p w14:paraId="7B0B77CA" w14:textId="510923AC"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i/>
          <w:iCs/>
          <w:color w:val="821EB8"/>
          <w:sz w:val="18"/>
          <w:szCs w:val="18"/>
          <w:lang w:eastAsia="sk-SK"/>
        </w:rPr>
        <w:t>public</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821EB8"/>
          <w:sz w:val="18"/>
          <w:szCs w:val="18"/>
          <w:lang w:eastAsia="sk-SK"/>
        </w:rPr>
        <w:t>void</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09929E"/>
          <w:sz w:val="18"/>
          <w:szCs w:val="18"/>
          <w:lang w:eastAsia="sk-SK"/>
        </w:rPr>
        <w:t>MovePlayer</w:t>
      </w:r>
      <w:r w:rsidRPr="003F476B">
        <w:rPr>
          <w:rFonts w:ascii="Source Code Pro" w:eastAsia="Times New Roman" w:hAnsi="Source Code Pro" w:cs="Times New Roman"/>
          <w:color w:val="333333"/>
          <w:sz w:val="18"/>
          <w:szCs w:val="18"/>
          <w:lang w:eastAsia="sk-SK"/>
        </w:rPr>
        <w:t>()</w:t>
      </w:r>
    </w:p>
    <w:p w14:paraId="01FF883B" w14:textId="6887091B"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w:t>
      </w:r>
    </w:p>
    <w:p w14:paraId="4319FF0C" w14:textId="3EEE365D"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821EB8"/>
          <w:sz w:val="18"/>
          <w:szCs w:val="18"/>
          <w:lang w:eastAsia="sk-SK"/>
        </w:rPr>
        <w:t>floa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targetSpeed</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Input</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GetKey</w:t>
      </w:r>
      <w:r w:rsidRPr="003F476B">
        <w:rPr>
          <w:rFonts w:ascii="Source Code Pro" w:eastAsia="Times New Roman" w:hAnsi="Source Code Pro" w:cs="Times New Roman"/>
          <w:color w:val="333333"/>
          <w:sz w:val="18"/>
          <w:szCs w:val="18"/>
          <w:lang w:eastAsia="sk-SK"/>
        </w:rPr>
        <w:t>(</w:t>
      </w:r>
      <w:r w:rsidRPr="003F476B">
        <w:rPr>
          <w:rFonts w:ascii="Source Code Pro" w:eastAsia="Times New Roman" w:hAnsi="Source Code Pro" w:cs="Times New Roman"/>
          <w:color w:val="C98C1A"/>
          <w:sz w:val="18"/>
          <w:szCs w:val="18"/>
          <w:lang w:eastAsia="sk-SK"/>
        </w:rPr>
        <w:t>KeyCode</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D8415A"/>
          <w:sz w:val="18"/>
          <w:szCs w:val="18"/>
          <w:lang w:eastAsia="sk-SK"/>
        </w:rPr>
        <w:t>LeftShift</w:t>
      </w:r>
      <w:r w:rsidRPr="003F476B">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PlayerSprintSpeed</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PlayerSpeed</w:t>
      </w:r>
      <w:r w:rsidRPr="003F476B">
        <w:rPr>
          <w:rFonts w:ascii="Source Code Pro" w:eastAsia="Times New Roman" w:hAnsi="Source Code Pro" w:cs="Times New Roman"/>
          <w:color w:val="333333"/>
          <w:sz w:val="18"/>
          <w:szCs w:val="18"/>
          <w:lang w:eastAsia="sk-SK"/>
        </w:rPr>
        <w:t>;</w:t>
      </w:r>
    </w:p>
    <w:p w14:paraId="575A515E" w14:textId="7C088F7E"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CurrentSpeed</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Mathf</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MoveTowards</w:t>
      </w:r>
      <w:r w:rsidRPr="003F476B">
        <w:rPr>
          <w:rFonts w:ascii="Source Code Pro" w:eastAsia="Times New Roman" w:hAnsi="Source Code Pro" w:cs="Times New Roman"/>
          <w:color w:val="333333"/>
          <w:sz w:val="18"/>
          <w:szCs w:val="18"/>
          <w:lang w:eastAsia="sk-SK"/>
        </w:rPr>
        <w:t>(</w:t>
      </w:r>
      <w:r w:rsidRPr="003F476B">
        <w:rPr>
          <w:rFonts w:ascii="Source Code Pro" w:eastAsia="Times New Roman" w:hAnsi="Source Code Pro" w:cs="Times New Roman"/>
          <w:color w:val="D8415A"/>
          <w:sz w:val="18"/>
          <w:szCs w:val="18"/>
          <w:lang w:eastAsia="sk-SK"/>
        </w:rPr>
        <w:t>CurrentSpeed</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targetSpeed</w:t>
      </w:r>
      <w:r w:rsidRPr="003F476B">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3F476B">
        <w:rPr>
          <w:rFonts w:ascii="Source Code Pro" w:eastAsia="Times New Roman" w:hAnsi="Source Code Pro" w:cs="Times New Roman"/>
          <w:color w:val="D8415A"/>
          <w:sz w:val="18"/>
          <w:szCs w:val="18"/>
          <w:lang w:eastAsia="sk-SK"/>
        </w:rPr>
        <w:t>Acceleration</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Time</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D8415A"/>
          <w:sz w:val="18"/>
          <w:szCs w:val="18"/>
          <w:lang w:eastAsia="sk-SK"/>
        </w:rPr>
        <w:t>deltaTime</w:t>
      </w:r>
      <w:r w:rsidRPr="003F476B">
        <w:rPr>
          <w:rFonts w:ascii="Source Code Pro" w:eastAsia="Times New Roman" w:hAnsi="Source Code Pro" w:cs="Times New Roman"/>
          <w:color w:val="333333"/>
          <w:sz w:val="18"/>
          <w:szCs w:val="18"/>
          <w:lang w:eastAsia="sk-SK"/>
        </w:rPr>
        <w:t>);</w:t>
      </w:r>
    </w:p>
    <w:p w14:paraId="3EF0641B" w14:textId="77777777"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p>
    <w:p w14:paraId="273D3B4C" w14:textId="02A24751"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821EB8"/>
          <w:sz w:val="18"/>
          <w:szCs w:val="18"/>
          <w:lang w:eastAsia="sk-SK"/>
        </w:rPr>
        <w:t>floa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horizontalInpu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Input</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GetAxis</w:t>
      </w:r>
      <w:r w:rsidRPr="003F476B">
        <w:rPr>
          <w:rFonts w:ascii="Source Code Pro" w:eastAsia="Times New Roman" w:hAnsi="Source Code Pro" w:cs="Times New Roman"/>
          <w:color w:val="333333"/>
          <w:sz w:val="18"/>
          <w:szCs w:val="18"/>
          <w:lang w:eastAsia="sk-SK"/>
        </w:rPr>
        <w:t>(</w:t>
      </w:r>
      <w:r w:rsidRPr="003F476B">
        <w:rPr>
          <w:rFonts w:ascii="Source Code Pro" w:eastAsia="Times New Roman" w:hAnsi="Source Code Pro" w:cs="Times New Roman"/>
          <w:color w:val="2CA860"/>
          <w:sz w:val="18"/>
          <w:szCs w:val="18"/>
          <w:lang w:eastAsia="sk-SK"/>
        </w:rPr>
        <w:t>"Horizontal"</w:t>
      </w:r>
      <w:r w:rsidRPr="003F476B">
        <w:rPr>
          <w:rFonts w:ascii="Source Code Pro" w:eastAsia="Times New Roman" w:hAnsi="Source Code Pro" w:cs="Times New Roman"/>
          <w:color w:val="333333"/>
          <w:sz w:val="18"/>
          <w:szCs w:val="18"/>
          <w:lang w:eastAsia="sk-SK"/>
        </w:rPr>
        <w:t>);</w:t>
      </w:r>
    </w:p>
    <w:p w14:paraId="7318A421" w14:textId="17B70E1D"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821EB8"/>
          <w:sz w:val="18"/>
          <w:szCs w:val="18"/>
          <w:lang w:eastAsia="sk-SK"/>
        </w:rPr>
        <w:t>floa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verticalInpu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Input</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GetAxis</w:t>
      </w:r>
      <w:r w:rsidRPr="003F476B">
        <w:rPr>
          <w:rFonts w:ascii="Source Code Pro" w:eastAsia="Times New Roman" w:hAnsi="Source Code Pro" w:cs="Times New Roman"/>
          <w:color w:val="333333"/>
          <w:sz w:val="18"/>
          <w:szCs w:val="18"/>
          <w:lang w:eastAsia="sk-SK"/>
        </w:rPr>
        <w:t>(</w:t>
      </w:r>
      <w:r w:rsidRPr="003F476B">
        <w:rPr>
          <w:rFonts w:ascii="Source Code Pro" w:eastAsia="Times New Roman" w:hAnsi="Source Code Pro" w:cs="Times New Roman"/>
          <w:color w:val="2CA860"/>
          <w:sz w:val="18"/>
          <w:szCs w:val="18"/>
          <w:lang w:eastAsia="sk-SK"/>
        </w:rPr>
        <w:t>"Vertical"</w:t>
      </w:r>
      <w:r w:rsidRPr="003F476B">
        <w:rPr>
          <w:rFonts w:ascii="Source Code Pro" w:eastAsia="Times New Roman" w:hAnsi="Source Code Pro" w:cs="Times New Roman"/>
          <w:color w:val="333333"/>
          <w:sz w:val="18"/>
          <w:szCs w:val="18"/>
          <w:lang w:eastAsia="sk-SK"/>
        </w:rPr>
        <w:t>);</w:t>
      </w:r>
    </w:p>
    <w:p w14:paraId="135D77CF" w14:textId="77777777"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p>
    <w:p w14:paraId="03C9F062" w14:textId="030D12B7"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Vector3</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movemen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CurrentSpeed</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Time</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D8415A"/>
          <w:sz w:val="18"/>
          <w:szCs w:val="18"/>
          <w:lang w:eastAsia="sk-SK"/>
        </w:rPr>
        <w:t>deltaTime</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i/>
          <w:iCs/>
          <w:color w:val="09929E"/>
          <w:sz w:val="18"/>
          <w:szCs w:val="18"/>
          <w:lang w:eastAsia="sk-SK"/>
        </w:rPr>
        <w:t>*</w:t>
      </w:r>
      <w:r w:rsidRPr="003F476B">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3F476B">
        <w:rPr>
          <w:rFonts w:ascii="Source Code Pro" w:eastAsia="Times New Roman" w:hAnsi="Source Code Pro" w:cs="Times New Roman"/>
          <w:i/>
          <w:iCs/>
          <w:color w:val="821EB8"/>
          <w:sz w:val="18"/>
          <w:szCs w:val="18"/>
          <w:lang w:eastAsia="sk-SK"/>
        </w:rPr>
        <w:t>new</w:t>
      </w:r>
      <w:r>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C98C1A"/>
          <w:sz w:val="18"/>
          <w:szCs w:val="18"/>
          <w:lang w:eastAsia="sk-SK"/>
        </w:rPr>
        <w:t>Vector3</w:t>
      </w:r>
      <w:r w:rsidRPr="003F476B">
        <w:rPr>
          <w:rFonts w:ascii="Source Code Pro" w:eastAsia="Times New Roman" w:hAnsi="Source Code Pro" w:cs="Times New Roman"/>
          <w:color w:val="333333"/>
          <w:sz w:val="18"/>
          <w:szCs w:val="18"/>
          <w:lang w:eastAsia="sk-SK"/>
        </w:rPr>
        <w:t>(</w:t>
      </w:r>
      <w:r w:rsidRPr="003F476B">
        <w:rPr>
          <w:rFonts w:ascii="Source Code Pro" w:eastAsia="Times New Roman" w:hAnsi="Source Code Pro" w:cs="Times New Roman"/>
          <w:color w:val="D8415A"/>
          <w:sz w:val="18"/>
          <w:szCs w:val="18"/>
          <w:lang w:eastAsia="sk-SK"/>
        </w:rPr>
        <w:t>horizontalInput</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EE735D"/>
          <w:sz w:val="18"/>
          <w:szCs w:val="18"/>
          <w:lang w:eastAsia="sk-SK"/>
        </w:rPr>
        <w:t>0f</w:t>
      </w: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verticalInput</w:t>
      </w:r>
      <w:r w:rsidRPr="003F476B">
        <w:rPr>
          <w:rFonts w:ascii="Source Code Pro" w:eastAsia="Times New Roman" w:hAnsi="Source Code Pro" w:cs="Times New Roman"/>
          <w:color w:val="333333"/>
          <w:sz w:val="18"/>
          <w:szCs w:val="18"/>
          <w:lang w:eastAsia="sk-SK"/>
        </w:rPr>
        <w:t>);</w:t>
      </w:r>
    </w:p>
    <w:p w14:paraId="75178B35" w14:textId="39D95137"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 xml:space="preserve">    </w:t>
      </w:r>
      <w:r w:rsidRPr="003F476B">
        <w:rPr>
          <w:rFonts w:ascii="Source Code Pro" w:eastAsia="Times New Roman" w:hAnsi="Source Code Pro" w:cs="Times New Roman"/>
          <w:color w:val="D8415A"/>
          <w:sz w:val="18"/>
          <w:szCs w:val="18"/>
          <w:lang w:eastAsia="sk-SK"/>
        </w:rPr>
        <w:t>transform</w:t>
      </w:r>
      <w:r w:rsidRPr="003F476B">
        <w:rPr>
          <w:rFonts w:ascii="Source Code Pro" w:eastAsia="Times New Roman" w:hAnsi="Source Code Pro" w:cs="Times New Roman"/>
          <w:i/>
          <w:iCs/>
          <w:color w:val="333333"/>
          <w:sz w:val="18"/>
          <w:szCs w:val="18"/>
          <w:lang w:eastAsia="sk-SK"/>
        </w:rPr>
        <w:t>.</w:t>
      </w:r>
      <w:r w:rsidRPr="003F476B">
        <w:rPr>
          <w:rFonts w:ascii="Source Code Pro" w:eastAsia="Times New Roman" w:hAnsi="Source Code Pro" w:cs="Times New Roman"/>
          <w:color w:val="09929E"/>
          <w:sz w:val="18"/>
          <w:szCs w:val="18"/>
          <w:lang w:eastAsia="sk-SK"/>
        </w:rPr>
        <w:t>Translate</w:t>
      </w:r>
      <w:r w:rsidRPr="003F476B">
        <w:rPr>
          <w:rFonts w:ascii="Source Code Pro" w:eastAsia="Times New Roman" w:hAnsi="Source Code Pro" w:cs="Times New Roman"/>
          <w:color w:val="333333"/>
          <w:sz w:val="18"/>
          <w:szCs w:val="18"/>
          <w:lang w:eastAsia="sk-SK"/>
        </w:rPr>
        <w:t>(</w:t>
      </w:r>
      <w:r w:rsidRPr="003F476B">
        <w:rPr>
          <w:rFonts w:ascii="Source Code Pro" w:eastAsia="Times New Roman" w:hAnsi="Source Code Pro" w:cs="Times New Roman"/>
          <w:color w:val="D8415A"/>
          <w:sz w:val="18"/>
          <w:szCs w:val="18"/>
          <w:lang w:eastAsia="sk-SK"/>
        </w:rPr>
        <w:t>movement</w:t>
      </w:r>
      <w:r w:rsidRPr="003F476B">
        <w:rPr>
          <w:rFonts w:ascii="Source Code Pro" w:eastAsia="Times New Roman" w:hAnsi="Source Code Pro" w:cs="Times New Roman"/>
          <w:color w:val="333333"/>
          <w:sz w:val="18"/>
          <w:szCs w:val="18"/>
          <w:lang w:eastAsia="sk-SK"/>
        </w:rPr>
        <w:t>);</w:t>
      </w:r>
    </w:p>
    <w:p w14:paraId="23446585" w14:textId="6531B544" w:rsidR="003F476B" w:rsidRPr="003F476B" w:rsidRDefault="003F476B" w:rsidP="003F476B">
      <w:pPr>
        <w:shd w:val="clear" w:color="auto" w:fill="F3F3F3"/>
        <w:spacing w:after="0" w:line="330" w:lineRule="atLeast"/>
        <w:rPr>
          <w:rFonts w:ascii="Source Code Pro" w:eastAsia="Times New Roman" w:hAnsi="Source Code Pro" w:cs="Times New Roman"/>
          <w:color w:val="333333"/>
          <w:sz w:val="18"/>
          <w:szCs w:val="18"/>
          <w:lang w:eastAsia="sk-SK"/>
        </w:rPr>
      </w:pPr>
      <w:r w:rsidRPr="003F476B">
        <w:rPr>
          <w:rFonts w:ascii="Source Code Pro" w:eastAsia="Times New Roman" w:hAnsi="Source Code Pro" w:cs="Times New Roman"/>
          <w:color w:val="333333"/>
          <w:sz w:val="18"/>
          <w:szCs w:val="18"/>
          <w:lang w:eastAsia="sk-SK"/>
        </w:rPr>
        <w:t>}</w:t>
      </w:r>
    </w:p>
    <w:p w14:paraId="62D06D49" w14:textId="4062DE54" w:rsidR="00DC295D" w:rsidRDefault="003F476B" w:rsidP="003F476B">
      <w:pPr>
        <w:pStyle w:val="Popis"/>
        <w:jc w:val="center"/>
      </w:pPr>
      <w:r>
        <w:t xml:space="preserve">Výpis </w:t>
      </w:r>
      <w:r>
        <w:fldChar w:fldCharType="begin"/>
      </w:r>
      <w:r>
        <w:instrText xml:space="preserve"> SEQ Výpis \* ARABIC </w:instrText>
      </w:r>
      <w:r>
        <w:fldChar w:fldCharType="separate"/>
      </w:r>
      <w:r w:rsidR="002D5C92">
        <w:rPr>
          <w:noProof/>
        </w:rPr>
        <w:t>3</w:t>
      </w:r>
      <w:r>
        <w:fldChar w:fldCharType="end"/>
      </w:r>
      <w:r>
        <w:t>: Aktualizácia polohy hráča z prvej osoby</w:t>
      </w:r>
    </w:p>
    <w:p w14:paraId="0AC0DCB2" w14:textId="77777777" w:rsidR="000C1E7F" w:rsidRDefault="000C1E7F" w:rsidP="000C1E7F">
      <w:pPr>
        <w:pStyle w:val="Zakladny"/>
        <w:ind w:firstLine="0"/>
      </w:pPr>
    </w:p>
    <w:p w14:paraId="48EEAD73" w14:textId="2B99008D" w:rsidR="000C1E7F" w:rsidRDefault="00873E59" w:rsidP="00A169CE">
      <w:pPr>
        <w:pStyle w:val="Zakladny"/>
        <w:ind w:firstLine="0"/>
      </w:pPr>
      <w:r>
        <w:lastRenderedPageBreak/>
        <w:t xml:space="preserve">Hore uvedená funkcia berie vstup používateľa s klávesnice, pričom funkcie </w:t>
      </w:r>
      <w:r w:rsidRPr="00873E59">
        <w:rPr>
          <w:rStyle w:val="CodeChar"/>
        </w:rPr>
        <w:t>Input.GetAxis</w:t>
      </w:r>
      <w:r>
        <w:rPr>
          <w:rStyle w:val="CodeChar"/>
        </w:rPr>
        <w:t>()</w:t>
      </w:r>
      <w:r>
        <w:t xml:space="preserve"> menia klávesový vstup na hodnotu vektoru z hodnotami od &lt;-1,1&gt;. Tieto hodnoty následne vynásobíme rýchlosťou a časovou konštantou. Týmto dostaneme vektor, ktorý odovzdáme funkcií  </w:t>
      </w:r>
      <w:r w:rsidRPr="00873E59">
        <w:rPr>
          <w:rStyle w:val="CodeChar"/>
        </w:rPr>
        <w:t>transform.Translate(movement)</w:t>
      </w:r>
      <w:r w:rsidRPr="00873E59">
        <w:t xml:space="preserve">, </w:t>
      </w:r>
      <w:r>
        <w:t>ktorým nám premení tento vektor na pohyb objektu.</w:t>
      </w:r>
    </w:p>
    <w:p w14:paraId="2CD62A46" w14:textId="76FB6FEE"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i/>
          <w:iCs/>
          <w:color w:val="821EB8"/>
          <w:sz w:val="18"/>
          <w:szCs w:val="18"/>
          <w:lang w:eastAsia="sk-SK"/>
        </w:rPr>
        <w:t>public</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821EB8"/>
          <w:sz w:val="18"/>
          <w:szCs w:val="18"/>
          <w:lang w:eastAsia="sk-SK"/>
        </w:rPr>
        <w:t>void</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09929E"/>
          <w:sz w:val="18"/>
          <w:szCs w:val="18"/>
          <w:lang w:eastAsia="sk-SK"/>
        </w:rPr>
        <w:t>UpdateCameraAngles</w:t>
      </w:r>
      <w:r w:rsidRPr="00A111B6">
        <w:rPr>
          <w:rFonts w:ascii="Source Code Pro" w:eastAsia="Times New Roman" w:hAnsi="Source Code Pro" w:cs="Times New Roman"/>
          <w:color w:val="333333"/>
          <w:sz w:val="18"/>
          <w:szCs w:val="18"/>
          <w:lang w:eastAsia="sk-SK"/>
        </w:rPr>
        <w:t>()</w:t>
      </w:r>
    </w:p>
    <w:p w14:paraId="2F2085CA" w14:textId="56FD8041"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w:t>
      </w:r>
    </w:p>
    <w:p w14:paraId="0DB95F5E" w14:textId="0F6972B4"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i/>
          <w:iCs/>
          <w:color w:val="821EB8"/>
          <w:sz w:val="18"/>
          <w:szCs w:val="18"/>
          <w:lang w:eastAsia="sk-SK"/>
        </w:rPr>
        <w:t xml:space="preserve">    </w:t>
      </w:r>
      <w:r w:rsidRPr="00A111B6">
        <w:rPr>
          <w:rFonts w:ascii="Source Code Pro" w:eastAsia="Times New Roman" w:hAnsi="Source Code Pro" w:cs="Times New Roman"/>
          <w:i/>
          <w:iCs/>
          <w:color w:val="821EB8"/>
          <w:sz w:val="18"/>
          <w:szCs w:val="18"/>
          <w:lang w:eastAsia="sk-SK"/>
        </w:rPr>
        <w:t>floa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D8415A"/>
          <w:sz w:val="18"/>
          <w:szCs w:val="18"/>
          <w:lang w:eastAsia="sk-SK"/>
        </w:rPr>
        <w:t>axisX</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C98C1A"/>
          <w:sz w:val="18"/>
          <w:szCs w:val="18"/>
          <w:lang w:eastAsia="sk-SK"/>
        </w:rPr>
        <w:t>Input</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09929E"/>
          <w:sz w:val="18"/>
          <w:szCs w:val="18"/>
          <w:lang w:eastAsia="sk-SK"/>
        </w:rPr>
        <w:t>GetAxisRaw</w:t>
      </w:r>
      <w:r w:rsidRPr="00A111B6">
        <w:rPr>
          <w:rFonts w:ascii="Source Code Pro" w:eastAsia="Times New Roman" w:hAnsi="Source Code Pro" w:cs="Times New Roman"/>
          <w:color w:val="333333"/>
          <w:sz w:val="18"/>
          <w:szCs w:val="18"/>
          <w:lang w:eastAsia="sk-SK"/>
        </w:rPr>
        <w:t>(</w:t>
      </w:r>
      <w:r w:rsidRPr="00A111B6">
        <w:rPr>
          <w:rFonts w:ascii="Source Code Pro" w:eastAsia="Times New Roman" w:hAnsi="Source Code Pro" w:cs="Times New Roman"/>
          <w:color w:val="2CA860"/>
          <w:sz w:val="18"/>
          <w:szCs w:val="18"/>
          <w:lang w:eastAsia="sk-SK"/>
        </w:rPr>
        <w:t>"Mouse X"</w:t>
      </w:r>
      <w:r w:rsidRPr="00A111B6">
        <w:rPr>
          <w:rFonts w:ascii="Source Code Pro" w:eastAsia="Times New Roman" w:hAnsi="Source Code Pro" w:cs="Times New Roman"/>
          <w:color w:val="333333"/>
          <w:sz w:val="18"/>
          <w:szCs w:val="18"/>
          <w:lang w:eastAsia="sk-SK"/>
        </w:rPr>
        <w:t>);</w:t>
      </w:r>
    </w:p>
    <w:p w14:paraId="1B8C497B" w14:textId="664C2C7F"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821EB8"/>
          <w:sz w:val="18"/>
          <w:szCs w:val="18"/>
          <w:lang w:eastAsia="sk-SK"/>
        </w:rPr>
        <w:t>floa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D8415A"/>
          <w:sz w:val="18"/>
          <w:szCs w:val="18"/>
          <w:lang w:eastAsia="sk-SK"/>
        </w:rPr>
        <w:t>axisY</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C98C1A"/>
          <w:sz w:val="18"/>
          <w:szCs w:val="18"/>
          <w:lang w:eastAsia="sk-SK"/>
        </w:rPr>
        <w:t>Input</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09929E"/>
          <w:sz w:val="18"/>
          <w:szCs w:val="18"/>
          <w:lang w:eastAsia="sk-SK"/>
        </w:rPr>
        <w:t>GetAxisRaw</w:t>
      </w:r>
      <w:r w:rsidRPr="00A111B6">
        <w:rPr>
          <w:rFonts w:ascii="Source Code Pro" w:eastAsia="Times New Roman" w:hAnsi="Source Code Pro" w:cs="Times New Roman"/>
          <w:color w:val="333333"/>
          <w:sz w:val="18"/>
          <w:szCs w:val="18"/>
          <w:lang w:eastAsia="sk-SK"/>
        </w:rPr>
        <w:t>(</w:t>
      </w:r>
      <w:r w:rsidRPr="00A111B6">
        <w:rPr>
          <w:rFonts w:ascii="Source Code Pro" w:eastAsia="Times New Roman" w:hAnsi="Source Code Pro" w:cs="Times New Roman"/>
          <w:color w:val="2CA860"/>
          <w:sz w:val="18"/>
          <w:szCs w:val="18"/>
          <w:lang w:eastAsia="sk-SK"/>
        </w:rPr>
        <w:t>"Mouse Y"</w:t>
      </w:r>
      <w:r w:rsidRPr="00A111B6">
        <w:rPr>
          <w:rFonts w:ascii="Source Code Pro" w:eastAsia="Times New Roman" w:hAnsi="Source Code Pro" w:cs="Times New Roman"/>
          <w:color w:val="333333"/>
          <w:sz w:val="18"/>
          <w:szCs w:val="18"/>
          <w:lang w:eastAsia="sk-SK"/>
        </w:rPr>
        <w:t>);</w:t>
      </w:r>
    </w:p>
    <w:p w14:paraId="6FEBAD3A" w14:textId="63C6783A"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821EB8"/>
          <w:sz w:val="18"/>
          <w:szCs w:val="18"/>
          <w:lang w:eastAsia="sk-SK"/>
        </w:rPr>
        <w:t>if</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C98C1A"/>
          <w:sz w:val="18"/>
          <w:szCs w:val="18"/>
          <w:lang w:eastAsia="sk-SK"/>
        </w:rPr>
        <w:t>Input</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09929E"/>
          <w:sz w:val="18"/>
          <w:szCs w:val="18"/>
          <w:lang w:eastAsia="sk-SK"/>
        </w:rPr>
        <w:t>GetMouseButton</w:t>
      </w:r>
      <w:r w:rsidRPr="00A111B6">
        <w:rPr>
          <w:rFonts w:ascii="Source Code Pro" w:eastAsia="Times New Roman" w:hAnsi="Source Code Pro" w:cs="Times New Roman"/>
          <w:color w:val="333333"/>
          <w:sz w:val="18"/>
          <w:szCs w:val="18"/>
          <w:lang w:eastAsia="sk-SK"/>
        </w:rPr>
        <w:t>(</w:t>
      </w:r>
      <w:r w:rsidRPr="00A111B6">
        <w:rPr>
          <w:rFonts w:ascii="Source Code Pro" w:eastAsia="Times New Roman" w:hAnsi="Source Code Pro" w:cs="Times New Roman"/>
          <w:color w:val="EE735D"/>
          <w:sz w:val="18"/>
          <w:szCs w:val="18"/>
          <w:lang w:eastAsia="sk-SK"/>
        </w:rPr>
        <w:t>0</w:t>
      </w:r>
      <w:r w:rsidRPr="00A111B6">
        <w:rPr>
          <w:rFonts w:ascii="Source Code Pro" w:eastAsia="Times New Roman" w:hAnsi="Source Code Pro" w:cs="Times New Roman"/>
          <w:color w:val="333333"/>
          <w:sz w:val="18"/>
          <w:szCs w:val="18"/>
          <w:lang w:eastAsia="sk-SK"/>
        </w:rPr>
        <w:t>))</w:t>
      </w:r>
    </w:p>
    <w:p w14:paraId="3F617717" w14:textId="02D9EA28"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w:t>
      </w:r>
    </w:p>
    <w:p w14:paraId="19229249" w14:textId="2F2C7264"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D8415A"/>
          <w:sz w:val="18"/>
          <w:szCs w:val="18"/>
          <w:lang w:eastAsia="sk-SK"/>
        </w:rPr>
        <w:t>CamController</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D8415A"/>
          <w:sz w:val="18"/>
          <w:szCs w:val="18"/>
          <w:lang w:eastAsia="sk-SK"/>
        </w:rPr>
        <w:t>OrbitalAngle</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D8415A"/>
          <w:sz w:val="18"/>
          <w:szCs w:val="18"/>
          <w:lang w:eastAsia="sk-SK"/>
        </w:rPr>
        <w:t>axisX</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D8415A"/>
          <w:sz w:val="18"/>
          <w:szCs w:val="18"/>
          <w:lang w:eastAsia="sk-SK"/>
        </w:rPr>
        <w:t>DragSpeed</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EE735D"/>
          <w:sz w:val="18"/>
          <w:szCs w:val="18"/>
          <w:lang w:eastAsia="sk-SK"/>
        </w:rPr>
        <w:t>100</w:t>
      </w:r>
      <w:r w:rsidRPr="00A111B6">
        <w:rPr>
          <w:rFonts w:ascii="Source Code Pro" w:eastAsia="Times New Roman" w:hAnsi="Source Code Pro" w:cs="Times New Roman"/>
          <w:color w:val="333333"/>
          <w:sz w:val="18"/>
          <w:szCs w:val="18"/>
          <w:lang w:eastAsia="sk-SK"/>
        </w:rPr>
        <w:t>;</w:t>
      </w:r>
    </w:p>
    <w:p w14:paraId="5E52C7B2" w14:textId="3A0F4C46"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D8415A"/>
          <w:sz w:val="18"/>
          <w:szCs w:val="18"/>
          <w:lang w:eastAsia="sk-SK"/>
        </w:rPr>
        <w:t>CamController</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D8415A"/>
          <w:sz w:val="18"/>
          <w:szCs w:val="18"/>
          <w:lang w:eastAsia="sk-SK"/>
        </w:rPr>
        <w:t>ElevationAngle</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D8415A"/>
          <w:sz w:val="18"/>
          <w:szCs w:val="18"/>
          <w:lang w:eastAsia="sk-SK"/>
        </w:rPr>
        <w:t>axisY</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D8415A"/>
          <w:sz w:val="18"/>
          <w:szCs w:val="18"/>
          <w:lang w:eastAsia="sk-SK"/>
        </w:rPr>
        <w:t>DragSpeed</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i/>
          <w:iCs/>
          <w:color w:val="333333"/>
          <w:sz w:val="18"/>
          <w:szCs w:val="18"/>
          <w:lang w:eastAsia="sk-SK"/>
        </w:rPr>
        <w:t>/</w:t>
      </w:r>
      <w:r w:rsidRPr="00A111B6">
        <w:rPr>
          <w:rFonts w:ascii="Source Code Pro" w:eastAsia="Times New Roman" w:hAnsi="Source Code Pro" w:cs="Times New Roman"/>
          <w:color w:val="333333"/>
          <w:sz w:val="18"/>
          <w:szCs w:val="18"/>
          <w:lang w:eastAsia="sk-SK"/>
        </w:rPr>
        <w:t xml:space="preserve"> </w:t>
      </w:r>
      <w:r w:rsidRPr="00A111B6">
        <w:rPr>
          <w:rFonts w:ascii="Source Code Pro" w:eastAsia="Times New Roman" w:hAnsi="Source Code Pro" w:cs="Times New Roman"/>
          <w:color w:val="EE735D"/>
          <w:sz w:val="18"/>
          <w:szCs w:val="18"/>
          <w:lang w:eastAsia="sk-SK"/>
        </w:rPr>
        <w:t>100</w:t>
      </w:r>
      <w:r w:rsidRPr="00A111B6">
        <w:rPr>
          <w:rFonts w:ascii="Source Code Pro" w:eastAsia="Times New Roman" w:hAnsi="Source Code Pro" w:cs="Times New Roman"/>
          <w:color w:val="333333"/>
          <w:sz w:val="18"/>
          <w:szCs w:val="18"/>
          <w:lang w:eastAsia="sk-SK"/>
        </w:rPr>
        <w:t>;</w:t>
      </w:r>
    </w:p>
    <w:p w14:paraId="28C3D4F4" w14:textId="38007A2E"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    }</w:t>
      </w:r>
    </w:p>
    <w:p w14:paraId="7BCD4D95" w14:textId="33F477F5" w:rsidR="00A111B6" w:rsidRPr="00A111B6" w:rsidRDefault="00A111B6" w:rsidP="00A111B6">
      <w:pPr>
        <w:shd w:val="clear" w:color="auto" w:fill="F3F3F3"/>
        <w:spacing w:after="0" w:line="330" w:lineRule="atLeast"/>
        <w:rPr>
          <w:rFonts w:ascii="Source Code Pro" w:eastAsia="Times New Roman" w:hAnsi="Source Code Pro" w:cs="Times New Roman"/>
          <w:color w:val="333333"/>
          <w:sz w:val="18"/>
          <w:szCs w:val="18"/>
          <w:lang w:eastAsia="sk-SK"/>
        </w:rPr>
      </w:pPr>
      <w:r w:rsidRPr="00A111B6">
        <w:rPr>
          <w:rFonts w:ascii="Source Code Pro" w:eastAsia="Times New Roman" w:hAnsi="Source Code Pro" w:cs="Times New Roman"/>
          <w:color w:val="333333"/>
          <w:sz w:val="18"/>
          <w:szCs w:val="18"/>
          <w:lang w:eastAsia="sk-SK"/>
        </w:rPr>
        <w:t>}</w:t>
      </w:r>
    </w:p>
    <w:p w14:paraId="7D6AD08B" w14:textId="272149E8" w:rsidR="00A111B6" w:rsidRDefault="00A111B6" w:rsidP="00A111B6">
      <w:pPr>
        <w:pStyle w:val="Popis"/>
        <w:jc w:val="center"/>
      </w:pPr>
      <w:r>
        <w:t xml:space="preserve">Výpis </w:t>
      </w:r>
      <w:r>
        <w:fldChar w:fldCharType="begin"/>
      </w:r>
      <w:r>
        <w:instrText xml:space="preserve"> SEQ Výpis \* ARABIC </w:instrText>
      </w:r>
      <w:r>
        <w:fldChar w:fldCharType="separate"/>
      </w:r>
      <w:r w:rsidR="002D5C92">
        <w:rPr>
          <w:noProof/>
        </w:rPr>
        <w:t>4</w:t>
      </w:r>
      <w:r>
        <w:fldChar w:fldCharType="end"/>
      </w:r>
      <w:r>
        <w:t>: Výpočet uhlu alternatívnej kamery</w:t>
      </w:r>
    </w:p>
    <w:p w14:paraId="3E23DA35" w14:textId="2E4F88D4" w:rsidR="00A111B6" w:rsidRDefault="00A169CE" w:rsidP="00A111B6">
      <w:pPr>
        <w:pStyle w:val="Zakladny"/>
        <w:ind w:firstLine="0"/>
      </w:pPr>
      <w:r>
        <w:t>Uvedenú funkciu využíva druhý kamerový skript, kde kamera je nad objektom, na ktorý ukazuje. Funkcia spravuje vstup polohy kurzora myši, počas držania ľavého tlačidla, potom sa hodnota os aplikuje na uhly kamery.</w:t>
      </w:r>
    </w:p>
    <w:p w14:paraId="630AE290" w14:textId="3664365A" w:rsidR="00A111B6" w:rsidRPr="00873E59" w:rsidRDefault="00C1054B" w:rsidP="00AB2272">
      <w:pPr>
        <w:pStyle w:val="Zakladny"/>
      </w:pPr>
      <w:r>
        <w:t xml:space="preserve">Funkcionality perspektív kamier rozdelíme do dvoch samostatných skriptov, následne vytvoríme jeden manažér, kde spravíme referencie na tieto skripty, v manažéri doprogramujeme logiku volania funkcií, naprogramujeme podmienky, kedy ktoré funkcie skriptov využívať. Najdôležitejším dizajnom tohto manažéra, ale aj ostatných je, že existuje v scéne iba jedna inštancia tzv. </w:t>
      </w:r>
      <w:r w:rsidR="003467AA">
        <w:t>„</w:t>
      </w:r>
      <w:r>
        <w:t>singleton</w:t>
      </w:r>
      <w:r w:rsidR="003467AA">
        <w:t>“</w:t>
      </w:r>
      <w:r>
        <w:t>. Tento návrhový vzor pri programovaní ďalších skriptov využijeme, aby sme nevytvárali referencie na tento objekt v každom skripte, ale mohli nastavovať jeho vlastnosti napriamo. V Unity scéne vytvoríme ďalšiu kameru nastavíme jej tag „SecondaryCamera“ a pridáme jej skript vrchnej kamery, na hlavnú kameru hodíme skript na pohyb z prvej osoby. Vytvoríme si ešte prázdny objekt, ktorý slúži ako manažér, jemu pridáme skript kamerového manažéra. Týmto sme vytvorili jednoduché ovládanie a pohyb pre používateľa.</w:t>
      </w:r>
    </w:p>
    <w:p w14:paraId="6258F829" w14:textId="0667B53A" w:rsidR="00862B0F" w:rsidRDefault="00862B0F" w:rsidP="00862B0F">
      <w:pPr>
        <w:pStyle w:val="Nadpis3urovne"/>
      </w:pPr>
      <w:bookmarkStart w:id="57" w:name="_Toc167133208"/>
      <w:r>
        <w:t>Scriptable objekty</w:t>
      </w:r>
      <w:bookmarkEnd w:id="57"/>
    </w:p>
    <w:p w14:paraId="5A25EA18" w14:textId="7E32CD17" w:rsidR="006B3D85" w:rsidRDefault="00334612" w:rsidP="006B3D85">
      <w:pPr>
        <w:pStyle w:val="Zakladny"/>
        <w:ind w:firstLine="0"/>
      </w:pPr>
      <w:r>
        <w:t xml:space="preserve">Dobrým a kvalitným spôsobom v Unity pracovať s veľkým množstvom dát, je pomocou tzv. „scriptable object“ </w:t>
      </w:r>
      <w:r>
        <w:fldChar w:fldCharType="begin"/>
      </w:r>
      <w:r>
        <w:instrText xml:space="preserve"> REF _Ref167027715 \r \h </w:instrText>
      </w:r>
      <w:r>
        <w:fldChar w:fldCharType="separate"/>
      </w:r>
      <w:r>
        <w:t>[47]</w:t>
      </w:r>
      <w:r>
        <w:fldChar w:fldCharType="end"/>
      </w:r>
      <w:r>
        <w:t xml:space="preserve"> triedami. </w:t>
      </w:r>
      <w:r w:rsidR="00F24ABF">
        <w:t xml:space="preserve">V našom prípade ich použijeme prevažne na vytvorenie </w:t>
      </w:r>
      <w:r w:rsidR="00F24ABF">
        <w:lastRenderedPageBreak/>
        <w:t xml:space="preserve">dátových kontajnerov. Výhodou je, že „scriptable object“ sa vytvára ako „asset“, teda je nezávislý od scény a jeho dáta sú v každej scéne rovnaké </w:t>
      </w:r>
      <w:r w:rsidR="00F24ABF">
        <w:fldChar w:fldCharType="begin"/>
      </w:r>
      <w:r w:rsidR="00F24ABF">
        <w:instrText xml:space="preserve"> REF _Ref167027715 \r \h </w:instrText>
      </w:r>
      <w:r w:rsidR="00F24ABF">
        <w:fldChar w:fldCharType="separate"/>
      </w:r>
      <w:r w:rsidR="00F24ABF">
        <w:t>[47]</w:t>
      </w:r>
      <w:r w:rsidR="00F24ABF">
        <w:fldChar w:fldCharType="end"/>
      </w:r>
      <w:r w:rsidR="00F24ABF">
        <w:t xml:space="preserve">. </w:t>
      </w:r>
      <w:r w:rsidR="00B8436B">
        <w:t xml:space="preserve">Táto vlastnosť je zároveň aj veľkou nevýhodou, keď chceme dáta meniť alebo ich modifikovať. Povedzme, Slnku priradíme takýto dátový kontajner pre jeho fyzikálne vlastnosti a chceme ich časom meniť, tak sa zmeny zostanú uložené aj po </w:t>
      </w:r>
      <w:r w:rsidR="00577668">
        <w:t>ukončení behu aplikácie, teda napríklad po návrate do hlavného menu.</w:t>
      </w:r>
      <w:r w:rsidR="00381268">
        <w:t xml:space="preserve"> Tento nedostatok vieme vyriešiť, že vytvoríme inštanciu tejto triedy, takto vieme modifikovať dáta, ktoré chceme aby sa nezapísali do kontajneru.</w:t>
      </w:r>
    </w:p>
    <w:p w14:paraId="0FDE7105" w14:textId="54DEF3B7"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i/>
          <w:iCs/>
          <w:color w:val="821EB8"/>
          <w:sz w:val="18"/>
          <w:szCs w:val="18"/>
          <w:lang w:eastAsia="sk-SK"/>
        </w:rPr>
        <w:t>public</w:t>
      </w:r>
      <w:r w:rsidRPr="007D03F8">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C98C1A"/>
          <w:sz w:val="18"/>
          <w:szCs w:val="18"/>
          <w:lang w:eastAsia="sk-SK"/>
        </w:rPr>
        <w:t>GenericCOData</w:t>
      </w:r>
      <w:r w:rsidRPr="007D03F8">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09929E"/>
          <w:sz w:val="18"/>
          <w:szCs w:val="18"/>
          <w:lang w:eastAsia="sk-SK"/>
        </w:rPr>
        <w:t>CreateGenericCODataInstance</w:t>
      </w:r>
      <w:r w:rsidRPr="007D03F8">
        <w:rPr>
          <w:rFonts w:ascii="Source Code Pro" w:eastAsia="Times New Roman" w:hAnsi="Source Code Pro" w:cs="Times New Roman"/>
          <w:color w:val="333333"/>
          <w:sz w:val="18"/>
          <w:szCs w:val="18"/>
          <w:lang w:eastAsia="sk-SK"/>
        </w:rPr>
        <w:t>(</w:t>
      </w:r>
      <w:r>
        <w:rPr>
          <w:rFonts w:ascii="Source Code Pro" w:eastAsia="Times New Roman" w:hAnsi="Source Code Pro" w:cs="Times New Roman"/>
          <w:color w:val="C98C1A"/>
          <w:sz w:val="18"/>
          <w:szCs w:val="18"/>
          <w:lang w:eastAsia="sk-SK"/>
        </w:rPr>
        <w:t>GenericCOData</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color w:val="333333"/>
          <w:sz w:val="18"/>
          <w:szCs w:val="18"/>
          <w:lang w:eastAsia="sk-SK"/>
        </w:rPr>
        <w:t>)</w:t>
      </w:r>
    </w:p>
    <w:p w14:paraId="63A2768D" w14:textId="41839135"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w:t>
      </w:r>
    </w:p>
    <w:p w14:paraId="6AAADFBA" w14:textId="43344043"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C98C1A"/>
          <w:sz w:val="18"/>
          <w:szCs w:val="18"/>
          <w:lang w:eastAsia="sk-SK"/>
        </w:rPr>
        <w:t>GenericCOData</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color w:val="D8415A"/>
          <w:sz w:val="18"/>
          <w:szCs w:val="18"/>
          <w:lang w:eastAsia="sk-SK"/>
        </w:rPr>
        <w:t>ScriptableObject</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D8415A"/>
          <w:sz w:val="18"/>
          <w:szCs w:val="18"/>
          <w:lang w:eastAsia="sk-SK"/>
        </w:rPr>
        <w:t>CreateInstance</w:t>
      </w:r>
      <w:r w:rsidRPr="007D03F8">
        <w:rPr>
          <w:rFonts w:ascii="Source Code Pro" w:eastAsia="Times New Roman" w:hAnsi="Source Code Pro" w:cs="Times New Roman"/>
          <w:color w:val="333333"/>
          <w:sz w:val="18"/>
          <w:szCs w:val="18"/>
          <w:lang w:eastAsia="sk-SK"/>
        </w:rPr>
        <w:t>&lt;</w:t>
      </w:r>
      <w:r>
        <w:rPr>
          <w:rFonts w:ascii="Source Code Pro" w:eastAsia="Times New Roman" w:hAnsi="Source Code Pro" w:cs="Times New Roman"/>
          <w:color w:val="C98C1A"/>
          <w:sz w:val="18"/>
          <w:szCs w:val="18"/>
          <w:lang w:eastAsia="sk-SK"/>
        </w:rPr>
        <w:t>GenericCOData</w:t>
      </w:r>
      <w:r w:rsidRPr="007D03F8">
        <w:rPr>
          <w:rFonts w:ascii="Source Code Pro" w:eastAsia="Times New Roman" w:hAnsi="Source Code Pro" w:cs="Times New Roman"/>
          <w:color w:val="333333"/>
          <w:sz w:val="18"/>
          <w:szCs w:val="18"/>
          <w:lang w:eastAsia="sk-SK"/>
        </w:rPr>
        <w:t>&gt;();</w:t>
      </w:r>
    </w:p>
    <w:p w14:paraId="3855E0FA" w14:textId="7AD3A095"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Mass</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Mass</w:t>
      </w:r>
      <w:r w:rsidRPr="007D03F8">
        <w:rPr>
          <w:rFonts w:ascii="Source Code Pro" w:eastAsia="Times New Roman" w:hAnsi="Source Code Pro" w:cs="Times New Roman"/>
          <w:color w:val="333333"/>
          <w:sz w:val="18"/>
          <w:szCs w:val="18"/>
          <w:lang w:eastAsia="sk-SK"/>
        </w:rPr>
        <w:t>;</w:t>
      </w:r>
    </w:p>
    <w:p w14:paraId="51A49AB4" w14:textId="4397D114"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Radius</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Radius</w:t>
      </w:r>
      <w:r w:rsidRPr="007D03F8">
        <w:rPr>
          <w:rFonts w:ascii="Source Code Pro" w:eastAsia="Times New Roman" w:hAnsi="Source Code Pro" w:cs="Times New Roman"/>
          <w:color w:val="333333"/>
          <w:sz w:val="18"/>
          <w:szCs w:val="18"/>
          <w:lang w:eastAsia="sk-SK"/>
        </w:rPr>
        <w:t>;</w:t>
      </w:r>
    </w:p>
    <w:p w14:paraId="32CFDAF6" w14:textId="28C907A2"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Velocity</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Velocity</w:t>
      </w:r>
      <w:r w:rsidRPr="007D03F8">
        <w:rPr>
          <w:rFonts w:ascii="Source Code Pro" w:eastAsia="Times New Roman" w:hAnsi="Source Code Pro" w:cs="Times New Roman"/>
          <w:color w:val="333333"/>
          <w:sz w:val="18"/>
          <w:szCs w:val="18"/>
          <w:lang w:eastAsia="sk-SK"/>
        </w:rPr>
        <w:t>;</w:t>
      </w:r>
    </w:p>
    <w:p w14:paraId="6B0FD499" w14:textId="7E40A20C"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Age</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Age</w:t>
      </w:r>
      <w:r w:rsidRPr="007D03F8">
        <w:rPr>
          <w:rFonts w:ascii="Source Code Pro" w:eastAsia="Times New Roman" w:hAnsi="Source Code Pro" w:cs="Times New Roman"/>
          <w:color w:val="333333"/>
          <w:sz w:val="18"/>
          <w:szCs w:val="18"/>
          <w:lang w:eastAsia="sk-SK"/>
        </w:rPr>
        <w:t>;</w:t>
      </w:r>
    </w:p>
    <w:p w14:paraId="595BEB7D" w14:textId="4154C2CB" w:rsid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ObjectName</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ObjectName</w:t>
      </w:r>
      <w:r w:rsidRPr="007D03F8">
        <w:rPr>
          <w:rFonts w:ascii="Source Code Pro" w:eastAsia="Times New Roman" w:hAnsi="Source Code Pro" w:cs="Times New Roman"/>
          <w:color w:val="333333"/>
          <w:sz w:val="18"/>
          <w:szCs w:val="18"/>
          <w:lang w:eastAsia="sk-SK"/>
        </w:rPr>
        <w:t>;</w:t>
      </w:r>
    </w:p>
    <w:p w14:paraId="2D4ED36C" w14:textId="39E4F633"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Type</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Type</w:t>
      </w:r>
      <w:r w:rsidRPr="007D03F8">
        <w:rPr>
          <w:rFonts w:ascii="Source Code Pro" w:eastAsia="Times New Roman" w:hAnsi="Source Code Pro" w:cs="Times New Roman"/>
          <w:color w:val="333333"/>
          <w:sz w:val="18"/>
          <w:szCs w:val="18"/>
          <w:lang w:eastAsia="sk-SK"/>
        </w:rPr>
        <w:t>;</w:t>
      </w:r>
    </w:p>
    <w:p w14:paraId="728C2F5B" w14:textId="18640AE8"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Region</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333333"/>
          <w:sz w:val="18"/>
          <w:szCs w:val="18"/>
          <w:lang w:eastAsia="sk-SK"/>
        </w:rPr>
        <w:t>=</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D8415A"/>
          <w:sz w:val="18"/>
          <w:szCs w:val="18"/>
          <w:lang w:eastAsia="sk-SK"/>
        </w:rPr>
        <w:t>data</w:t>
      </w:r>
      <w:r w:rsidRPr="007D03F8">
        <w:rPr>
          <w:rFonts w:ascii="Source Code Pro" w:eastAsia="Times New Roman" w:hAnsi="Source Code Pro" w:cs="Times New Roman"/>
          <w:i/>
          <w:iCs/>
          <w:color w:val="333333"/>
          <w:sz w:val="18"/>
          <w:szCs w:val="18"/>
          <w:lang w:eastAsia="sk-SK"/>
        </w:rPr>
        <w:t>.</w:t>
      </w:r>
      <w:r>
        <w:rPr>
          <w:rFonts w:ascii="Source Code Pro" w:eastAsia="Times New Roman" w:hAnsi="Source Code Pro" w:cs="Times New Roman"/>
          <w:color w:val="D8415A"/>
          <w:sz w:val="18"/>
          <w:szCs w:val="18"/>
          <w:lang w:eastAsia="sk-SK"/>
        </w:rPr>
        <w:t>Region</w:t>
      </w:r>
      <w:r w:rsidRPr="007D03F8">
        <w:rPr>
          <w:rFonts w:ascii="Source Code Pro" w:eastAsia="Times New Roman" w:hAnsi="Source Code Pro" w:cs="Times New Roman"/>
          <w:color w:val="333333"/>
          <w:sz w:val="18"/>
          <w:szCs w:val="18"/>
          <w:lang w:eastAsia="sk-SK"/>
        </w:rPr>
        <w:t>;</w:t>
      </w:r>
    </w:p>
    <w:p w14:paraId="366608A1" w14:textId="196E9E98"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i/>
          <w:iCs/>
          <w:color w:val="821EB8"/>
          <w:sz w:val="18"/>
          <w:szCs w:val="18"/>
          <w:lang w:eastAsia="sk-SK"/>
        </w:rPr>
        <w:t>return</w:t>
      </w:r>
      <w:r w:rsidRPr="007D03F8">
        <w:rPr>
          <w:rFonts w:ascii="Source Code Pro" w:eastAsia="Times New Roman" w:hAnsi="Source Code Pro" w:cs="Times New Roman"/>
          <w:color w:val="333333"/>
          <w:sz w:val="18"/>
          <w:szCs w:val="18"/>
          <w:lang w:eastAsia="sk-SK"/>
        </w:rPr>
        <w:t xml:space="preserve"> </w:t>
      </w:r>
      <w:r w:rsidRPr="007D03F8">
        <w:rPr>
          <w:rFonts w:ascii="Source Code Pro" w:eastAsia="Times New Roman" w:hAnsi="Source Code Pro" w:cs="Times New Roman"/>
          <w:color w:val="D8415A"/>
          <w:sz w:val="18"/>
          <w:szCs w:val="18"/>
          <w:lang w:eastAsia="sk-SK"/>
        </w:rPr>
        <w:t>newData</w:t>
      </w:r>
      <w:r w:rsidRPr="007D03F8">
        <w:rPr>
          <w:rFonts w:ascii="Source Code Pro" w:eastAsia="Times New Roman" w:hAnsi="Source Code Pro" w:cs="Times New Roman"/>
          <w:color w:val="333333"/>
          <w:sz w:val="18"/>
          <w:szCs w:val="18"/>
          <w:lang w:eastAsia="sk-SK"/>
        </w:rPr>
        <w:t>;</w:t>
      </w:r>
    </w:p>
    <w:p w14:paraId="0365E9C0" w14:textId="12853E82" w:rsidR="007D03F8" w:rsidRPr="007D03F8" w:rsidRDefault="007D03F8" w:rsidP="007D03F8">
      <w:pPr>
        <w:shd w:val="clear" w:color="auto" w:fill="F3F3F3"/>
        <w:spacing w:after="0" w:line="450" w:lineRule="atLeast"/>
        <w:rPr>
          <w:rFonts w:ascii="Source Code Pro" w:eastAsia="Times New Roman" w:hAnsi="Source Code Pro" w:cs="Times New Roman"/>
          <w:color w:val="333333"/>
          <w:sz w:val="18"/>
          <w:szCs w:val="18"/>
          <w:lang w:eastAsia="sk-SK"/>
        </w:rPr>
      </w:pPr>
      <w:r w:rsidRPr="007D03F8">
        <w:rPr>
          <w:rFonts w:ascii="Source Code Pro" w:eastAsia="Times New Roman" w:hAnsi="Source Code Pro" w:cs="Times New Roman"/>
          <w:color w:val="333333"/>
          <w:sz w:val="18"/>
          <w:szCs w:val="18"/>
          <w:lang w:eastAsia="sk-SK"/>
        </w:rPr>
        <w:t>}</w:t>
      </w:r>
    </w:p>
    <w:p w14:paraId="14A14E36" w14:textId="7A526F42" w:rsidR="007D03F8" w:rsidRDefault="00E967E6" w:rsidP="00E967E6">
      <w:pPr>
        <w:pStyle w:val="Popis"/>
        <w:jc w:val="center"/>
      </w:pPr>
      <w:r>
        <w:t xml:space="preserve">Výpis </w:t>
      </w:r>
      <w:r>
        <w:fldChar w:fldCharType="begin"/>
      </w:r>
      <w:r>
        <w:instrText xml:space="preserve"> SEQ Výpis \* ARABIC </w:instrText>
      </w:r>
      <w:r>
        <w:fldChar w:fldCharType="separate"/>
      </w:r>
      <w:r w:rsidR="002D5C92">
        <w:rPr>
          <w:noProof/>
        </w:rPr>
        <w:t>5</w:t>
      </w:r>
      <w:r>
        <w:fldChar w:fldCharType="end"/>
      </w:r>
      <w:r>
        <w:t>: Vytvorenie inštancie pre všeobecné dáta telesa</w:t>
      </w:r>
    </w:p>
    <w:p w14:paraId="74AEDD7A" w14:textId="42B480C2" w:rsidR="002D21D9" w:rsidRDefault="008A09D7" w:rsidP="002D21D9">
      <w:pPr>
        <w:pStyle w:val="Zakladny"/>
        <w:ind w:firstLine="0"/>
      </w:pPr>
      <w:r>
        <w:t>Hore uvedená metóda vytvára novú inštanciu pre všeobecné vlastnosti vesmírneho telesa, inštanciu vytvárame preto, lebo v priebehu simulácie sa tieto dáta časom menia napr. „Age“ časom narastá a nebude konštantný.</w:t>
      </w:r>
      <w:r w:rsidR="005F02BC">
        <w:t xml:space="preserve"> Týmto štýlom vytvárame väčšinu dátových premenných tried ako „scriptable object“ aby sme sprehľadnili kód. Referenciu na takýto dátový kontajner vieme v triede vytvoriť následovne:</w:t>
      </w:r>
    </w:p>
    <w:p w14:paraId="1E7EE3E3" w14:textId="1D51EA53" w:rsidR="00DD517B" w:rsidRPr="00DD517B" w:rsidRDefault="00DD517B" w:rsidP="00DD517B">
      <w:pPr>
        <w:shd w:val="clear" w:color="auto" w:fill="F3F3F3"/>
        <w:spacing w:after="0" w:line="450" w:lineRule="atLeast"/>
        <w:rPr>
          <w:rFonts w:ascii="Source Code Pro" w:eastAsia="Times New Roman" w:hAnsi="Source Code Pro" w:cs="Times New Roman"/>
          <w:color w:val="333333"/>
          <w:sz w:val="18"/>
          <w:szCs w:val="18"/>
          <w:lang w:eastAsia="sk-SK"/>
        </w:rPr>
      </w:pPr>
      <w:r w:rsidRPr="00DD517B">
        <w:rPr>
          <w:rFonts w:ascii="Source Code Pro" w:eastAsia="Times New Roman" w:hAnsi="Source Code Pro" w:cs="Times New Roman"/>
          <w:i/>
          <w:iCs/>
          <w:color w:val="821EB8"/>
          <w:sz w:val="18"/>
          <w:szCs w:val="18"/>
          <w:lang w:eastAsia="sk-SK"/>
        </w:rPr>
        <w:t>public</w:t>
      </w:r>
      <w:r w:rsidRPr="00DD517B">
        <w:rPr>
          <w:rFonts w:ascii="Source Code Pro" w:eastAsia="Times New Roman" w:hAnsi="Source Code Pro" w:cs="Times New Roman"/>
          <w:color w:val="333333"/>
          <w:sz w:val="18"/>
          <w:szCs w:val="18"/>
          <w:lang w:eastAsia="sk-SK"/>
        </w:rPr>
        <w:t xml:space="preserve"> </w:t>
      </w:r>
      <w:r w:rsidRPr="00DD517B">
        <w:rPr>
          <w:rFonts w:ascii="Source Code Pro" w:eastAsia="Times New Roman" w:hAnsi="Source Code Pro" w:cs="Times New Roman"/>
          <w:i/>
          <w:iCs/>
          <w:color w:val="821EB8"/>
          <w:sz w:val="18"/>
          <w:szCs w:val="18"/>
          <w:lang w:eastAsia="sk-SK"/>
        </w:rPr>
        <w:t>class</w:t>
      </w:r>
      <w:r w:rsidRPr="00DD517B">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C98C1A"/>
          <w:sz w:val="18"/>
          <w:szCs w:val="18"/>
          <w:lang w:eastAsia="sk-SK"/>
        </w:rPr>
        <w:t>CelestialObject</w:t>
      </w:r>
      <w:r w:rsidRPr="00DD517B">
        <w:rPr>
          <w:rFonts w:ascii="Source Code Pro" w:eastAsia="Times New Roman" w:hAnsi="Source Code Pro" w:cs="Times New Roman"/>
          <w:color w:val="333333"/>
          <w:sz w:val="18"/>
          <w:szCs w:val="18"/>
          <w:lang w:eastAsia="sk-SK"/>
        </w:rPr>
        <w:t xml:space="preserve"> : </w:t>
      </w:r>
      <w:r w:rsidRPr="00DD517B">
        <w:rPr>
          <w:rFonts w:ascii="Source Code Pro" w:eastAsia="Times New Roman" w:hAnsi="Source Code Pro" w:cs="Times New Roman"/>
          <w:color w:val="C98C1A"/>
          <w:sz w:val="18"/>
          <w:szCs w:val="18"/>
          <w:lang w:eastAsia="sk-SK"/>
        </w:rPr>
        <w:t>MonoBehaviour</w:t>
      </w:r>
    </w:p>
    <w:p w14:paraId="04F9456C" w14:textId="77777777" w:rsidR="00DD517B" w:rsidRPr="00DD517B" w:rsidRDefault="00DD517B" w:rsidP="00DD517B">
      <w:pPr>
        <w:shd w:val="clear" w:color="auto" w:fill="F3F3F3"/>
        <w:spacing w:after="0" w:line="450" w:lineRule="atLeast"/>
        <w:rPr>
          <w:rFonts w:ascii="Source Code Pro" w:eastAsia="Times New Roman" w:hAnsi="Source Code Pro" w:cs="Times New Roman"/>
          <w:color w:val="333333"/>
          <w:sz w:val="18"/>
          <w:szCs w:val="18"/>
          <w:lang w:eastAsia="sk-SK"/>
        </w:rPr>
      </w:pPr>
      <w:r w:rsidRPr="00DD517B">
        <w:rPr>
          <w:rFonts w:ascii="Source Code Pro" w:eastAsia="Times New Roman" w:hAnsi="Source Code Pro" w:cs="Times New Roman"/>
          <w:color w:val="333333"/>
          <w:sz w:val="18"/>
          <w:szCs w:val="18"/>
          <w:lang w:eastAsia="sk-SK"/>
        </w:rPr>
        <w:t>{</w:t>
      </w:r>
    </w:p>
    <w:p w14:paraId="75C86B22" w14:textId="6EFA7C9F" w:rsidR="00DD517B" w:rsidRPr="00DD517B" w:rsidRDefault="00DD517B" w:rsidP="00DD517B">
      <w:pPr>
        <w:shd w:val="clear" w:color="auto" w:fill="F3F3F3"/>
        <w:spacing w:line="360" w:lineRule="atLeast"/>
        <w:rPr>
          <w:rFonts w:ascii="Source Code Pro" w:eastAsia="Times New Roman" w:hAnsi="Source Code Pro" w:cs="Times New Roman"/>
          <w:color w:val="333333"/>
          <w:sz w:val="18"/>
          <w:szCs w:val="18"/>
          <w:lang w:eastAsia="sk-SK"/>
        </w:rPr>
      </w:pPr>
      <w:r w:rsidRPr="00DD517B">
        <w:rPr>
          <w:rFonts w:ascii="Source Code Pro" w:eastAsia="Times New Roman" w:hAnsi="Source Code Pro" w:cs="Times New Roman"/>
          <w:color w:val="333333"/>
          <w:sz w:val="18"/>
          <w:szCs w:val="18"/>
          <w:lang w:eastAsia="sk-SK"/>
        </w:rPr>
        <w:t>    [</w:t>
      </w:r>
      <w:r w:rsidRPr="00DD517B">
        <w:rPr>
          <w:rFonts w:ascii="Source Code Pro" w:eastAsia="Times New Roman" w:hAnsi="Source Code Pro" w:cs="Times New Roman"/>
          <w:color w:val="C98C1A"/>
          <w:sz w:val="18"/>
          <w:szCs w:val="18"/>
          <w:lang w:eastAsia="sk-SK"/>
        </w:rPr>
        <w:t>SerializeField</w:t>
      </w:r>
      <w:r w:rsidRPr="00DD517B">
        <w:rPr>
          <w:rFonts w:ascii="Source Code Pro" w:eastAsia="Times New Roman" w:hAnsi="Source Code Pro" w:cs="Times New Roman"/>
          <w:color w:val="333333"/>
          <w:sz w:val="18"/>
          <w:szCs w:val="18"/>
          <w:lang w:eastAsia="sk-SK"/>
        </w:rPr>
        <w:t xml:space="preserve">] </w:t>
      </w:r>
      <w:r w:rsidRPr="00DD517B">
        <w:rPr>
          <w:rFonts w:ascii="Source Code Pro" w:eastAsia="Times New Roman" w:hAnsi="Source Code Pro" w:cs="Times New Roman"/>
          <w:i/>
          <w:iCs/>
          <w:color w:val="821EB8"/>
          <w:sz w:val="18"/>
          <w:szCs w:val="18"/>
          <w:lang w:eastAsia="sk-SK"/>
        </w:rPr>
        <w:t>private</w:t>
      </w:r>
      <w:r>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C98C1A"/>
          <w:sz w:val="18"/>
          <w:szCs w:val="18"/>
          <w:lang w:eastAsia="sk-SK"/>
        </w:rPr>
        <w:t>GenericCOData</w:t>
      </w:r>
      <w:r w:rsidRPr="00DD517B">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D8415A"/>
          <w:sz w:val="18"/>
          <w:szCs w:val="18"/>
          <w:lang w:eastAsia="sk-SK"/>
        </w:rPr>
        <w:t>celestialObject</w:t>
      </w:r>
      <w:r w:rsidRPr="00DD517B">
        <w:rPr>
          <w:rFonts w:ascii="Source Code Pro" w:eastAsia="Times New Roman" w:hAnsi="Source Code Pro" w:cs="Times New Roman"/>
          <w:color w:val="D8415A"/>
          <w:sz w:val="18"/>
          <w:szCs w:val="18"/>
          <w:lang w:eastAsia="sk-SK"/>
        </w:rPr>
        <w:t>Data</w:t>
      </w:r>
      <w:r w:rsidRPr="00DD517B">
        <w:rPr>
          <w:rFonts w:ascii="Source Code Pro" w:eastAsia="Times New Roman" w:hAnsi="Source Code Pro" w:cs="Times New Roman"/>
          <w:color w:val="333333"/>
          <w:sz w:val="18"/>
          <w:szCs w:val="18"/>
          <w:lang w:eastAsia="sk-SK"/>
        </w:rPr>
        <w:t>;</w:t>
      </w:r>
    </w:p>
    <w:p w14:paraId="24C2FB27" w14:textId="77777777" w:rsidR="00DD517B" w:rsidRPr="00DD517B" w:rsidRDefault="00DD517B" w:rsidP="00DD517B">
      <w:pPr>
        <w:shd w:val="clear" w:color="auto" w:fill="F3F3F3"/>
        <w:spacing w:after="0" w:line="450" w:lineRule="atLeast"/>
        <w:rPr>
          <w:rFonts w:ascii="Source Code Pro" w:eastAsia="Times New Roman" w:hAnsi="Source Code Pro" w:cs="Times New Roman"/>
          <w:color w:val="333333"/>
          <w:sz w:val="18"/>
          <w:szCs w:val="18"/>
          <w:lang w:eastAsia="sk-SK"/>
        </w:rPr>
      </w:pPr>
      <w:r w:rsidRPr="00DD517B">
        <w:rPr>
          <w:rFonts w:ascii="Source Code Pro" w:eastAsia="Times New Roman" w:hAnsi="Source Code Pro" w:cs="Times New Roman"/>
          <w:color w:val="333333"/>
          <w:sz w:val="18"/>
          <w:szCs w:val="18"/>
          <w:lang w:eastAsia="sk-SK"/>
        </w:rPr>
        <w:t>}</w:t>
      </w:r>
    </w:p>
    <w:p w14:paraId="533E207D" w14:textId="6A9763AC" w:rsidR="005F02BC" w:rsidRDefault="00DD517B" w:rsidP="00DD517B">
      <w:pPr>
        <w:pStyle w:val="Popis"/>
        <w:jc w:val="center"/>
      </w:pPr>
      <w:r>
        <w:t xml:space="preserve">Výpis </w:t>
      </w:r>
      <w:r>
        <w:fldChar w:fldCharType="begin"/>
      </w:r>
      <w:r>
        <w:instrText xml:space="preserve"> SEQ Výpis \* ARABIC </w:instrText>
      </w:r>
      <w:r>
        <w:fldChar w:fldCharType="separate"/>
      </w:r>
      <w:r w:rsidR="002D5C92">
        <w:rPr>
          <w:noProof/>
        </w:rPr>
        <w:t>6</w:t>
      </w:r>
      <w:r>
        <w:fldChar w:fldCharType="end"/>
      </w:r>
      <w:r>
        <w:t>: Vytvorenie referencie na dátový kontajner</w:t>
      </w:r>
    </w:p>
    <w:p w14:paraId="6A641DE1" w14:textId="03A3BFBC" w:rsidR="00AB4C20" w:rsidRDefault="00487B8C" w:rsidP="00AB4C20">
      <w:pPr>
        <w:pStyle w:val="Zakladny"/>
        <w:ind w:firstLine="0"/>
      </w:pPr>
      <w:r>
        <w:lastRenderedPageBreak/>
        <w:t xml:space="preserve">Dátové kontajnery máme naprogramované a využívame ich na sprehľadnenie kódu. Teraz si ich vytvoríme v prostredí Unity, doplníme ich hodnoty a napojíme na skripty, ktoré ich vyžadujú. Do skriptov, ktorých objekty sa vytvoria počas simulácie vieme doplniť metódu, ktorá nám prehľadá zadefinovaný priečinok a získa tak referenciu na dáta, ktoré vyžaduje. </w:t>
      </w:r>
      <w:r w:rsidR="002D5C92">
        <w:t>Predtým ako pôjdeme vytvoriť „scriptable object“ ako „asset“ si musíme do kódu doplniť ešte dva podstatné riadky kódu.</w:t>
      </w:r>
    </w:p>
    <w:p w14:paraId="103EBCAC"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w:t>
      </w:r>
      <w:r w:rsidRPr="002D5C92">
        <w:rPr>
          <w:rFonts w:ascii="Source Code Pro" w:eastAsia="Times New Roman" w:hAnsi="Source Code Pro" w:cs="Times New Roman"/>
          <w:color w:val="C98C1A"/>
          <w:sz w:val="18"/>
          <w:szCs w:val="18"/>
          <w:lang w:eastAsia="sk-SK"/>
        </w:rPr>
        <w:t>System</w:t>
      </w:r>
      <w:r w:rsidRPr="002D5C92">
        <w:rPr>
          <w:rFonts w:ascii="Source Code Pro" w:eastAsia="Times New Roman" w:hAnsi="Source Code Pro" w:cs="Times New Roman"/>
          <w:i/>
          <w:iCs/>
          <w:color w:val="333333"/>
          <w:sz w:val="18"/>
          <w:szCs w:val="18"/>
          <w:lang w:eastAsia="sk-SK"/>
        </w:rPr>
        <w:t>.</w:t>
      </w:r>
      <w:r w:rsidRPr="002D5C92">
        <w:rPr>
          <w:rFonts w:ascii="Source Code Pro" w:eastAsia="Times New Roman" w:hAnsi="Source Code Pro" w:cs="Times New Roman"/>
          <w:color w:val="C98C1A"/>
          <w:sz w:val="18"/>
          <w:szCs w:val="18"/>
          <w:lang w:eastAsia="sk-SK"/>
        </w:rPr>
        <w:t>Serializable</w:t>
      </w:r>
      <w:r w:rsidRPr="002D5C92">
        <w:rPr>
          <w:rFonts w:ascii="Source Code Pro" w:eastAsia="Times New Roman" w:hAnsi="Source Code Pro" w:cs="Times New Roman"/>
          <w:color w:val="333333"/>
          <w:sz w:val="18"/>
          <w:szCs w:val="18"/>
          <w:lang w:eastAsia="sk-SK"/>
        </w:rPr>
        <w:t>]</w:t>
      </w:r>
    </w:p>
    <w:p w14:paraId="51D8C86F"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w:t>
      </w:r>
      <w:r w:rsidRPr="002D5C92">
        <w:rPr>
          <w:rFonts w:ascii="Source Code Pro" w:eastAsia="Times New Roman" w:hAnsi="Source Code Pro" w:cs="Times New Roman"/>
          <w:color w:val="C98C1A"/>
          <w:sz w:val="18"/>
          <w:szCs w:val="18"/>
          <w:lang w:eastAsia="sk-SK"/>
        </w:rPr>
        <w:t>CreateAssetMenu</w:t>
      </w:r>
      <w:r w:rsidRPr="002D5C92">
        <w:rPr>
          <w:rFonts w:ascii="Source Code Pro" w:eastAsia="Times New Roman" w:hAnsi="Source Code Pro" w:cs="Times New Roman"/>
          <w:color w:val="333333"/>
          <w:sz w:val="18"/>
          <w:szCs w:val="18"/>
          <w:lang w:eastAsia="sk-SK"/>
        </w:rPr>
        <w:t>(</w:t>
      </w:r>
      <w:r w:rsidRPr="002D5C92">
        <w:rPr>
          <w:rFonts w:ascii="Source Code Pro" w:eastAsia="Times New Roman" w:hAnsi="Source Code Pro" w:cs="Times New Roman"/>
          <w:color w:val="D8415A"/>
          <w:sz w:val="18"/>
          <w:szCs w:val="18"/>
          <w:lang w:eastAsia="sk-SK"/>
        </w:rPr>
        <w:t>fileName</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333333"/>
          <w:sz w:val="18"/>
          <w:szCs w:val="18"/>
          <w:lang w:eastAsia="sk-SK"/>
        </w:rPr>
        <w:t>=</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2CA860"/>
          <w:sz w:val="18"/>
          <w:szCs w:val="18"/>
          <w:lang w:eastAsia="sk-SK"/>
        </w:rPr>
        <w:t>"New Element"</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D8415A"/>
          <w:sz w:val="18"/>
          <w:szCs w:val="18"/>
          <w:lang w:eastAsia="sk-SK"/>
        </w:rPr>
        <w:t>menuName</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333333"/>
          <w:sz w:val="18"/>
          <w:szCs w:val="18"/>
          <w:lang w:eastAsia="sk-SK"/>
        </w:rPr>
        <w:t>=</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2CA860"/>
          <w:sz w:val="18"/>
          <w:szCs w:val="18"/>
          <w:lang w:eastAsia="sk-SK"/>
        </w:rPr>
        <w:t>"Elements/Element"</w:t>
      </w:r>
      <w:r w:rsidRPr="002D5C92">
        <w:rPr>
          <w:rFonts w:ascii="Source Code Pro" w:eastAsia="Times New Roman" w:hAnsi="Source Code Pro" w:cs="Times New Roman"/>
          <w:color w:val="333333"/>
          <w:sz w:val="18"/>
          <w:szCs w:val="18"/>
          <w:lang w:eastAsia="sk-SK"/>
        </w:rPr>
        <w:t>)]</w:t>
      </w:r>
    </w:p>
    <w:p w14:paraId="048E1BC6"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i/>
          <w:iCs/>
          <w:color w:val="821EB8"/>
          <w:sz w:val="18"/>
          <w:szCs w:val="18"/>
          <w:lang w:eastAsia="sk-SK"/>
        </w:rPr>
        <w:t>public</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class</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C98C1A"/>
          <w:sz w:val="18"/>
          <w:szCs w:val="18"/>
          <w:lang w:eastAsia="sk-SK"/>
        </w:rPr>
        <w:t>Element</w:t>
      </w:r>
      <w:r w:rsidRPr="002D5C92">
        <w:rPr>
          <w:rFonts w:ascii="Source Code Pro" w:eastAsia="Times New Roman" w:hAnsi="Source Code Pro" w:cs="Times New Roman"/>
          <w:color w:val="333333"/>
          <w:sz w:val="18"/>
          <w:szCs w:val="18"/>
          <w:lang w:eastAsia="sk-SK"/>
        </w:rPr>
        <w:t xml:space="preserve"> : </w:t>
      </w:r>
      <w:r w:rsidRPr="002D5C92">
        <w:rPr>
          <w:rFonts w:ascii="Source Code Pro" w:eastAsia="Times New Roman" w:hAnsi="Source Code Pro" w:cs="Times New Roman"/>
          <w:color w:val="C98C1A"/>
          <w:sz w:val="18"/>
          <w:szCs w:val="18"/>
          <w:lang w:eastAsia="sk-SK"/>
        </w:rPr>
        <w:t>ScriptableObject</w:t>
      </w:r>
    </w:p>
    <w:p w14:paraId="5ACC3F6A"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w:t>
      </w:r>
    </w:p>
    <w:p w14:paraId="68A9A018"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    [</w:t>
      </w:r>
      <w:r w:rsidRPr="002D5C92">
        <w:rPr>
          <w:rFonts w:ascii="Source Code Pro" w:eastAsia="Times New Roman" w:hAnsi="Source Code Pro" w:cs="Times New Roman"/>
          <w:i/>
          <w:iCs/>
          <w:color w:val="821EB8"/>
          <w:sz w:val="18"/>
          <w:szCs w:val="18"/>
          <w:lang w:eastAsia="sk-SK"/>
        </w:rPr>
        <w:t>field</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C98C1A"/>
          <w:sz w:val="18"/>
          <w:szCs w:val="18"/>
          <w:lang w:eastAsia="sk-SK"/>
        </w:rPr>
        <w:t>SerializeField</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public</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string</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D8415A"/>
          <w:sz w:val="18"/>
          <w:szCs w:val="18"/>
          <w:lang w:eastAsia="sk-SK"/>
        </w:rPr>
        <w:t>Name</w:t>
      </w:r>
      <w:r w:rsidRPr="002D5C92">
        <w:rPr>
          <w:rFonts w:ascii="Source Code Pro" w:eastAsia="Times New Roman" w:hAnsi="Source Code Pro" w:cs="Times New Roman"/>
          <w:color w:val="333333"/>
          <w:sz w:val="18"/>
          <w:szCs w:val="18"/>
          <w:lang w:eastAsia="sk-SK"/>
        </w:rPr>
        <w:t xml:space="preserve"> { </w:t>
      </w:r>
      <w:r w:rsidRPr="002D5C92">
        <w:rPr>
          <w:rFonts w:ascii="Source Code Pro" w:eastAsia="Times New Roman" w:hAnsi="Source Code Pro" w:cs="Times New Roman"/>
          <w:i/>
          <w:iCs/>
          <w:color w:val="821EB8"/>
          <w:sz w:val="18"/>
          <w:szCs w:val="18"/>
          <w:lang w:eastAsia="sk-SK"/>
        </w:rPr>
        <w:t>get</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private</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set</w:t>
      </w:r>
      <w:r w:rsidRPr="002D5C92">
        <w:rPr>
          <w:rFonts w:ascii="Source Code Pro" w:eastAsia="Times New Roman" w:hAnsi="Source Code Pro" w:cs="Times New Roman"/>
          <w:color w:val="333333"/>
          <w:sz w:val="18"/>
          <w:szCs w:val="18"/>
          <w:lang w:eastAsia="sk-SK"/>
        </w:rPr>
        <w:t>; }</w:t>
      </w:r>
    </w:p>
    <w:p w14:paraId="4E6FA9B6" w14:textId="77777777" w:rsid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    [</w:t>
      </w:r>
      <w:r w:rsidRPr="002D5C92">
        <w:rPr>
          <w:rFonts w:ascii="Source Code Pro" w:eastAsia="Times New Roman" w:hAnsi="Source Code Pro" w:cs="Times New Roman"/>
          <w:i/>
          <w:iCs/>
          <w:color w:val="821EB8"/>
          <w:sz w:val="18"/>
          <w:szCs w:val="18"/>
          <w:lang w:eastAsia="sk-SK"/>
        </w:rPr>
        <w:t>field</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C98C1A"/>
          <w:sz w:val="18"/>
          <w:szCs w:val="18"/>
          <w:lang w:eastAsia="sk-SK"/>
        </w:rPr>
        <w:t>SerializeField</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public</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int</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color w:val="D8415A"/>
          <w:sz w:val="18"/>
          <w:szCs w:val="18"/>
          <w:lang w:eastAsia="sk-SK"/>
        </w:rPr>
        <w:t>AtomicNumber</w:t>
      </w:r>
      <w:r w:rsidRPr="002D5C92">
        <w:rPr>
          <w:rFonts w:ascii="Source Code Pro" w:eastAsia="Times New Roman" w:hAnsi="Source Code Pro" w:cs="Times New Roman"/>
          <w:color w:val="333333"/>
          <w:sz w:val="18"/>
          <w:szCs w:val="18"/>
          <w:lang w:eastAsia="sk-SK"/>
        </w:rPr>
        <w:t xml:space="preserve"> { </w:t>
      </w:r>
      <w:r w:rsidRPr="002D5C92">
        <w:rPr>
          <w:rFonts w:ascii="Source Code Pro" w:eastAsia="Times New Roman" w:hAnsi="Source Code Pro" w:cs="Times New Roman"/>
          <w:i/>
          <w:iCs/>
          <w:color w:val="821EB8"/>
          <w:sz w:val="18"/>
          <w:szCs w:val="18"/>
          <w:lang w:eastAsia="sk-SK"/>
        </w:rPr>
        <w:t>get</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private</w:t>
      </w:r>
      <w:r w:rsidRPr="002D5C92">
        <w:rPr>
          <w:rFonts w:ascii="Source Code Pro" w:eastAsia="Times New Roman" w:hAnsi="Source Code Pro" w:cs="Times New Roman"/>
          <w:color w:val="333333"/>
          <w:sz w:val="18"/>
          <w:szCs w:val="18"/>
          <w:lang w:eastAsia="sk-SK"/>
        </w:rPr>
        <w:t xml:space="preserve"> </w:t>
      </w:r>
      <w:r w:rsidRPr="002D5C92">
        <w:rPr>
          <w:rFonts w:ascii="Source Code Pro" w:eastAsia="Times New Roman" w:hAnsi="Source Code Pro" w:cs="Times New Roman"/>
          <w:i/>
          <w:iCs/>
          <w:color w:val="821EB8"/>
          <w:sz w:val="18"/>
          <w:szCs w:val="18"/>
          <w:lang w:eastAsia="sk-SK"/>
        </w:rPr>
        <w:t>set</w:t>
      </w:r>
      <w:r w:rsidRPr="002D5C92">
        <w:rPr>
          <w:rFonts w:ascii="Source Code Pro" w:eastAsia="Times New Roman" w:hAnsi="Source Code Pro" w:cs="Times New Roman"/>
          <w:color w:val="333333"/>
          <w:sz w:val="18"/>
          <w:szCs w:val="18"/>
          <w:lang w:eastAsia="sk-SK"/>
        </w:rPr>
        <w:t>; }</w:t>
      </w:r>
    </w:p>
    <w:p w14:paraId="141EC9E0" w14:textId="47D26D3C"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ab/>
      </w:r>
    </w:p>
    <w:p w14:paraId="7FBD0D5F" w14:textId="77777777" w:rsidR="002D5C92" w:rsidRPr="002D5C92" w:rsidRDefault="002D5C92" w:rsidP="002D5C92">
      <w:pPr>
        <w:shd w:val="clear" w:color="auto" w:fill="F3F3F3"/>
        <w:spacing w:after="0" w:line="360" w:lineRule="atLeast"/>
        <w:rPr>
          <w:rFonts w:ascii="Source Code Pro" w:eastAsia="Times New Roman" w:hAnsi="Source Code Pro" w:cs="Times New Roman"/>
          <w:color w:val="333333"/>
          <w:sz w:val="18"/>
          <w:szCs w:val="18"/>
          <w:lang w:eastAsia="sk-SK"/>
        </w:rPr>
      </w:pPr>
      <w:r w:rsidRPr="002D5C92">
        <w:rPr>
          <w:rFonts w:ascii="Source Code Pro" w:eastAsia="Times New Roman" w:hAnsi="Source Code Pro" w:cs="Times New Roman"/>
          <w:color w:val="333333"/>
          <w:sz w:val="18"/>
          <w:szCs w:val="18"/>
          <w:lang w:eastAsia="sk-SK"/>
        </w:rPr>
        <w:t>}</w:t>
      </w:r>
    </w:p>
    <w:p w14:paraId="499D8404" w14:textId="1C6C02A4" w:rsidR="002D5C92" w:rsidRDefault="002D5C92" w:rsidP="002D5C92">
      <w:pPr>
        <w:pStyle w:val="Popis"/>
        <w:jc w:val="center"/>
      </w:pPr>
      <w:r>
        <w:t xml:space="preserve">Výpis </w:t>
      </w:r>
      <w:r>
        <w:fldChar w:fldCharType="begin"/>
      </w:r>
      <w:r>
        <w:instrText xml:space="preserve"> SEQ Výpis \* ARABIC </w:instrText>
      </w:r>
      <w:r>
        <w:fldChar w:fldCharType="separate"/>
      </w:r>
      <w:r>
        <w:rPr>
          <w:noProof/>
        </w:rPr>
        <w:t>7</w:t>
      </w:r>
      <w:r>
        <w:fldChar w:fldCharType="end"/>
      </w:r>
      <w:r>
        <w:t>: Štruktúra kódu Chemického prvku</w:t>
      </w:r>
    </w:p>
    <w:p w14:paraId="0C1ACB62" w14:textId="6EB8D2BB" w:rsidR="002D5C92" w:rsidRDefault="008762FB" w:rsidP="00563186">
      <w:pPr>
        <w:pStyle w:val="Zakladny"/>
        <w:ind w:firstLine="0"/>
      </w:pPr>
      <w:r>
        <w:rPr>
          <w:noProof/>
        </w:rPr>
        <w:drawing>
          <wp:anchor distT="0" distB="0" distL="114300" distR="114300" simplePos="0" relativeHeight="251676672" behindDoc="0" locked="0" layoutInCell="1" allowOverlap="1" wp14:anchorId="3967C236" wp14:editId="3F20CC11">
            <wp:simplePos x="0" y="0"/>
            <wp:positionH relativeFrom="margin">
              <wp:align>center</wp:align>
            </wp:positionH>
            <wp:positionV relativeFrom="paragraph">
              <wp:posOffset>1054100</wp:posOffset>
            </wp:positionV>
            <wp:extent cx="5574030" cy="1542415"/>
            <wp:effectExtent l="0" t="0" r="7620" b="635"/>
            <wp:wrapTopAndBottom/>
            <wp:docPr id="278560437" name="Obrázo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74030" cy="1542415"/>
                    </a:xfrm>
                    <a:prstGeom prst="rect">
                      <a:avLst/>
                    </a:prstGeom>
                    <a:noFill/>
                    <a:ln>
                      <a:noFill/>
                    </a:ln>
                  </pic:spPr>
                </pic:pic>
              </a:graphicData>
            </a:graphic>
          </wp:anchor>
        </w:drawing>
      </w:r>
      <w:r w:rsidR="002D5C92">
        <w:t xml:space="preserve">Nad definíciou triedy Element doplníme anotáciu </w:t>
      </w:r>
      <w:r w:rsidR="002D5C92" w:rsidRPr="002D5C92">
        <w:rPr>
          <w:rStyle w:val="CodeChar"/>
        </w:rPr>
        <w:t>[</w:t>
      </w:r>
      <w:r w:rsidR="002D5C92">
        <w:rPr>
          <w:rStyle w:val="CodeChar"/>
        </w:rPr>
        <w:t>System.Serializable</w:t>
      </w:r>
      <w:r w:rsidR="002D5C92" w:rsidRPr="002D5C92">
        <w:rPr>
          <w:rStyle w:val="CodeChar"/>
        </w:rPr>
        <w:t>]</w:t>
      </w:r>
      <w:r w:rsidR="002D5C92">
        <w:t xml:space="preserve">, ktorá nám skonvertuje triedu tak aby Unity vedel rozpoznať jej premenné </w:t>
      </w:r>
      <w:r w:rsidR="002D5C92" w:rsidRPr="002D5C92">
        <w:t>a</w:t>
      </w:r>
      <w:r w:rsidR="002D5C92">
        <w:t xml:space="preserve"> </w:t>
      </w:r>
      <w:r w:rsidR="002D5C92">
        <w:rPr>
          <w:rStyle w:val="CodeChar"/>
        </w:rPr>
        <w:t>[CreateAssetMenu]</w:t>
      </w:r>
      <w:r w:rsidR="002D5C92">
        <w:t xml:space="preserve">, s ktorou definujeme pod </w:t>
      </w:r>
      <w:r w:rsidR="00563186">
        <w:t>akou ponukou chceme mať tlačidlo na vytvorenie nového „assetu“ a čo bude jeho predvolené meno pri vytvorení.</w:t>
      </w:r>
    </w:p>
    <w:p w14:paraId="4517699D" w14:textId="2408D553" w:rsidR="00563186" w:rsidRDefault="008762FB" w:rsidP="008762FB">
      <w:pPr>
        <w:pStyle w:val="Popis"/>
        <w:jc w:val="center"/>
      </w:pPr>
      <w:bookmarkStart w:id="58" w:name="_Toc167030414"/>
      <w:r>
        <w:t xml:space="preserve">Obr. </w:t>
      </w:r>
      <w:r>
        <w:fldChar w:fldCharType="begin"/>
      </w:r>
      <w:r>
        <w:instrText xml:space="preserve"> SEQ Obr. \* ARABIC </w:instrText>
      </w:r>
      <w:r>
        <w:fldChar w:fldCharType="separate"/>
      </w:r>
      <w:r>
        <w:rPr>
          <w:noProof/>
        </w:rPr>
        <w:t>7</w:t>
      </w:r>
      <w:r>
        <w:fldChar w:fldCharType="end"/>
      </w:r>
      <w:r>
        <w:t xml:space="preserve">: Vytvorenie Element </w:t>
      </w:r>
      <w:r w:rsidR="00E065F1">
        <w:t>„</w:t>
      </w:r>
      <w:r>
        <w:t>Scriptable</w:t>
      </w:r>
      <w:r>
        <w:rPr>
          <w:noProof/>
        </w:rPr>
        <w:t xml:space="preserve"> Object</w:t>
      </w:r>
      <w:bookmarkEnd w:id="58"/>
      <w:r w:rsidR="00E065F1">
        <w:rPr>
          <w:noProof/>
        </w:rPr>
        <w:t>“</w:t>
      </w:r>
    </w:p>
    <w:p w14:paraId="4326866B" w14:textId="3BD0082A" w:rsidR="003C7B03" w:rsidRDefault="00A14F5D" w:rsidP="003C7B03">
      <w:pPr>
        <w:pStyle w:val="Nadpis3urovne"/>
      </w:pPr>
      <w:bookmarkStart w:id="59" w:name="_Toc167133209"/>
      <w:r>
        <w:t>Grafické používateľské</w:t>
      </w:r>
      <w:r w:rsidR="0061102B">
        <w:t xml:space="preserve"> </w:t>
      </w:r>
      <w:r>
        <w:t>rozhranie</w:t>
      </w:r>
      <w:bookmarkEnd w:id="59"/>
    </w:p>
    <w:p w14:paraId="4B909776" w14:textId="19A42867" w:rsidR="003C7B03" w:rsidRDefault="003C7B03" w:rsidP="003C7B03">
      <w:pPr>
        <w:pStyle w:val="Nadpis3urovne"/>
      </w:pPr>
      <w:r>
        <w:t>Časomiera</w:t>
      </w:r>
    </w:p>
    <w:p w14:paraId="4D7A1DE1" w14:textId="72196F71" w:rsidR="003C7B03" w:rsidRPr="003C7B03" w:rsidRDefault="00664787" w:rsidP="003C7B03">
      <w:pPr>
        <w:pStyle w:val="Nadpis3urovne"/>
      </w:pPr>
      <w:r>
        <w:t>Rozdelenie vesmírnych objektov</w:t>
      </w:r>
    </w:p>
    <w:p w14:paraId="0A780957" w14:textId="0EEB4968" w:rsidR="008207FE" w:rsidRDefault="008207FE" w:rsidP="00F35DF1">
      <w:pPr>
        <w:pStyle w:val="Nadpis1rovne"/>
      </w:pPr>
      <w:bookmarkStart w:id="60" w:name="_Toc167133210"/>
      <w:r w:rsidRPr="00F35DF1">
        <w:lastRenderedPageBreak/>
        <w:t>Testovanie</w:t>
      </w:r>
      <w:bookmarkEnd w:id="60"/>
    </w:p>
    <w:p w14:paraId="2CA9EFB4" w14:textId="06B70254" w:rsidR="00F37328" w:rsidRPr="00F37328" w:rsidRDefault="00F37328" w:rsidP="002764E2">
      <w:pPr>
        <w:pStyle w:val="Zakladny"/>
        <w:ind w:firstLine="0"/>
      </w:pPr>
      <w:r>
        <w:t>Aplikáciu testujeme po každom dokončení funkčného bloku kódu. Testovanie si vieme rozdeliť na viacero častí a variant. Ako prvé vždy testujeme požadovanú funkčnosť posledného aplikovaného bloku kódu, napr. po implementácií základného GUI sa sústreďujeme testovaním jeho funkcionality a efektívneho rozloženia. Ako vývojári vieme dobre otestovať, iba jeho funkčnosť, nakoľko pri implementovaní a ladení si postupom zvykneme na rozloženie GUI elementov v našom prípade. Nezískame tým autentický zážitok a pocit či je to dizajnérsky optimálne pre bežného používateľa. Riešením je výber používateľov, ktorým veríme, že nám produkt nezverejnia širšej verejnosti, rozošleme im najaktuálnejší „build“ aplikácie a necháme ich testovať. Následne sa s nimi spojíme cez diskusné fórum, alebo skupinový hovor a vypočujeme si ich pocity a nápady na zlepšenie.</w:t>
      </w:r>
    </w:p>
    <w:p w14:paraId="49073A74" w14:textId="78CE9975" w:rsidR="0002178C" w:rsidRDefault="00215FA6" w:rsidP="0002178C">
      <w:pPr>
        <w:pStyle w:val="Nadpis2urovne"/>
      </w:pPr>
      <w:r>
        <w:t>Všeobecné t</w:t>
      </w:r>
      <w:r w:rsidR="0002178C">
        <w:t>estovanie</w:t>
      </w:r>
    </w:p>
    <w:p w14:paraId="58C8692B" w14:textId="49EEEEDB" w:rsidR="0002178C" w:rsidRDefault="00337686" w:rsidP="002764E2">
      <w:pPr>
        <w:pStyle w:val="Zakladny"/>
        <w:ind w:firstLine="0"/>
      </w:pPr>
      <w:r>
        <w:t>Najaktuálnejšiu verziu projektu rozošleme našim zvoleným testerom a nedáme im žiadne inštrukcie, necháme nech si aplikáciu preskúmajú a osvoja, takto je vysoká šanca aby sme zachytili chyby, ktoré sa dostali do verzie nedopatrením, nakoľko používateľ skúša po prvý krát aplikáciu a nevie čo sú správne vstupy. Takýmto všeobecným testovaním vieme testovať aj funkcionalitu aj dizajn najaktuálnejšieho implementovaného bloku</w:t>
      </w:r>
      <w:r w:rsidR="0002178C">
        <w:t>.</w:t>
      </w:r>
    </w:p>
    <w:p w14:paraId="4BBB3ECD" w14:textId="25638257" w:rsidR="0002178C" w:rsidRDefault="00215FA6" w:rsidP="0002178C">
      <w:pPr>
        <w:pStyle w:val="Nadpis2urovne"/>
      </w:pPr>
      <w:r>
        <w:t>Cielené testovanie</w:t>
      </w:r>
    </w:p>
    <w:p w14:paraId="73A7BF09" w14:textId="4376F744" w:rsidR="00C60E4F" w:rsidRDefault="00337686" w:rsidP="002A29DD">
      <w:pPr>
        <w:pStyle w:val="Zakladny"/>
        <w:ind w:firstLine="0"/>
      </w:pPr>
      <w:r>
        <w:t>Po všeobecnom testovaní sú už testovací používatelia zaužívaní do aktuálneho softvéru a vedia ako približne funguje. Cielené testovanie bude u nás spočívať v tom, že tester dostane za úlohu, za každú cenu vykonať neplatnú akciu, vyvolať okrajový prípad, v najlepšom zhodiť celú aplikáciu jeho vstupmi. Toto testovanie vieme vykonať aj my vývojári nakoľko náš softvér poznáme najlepšie, môže sa, ale stať, že neodhalíme všetky chyby</w:t>
      </w:r>
      <w:r w:rsidR="001E0FB4">
        <w:t xml:space="preserve">, </w:t>
      </w:r>
      <w:r>
        <w:t>práve kvôli dobrým znalostiam o našej aplikácií</w:t>
      </w:r>
      <w:r w:rsidR="001E0FB4">
        <w:t>, preto tieto testovania kombinujeme tým docielime vysoké pokrytie.</w:t>
      </w:r>
    </w:p>
    <w:p w14:paraId="3F4FC944" w14:textId="77777777" w:rsidR="00466768" w:rsidRDefault="00466768" w:rsidP="002A29DD">
      <w:pPr>
        <w:pStyle w:val="Zakladny"/>
        <w:ind w:firstLine="0"/>
      </w:pPr>
    </w:p>
    <w:p w14:paraId="248BCA47" w14:textId="05296B6A" w:rsidR="00C60E4F" w:rsidRPr="00C60E4F" w:rsidRDefault="00C60E4F" w:rsidP="002A29DD">
      <w:pPr>
        <w:pStyle w:val="Zakladny"/>
        <w:ind w:firstLine="0"/>
      </w:pPr>
      <w:r>
        <w:t>Tieto varianty testov skúšame najprv my vývojári, ak sme spokojn</w:t>
      </w:r>
      <w:r w:rsidR="00BD5862">
        <w:t>í</w:t>
      </w:r>
      <w:r>
        <w:t xml:space="preserve"> s výsledkom nášho testovania rozdáme „build“ aplikácie vzorke používateľov a dodáme im </w:t>
      </w:r>
      <w:r w:rsidR="00E0622A">
        <w:t>príslušné inštrukcie k testovaniu</w:t>
      </w:r>
      <w:r>
        <w:t xml:space="preserve">. </w:t>
      </w:r>
      <w:r w:rsidR="00992D36">
        <w:t xml:space="preserve">Tento krok opakujeme kým nám čas </w:t>
      </w:r>
      <w:r w:rsidR="00B6406F">
        <w:t xml:space="preserve">a rozdiel medzi blokmi </w:t>
      </w:r>
      <w:r w:rsidR="00992D36">
        <w:t>umožní.</w:t>
      </w:r>
    </w:p>
    <w:bookmarkStart w:id="61" w:name="_Toc378775596" w:displacedByCustomXml="next"/>
    <w:bookmarkStart w:id="62" w:name="_Toc378776136" w:displacedByCustomXml="next"/>
    <w:bookmarkStart w:id="63" w:name="_Toc167133211" w:displacedByCustomXml="next"/>
    <w:sdt>
      <w:sdtPr>
        <w:rPr>
          <w:rStyle w:val="Nadpis1rovneChar"/>
        </w:rPr>
        <w:id w:val="2024672677"/>
        <w:lock w:val="sdtContentLocked"/>
        <w:placeholder>
          <w:docPart w:val="53C2C6761D7B4C7B8E2D9FDE629CA72B"/>
        </w:placeholder>
        <w:showingPlcHdr/>
      </w:sdtPr>
      <w:sdtEndPr>
        <w:rPr>
          <w:rStyle w:val="Predvolenpsmoodseku"/>
          <w:b/>
        </w:rPr>
      </w:sdtEndPr>
      <w:sdtContent>
        <w:p w14:paraId="7A8824EE" w14:textId="3604F4EC" w:rsidR="004650A7" w:rsidRDefault="00000000" w:rsidP="004A2BB7">
          <w:pPr>
            <w:pStyle w:val="Nadpisneslovan"/>
            <w:rPr>
              <w:rStyle w:val="Nadpis1rovneChar"/>
            </w:rPr>
          </w:pPr>
          <w:r w:rsidRPr="00C87A2B">
            <w:rPr>
              <w:rStyle w:val="NadpisneslovanChar"/>
              <w:b/>
            </w:rPr>
            <w:t>Záver</w:t>
          </w:r>
          <w:bookmarkEnd w:id="62"/>
          <w:bookmarkEnd w:id="61"/>
          <w:r>
            <w:rPr>
              <w:rStyle w:val="NadpisneslovanChar"/>
              <w:b/>
            </w:rPr>
            <w:tab/>
          </w:r>
        </w:p>
      </w:sdtContent>
    </w:sdt>
    <w:bookmarkEnd w:id="63" w:displacedByCustomXml="prev"/>
    <w:p w14:paraId="36DEDFF3" w14:textId="616ED347" w:rsidR="00D238FE" w:rsidRDefault="00595366" w:rsidP="00D238FE">
      <w:pPr>
        <w:pStyle w:val="Zakladny"/>
        <w:ind w:firstLine="0"/>
      </w:pPr>
      <w:r>
        <w:t xml:space="preserve">Táto bakalárska úspešne splnila svoj cieľ. Tým bol návrh a implementácia </w:t>
      </w:r>
      <w:r w:rsidR="00A67071">
        <w:t xml:space="preserve">aplikácie simulujúcej </w:t>
      </w:r>
      <w:r>
        <w:t>slnečnej sústavy od jej vzniku až po jej samostatný zánik.</w:t>
      </w:r>
      <w:r w:rsidR="00A67071">
        <w:t xml:space="preserve"> Aplikácia </w:t>
      </w:r>
      <w:r w:rsidR="00E401AA">
        <w:t xml:space="preserve">tak </w:t>
      </w:r>
      <w:r w:rsidR="00A67071">
        <w:t xml:space="preserve">ponúka </w:t>
      </w:r>
      <w:r w:rsidR="00684CF0">
        <w:t>jedinečný interaktívny zážitok preskúmať našu slnečnú sústavu v čase.</w:t>
      </w:r>
      <w:r w:rsidR="00D238FE">
        <w:t xml:space="preserve"> Dodatočne bol optimalizovaný aplikačný kód, aby sa umožnilo jednoduché pridávanie a vylepšovanie objektov, informácií a pod.. </w:t>
      </w:r>
    </w:p>
    <w:p w14:paraId="5E2B74E8" w14:textId="307970EF" w:rsidR="0052766E" w:rsidRDefault="00E401AA" w:rsidP="00D238FE">
      <w:pPr>
        <w:pStyle w:val="Zakladny"/>
      </w:pPr>
      <w:r>
        <w:t xml:space="preserve">Prvým našim cieľom bolo spraviť </w:t>
      </w:r>
      <w:r w:rsidR="00683589">
        <w:t xml:space="preserve">prieskum dostupných technológií na tvorbu aplikácií, tvorenie 3D objektov, textúr. Hlbokou analýzou </w:t>
      </w:r>
      <w:r w:rsidR="00B45BF7">
        <w:t>a porovnaním najpopulárnejších programov</w:t>
      </w:r>
      <w:r>
        <w:t xml:space="preserve"> pre vývoj a dizajn</w:t>
      </w:r>
      <w:r w:rsidR="00B45BF7">
        <w:t xml:space="preserve"> </w:t>
      </w:r>
      <w:r w:rsidR="00683589">
        <w:t>sme vybrali najvhodnejšie moderné technológi</w:t>
      </w:r>
      <w:r w:rsidR="0052766E">
        <w:t>e</w:t>
      </w:r>
      <w:r w:rsidR="00683589">
        <w:t xml:space="preserve"> na </w:t>
      </w:r>
      <w:r w:rsidR="004E7A68">
        <w:t>vytvorenie</w:t>
      </w:r>
      <w:r w:rsidR="00683589">
        <w:t xml:space="preserve"> našej aplikácie.</w:t>
      </w:r>
      <w:r w:rsidR="00DF4731">
        <w:t xml:space="preserve"> Tieto technológie boli herný engine Unity pre tvorbu aplikácie, VS Code ako IDE pre písanie kódu, a Fooocus, blender a Photshop ako softvér pre grafický dizajn.</w:t>
      </w:r>
    </w:p>
    <w:p w14:paraId="17860AC0" w14:textId="737654D4" w:rsidR="00D238FE" w:rsidRDefault="0052766E" w:rsidP="00D238FE">
      <w:pPr>
        <w:pStyle w:val="Zakladny"/>
      </w:pPr>
      <w:r>
        <w:t xml:space="preserve">Ďalej sme </w:t>
      </w:r>
      <w:r w:rsidR="00A75B2F">
        <w:t xml:space="preserve">vykonali </w:t>
      </w:r>
      <w:r w:rsidR="00A75B2F" w:rsidRPr="00A75B2F">
        <w:t>dôklad</w:t>
      </w:r>
      <w:r w:rsidR="00A75B2F">
        <w:t xml:space="preserve">nú analýzu </w:t>
      </w:r>
      <w:r>
        <w:t>existujúc</w:t>
      </w:r>
      <w:r w:rsidR="00A75B2F">
        <w:t xml:space="preserve">ich aplikácií zaoberajúcich </w:t>
      </w:r>
      <w:r>
        <w:t xml:space="preserve">sa </w:t>
      </w:r>
      <w:r w:rsidR="00A75B2F">
        <w:t xml:space="preserve">vesmírnou </w:t>
      </w:r>
      <w:r>
        <w:t>tematik</w:t>
      </w:r>
      <w:r w:rsidR="00A75B2F">
        <w:t>ou a astronómiou</w:t>
      </w:r>
      <w:r>
        <w:t xml:space="preserve">. </w:t>
      </w:r>
      <w:r w:rsidR="00A75B2F">
        <w:t xml:space="preserve">Zamerali </w:t>
      </w:r>
      <w:r w:rsidR="00780D5B">
        <w:t>sme sa na ich hlavnú funkcionalitu a p</w:t>
      </w:r>
      <w:r w:rsidR="00EA14DE">
        <w:t>reverili sme nedostatky týchto softvérov a zakomponovali do požiadaviek</w:t>
      </w:r>
      <w:r w:rsidR="00780D5B">
        <w:t xml:space="preserve"> našej aplikácie</w:t>
      </w:r>
      <w:r w:rsidR="00EA14DE">
        <w:t>.</w:t>
      </w:r>
      <w:r w:rsidR="00F7186A">
        <w:t xml:space="preserve"> Taktiež sme určili identitu našej aplikácie.</w:t>
      </w:r>
    </w:p>
    <w:p w14:paraId="5CD89020" w14:textId="77777777" w:rsidR="00194C29" w:rsidRDefault="00F7186A" w:rsidP="00D238FE">
      <w:pPr>
        <w:pStyle w:val="Zakladny"/>
      </w:pPr>
      <w:r>
        <w:t xml:space="preserve">Posledným krokom našej práce bol návrh a implementácia, následne testovanie a dolaďovanie nedostatkov. Po odbornej analýze konkurenčného softvéru sme spravili návrh nášho produktu, ten sme odkonzultovali s malou vzorkou používateľov, ich pripomienky a nápady na zlepšenie softvéru sme napokon zakomponovali do výsledného návrhu. Po dokončení návrhu sme si rozdelili vývoj na viacero funkčných </w:t>
      </w:r>
      <w:r w:rsidR="00BF2B5A">
        <w:t>blokov, pre hladší a menej komplikovaný vývoj</w:t>
      </w:r>
      <w:r w:rsidR="00F47D8B">
        <w:t>.</w:t>
      </w:r>
      <w:r w:rsidR="003C07AA">
        <w:t xml:space="preserve"> Počas implementácie bolo vykonaných viacero testovacích behov s používateľmi, ich spätná väzba počas vývoju tak zaručila urýchlenie niektorých častí vývoja.</w:t>
      </w:r>
      <w:r w:rsidR="00F47D8B">
        <w:t xml:space="preserve"> </w:t>
      </w:r>
    </w:p>
    <w:p w14:paraId="44DF3BAA" w14:textId="37BD9A39" w:rsidR="004650A7" w:rsidRDefault="00F47D8B" w:rsidP="007F15D5">
      <w:pPr>
        <w:pStyle w:val="Zakladny"/>
      </w:pPr>
      <w:r>
        <w:t xml:space="preserve">Výsledná aplikácia </w:t>
      </w:r>
      <w:r w:rsidR="003C07AA">
        <w:t xml:space="preserve">tak </w:t>
      </w:r>
      <w:r>
        <w:t>spĺňa základnú požiadavku, cestovanie v čase a lepšie zobrazenie vývoja slnečnej sústavy.</w:t>
      </w:r>
      <w:r w:rsidR="00194C29">
        <w:t xml:space="preserve"> </w:t>
      </w:r>
      <w:r>
        <w:t xml:space="preserve">Potenciálne využitie výslednej verzie aplikácii je primárne motivácia mladých ľudí k štúdiu vesmíru, astronómie a kozmického inžinierstva, ktoré sa vyučuje aj na FEI STU. Lepšie objasniť komplexný životný cyklus vesmírneho telesa ako je slnečná sústava. Aplikáciu je možné vylepšiť v rámci grafiky, pridaním ďalších informácií, ktoré nie sú obsiahnuté v aktuálnej verzií. Simulácia by sa taktiež mohla rozšíriť o editor vlastnej slnečnej sústavy, </w:t>
      </w:r>
      <w:r w:rsidR="005105BA">
        <w:t>nahradiť fyziku poskytovanú Unity vlastnou fyzikou cez N-body problém.</w:t>
      </w:r>
      <w:r>
        <w:br w:type="page"/>
      </w:r>
    </w:p>
    <w:bookmarkStart w:id="64" w:name="_Toc167133212" w:displacedByCustomXml="next"/>
    <w:sdt>
      <w:sdtPr>
        <w:id w:val="-1274239281"/>
        <w:lock w:val="sdtContentLocked"/>
        <w:placeholder>
          <w:docPart w:val="3E4A03249F034520A0EA45508111AF30"/>
        </w:placeholder>
        <w:showingPlcHdr/>
      </w:sdtPr>
      <w:sdtContent>
        <w:p w14:paraId="104D0CB6" w14:textId="287D1B97" w:rsidR="004650A7" w:rsidRDefault="00000000" w:rsidP="00655268">
          <w:pPr>
            <w:pStyle w:val="Nadpisneslovan"/>
          </w:pPr>
          <w:r w:rsidRPr="00C87A2B">
            <w:rPr>
              <w:rStyle w:val="NadpisneslovanChar"/>
              <w:b/>
            </w:rPr>
            <w:t>Zoznam použitej literatúry</w:t>
          </w:r>
          <w:r>
            <w:rPr>
              <w:rStyle w:val="NadpisneslovanChar"/>
              <w:b/>
            </w:rPr>
            <w:tab/>
          </w:r>
        </w:p>
      </w:sdtContent>
    </w:sdt>
    <w:bookmarkEnd w:id="64" w:displacedByCustomXml="prev"/>
    <w:p w14:paraId="1C8EA9CC" w14:textId="61A6F98F" w:rsidR="00C54960" w:rsidRPr="00400E79" w:rsidRDefault="00000000">
      <w:pPr>
        <w:pStyle w:val="Zakladny"/>
        <w:numPr>
          <w:ilvl w:val="0"/>
          <w:numId w:val="3"/>
        </w:numPr>
        <w:rPr>
          <w:rStyle w:val="Hypertextovprepojenie"/>
          <w:color w:val="auto"/>
          <w:u w:val="none"/>
        </w:rPr>
      </w:pPr>
      <w:r>
        <w:fldChar w:fldCharType="begin"/>
      </w:r>
      <w:r w:rsidRPr="003D3305">
        <w:instrText xml:space="preserve"> BIBLIOGRAPHY  \l 1031 </w:instrText>
      </w:r>
      <w:r>
        <w:fldChar w:fldCharType="separate"/>
      </w:r>
      <w:r>
        <w:fldChar w:fldCharType="end"/>
      </w:r>
      <w:bookmarkStart w:id="65" w:name="_Ref166172401"/>
      <w:r w:rsidR="00E0010B" w:rsidRPr="00337EAA">
        <w:rPr>
          <w:b/>
          <w:bCs/>
        </w:rPr>
        <w:t>Petrova, M.</w:t>
      </w:r>
      <w:r w:rsidR="00E0010B" w:rsidRPr="00337EAA">
        <w:rPr>
          <w:i/>
          <w:iCs/>
        </w:rPr>
        <w:t xml:space="preserve"> </w:t>
      </w:r>
      <w:r w:rsidR="00C54960" w:rsidRPr="00337EAA">
        <w:rPr>
          <w:i/>
          <w:iCs/>
        </w:rPr>
        <w:t>Why there is a new global race to the moon</w:t>
      </w:r>
      <w:r w:rsidR="00C54960">
        <w:t>,</w:t>
      </w:r>
      <w:r w:rsidR="00C54960" w:rsidRPr="00C54960">
        <w:t xml:space="preserve"> [online]. </w:t>
      </w:r>
      <w:r w:rsidR="00C54960">
        <w:t>20</w:t>
      </w:r>
      <w:r w:rsidR="00C54960" w:rsidRPr="00C54960">
        <w:t>.0</w:t>
      </w:r>
      <w:r w:rsidR="00C54960">
        <w:t>1</w:t>
      </w:r>
      <w:r w:rsidR="00C54960" w:rsidRPr="00C54960">
        <w:t>.202</w:t>
      </w:r>
      <w:r w:rsidR="00C54960">
        <w:t>4</w:t>
      </w:r>
      <w:r w:rsidR="00C54960" w:rsidRPr="00C54960">
        <w:t xml:space="preserve">, [cit. </w:t>
      </w:r>
      <w:r w:rsidR="00C54960">
        <w:t>09</w:t>
      </w:r>
      <w:r w:rsidR="00C54960" w:rsidRPr="00C54960">
        <w:t>.0</w:t>
      </w:r>
      <w:r w:rsidR="00C54960">
        <w:t>5</w:t>
      </w:r>
      <w:r w:rsidR="00C54960" w:rsidRPr="00C54960">
        <w:t>.202</w:t>
      </w:r>
      <w:r w:rsidR="00C54960">
        <w:t>4</w:t>
      </w:r>
      <w:r w:rsidR="00C54960" w:rsidRPr="00C54960">
        <w:t>]. Dostupné</w:t>
      </w:r>
      <w:r w:rsidR="00247B63">
        <w:t xml:space="preserve"> </w:t>
      </w:r>
      <w:r w:rsidR="00C54960" w:rsidRPr="00C54960">
        <w:t>z:</w:t>
      </w:r>
      <w:r w:rsidR="00C54960">
        <w:t xml:space="preserve"> </w:t>
      </w:r>
      <w:hyperlink r:id="rId29" w:history="1">
        <w:r w:rsidR="00C54960" w:rsidRPr="009F23E1">
          <w:rPr>
            <w:rStyle w:val="Hypertextovprepojenie"/>
          </w:rPr>
          <w:t>https://www.cnbc.com/2024/01/20/why-there-is-a-new-global-race-to-the-moon-.html</w:t>
        </w:r>
      </w:hyperlink>
      <w:bookmarkEnd w:id="65"/>
    </w:p>
    <w:p w14:paraId="125735BB" w14:textId="31739480" w:rsidR="00400E79" w:rsidRPr="00C66E25" w:rsidRDefault="00400E79">
      <w:pPr>
        <w:pStyle w:val="Zakladny"/>
        <w:numPr>
          <w:ilvl w:val="0"/>
          <w:numId w:val="3"/>
        </w:numPr>
        <w:rPr>
          <w:rStyle w:val="Hypertextovprepojenie"/>
          <w:color w:val="auto"/>
          <w:u w:val="none"/>
        </w:rPr>
      </w:pPr>
      <w:bookmarkStart w:id="66" w:name="_Ref166258342"/>
      <w:r w:rsidRPr="00400E79">
        <w:rPr>
          <w:rStyle w:val="Hypertextovprepojenie"/>
          <w:b/>
          <w:bCs/>
          <w:color w:val="auto"/>
          <w:u w:val="none"/>
        </w:rPr>
        <w:t>SAYKILI, A.</w:t>
      </w:r>
      <w:r w:rsidRPr="00400E79">
        <w:rPr>
          <w:rStyle w:val="Hypertextovprepojenie"/>
          <w:color w:val="auto"/>
          <w:u w:val="none"/>
        </w:rPr>
        <w:t xml:space="preserve"> </w:t>
      </w:r>
      <w:r w:rsidRPr="00400E79">
        <w:rPr>
          <w:rStyle w:val="Hypertextovprepojenie"/>
          <w:i/>
          <w:iCs/>
          <w:color w:val="auto"/>
          <w:u w:val="none"/>
        </w:rPr>
        <w:t>Higher education in the digital age: The impact of digital connective technologies</w:t>
      </w:r>
      <w:r w:rsidRPr="00400E79">
        <w:rPr>
          <w:rStyle w:val="Hypertextovprepojenie"/>
          <w:color w:val="auto"/>
          <w:u w:val="none"/>
        </w:rPr>
        <w:t>. Journal of Educational Technology and Online Learning</w:t>
      </w:r>
      <w:r w:rsidR="00717845">
        <w:rPr>
          <w:rStyle w:val="Hypertextovprepojenie"/>
          <w:color w:val="auto"/>
          <w:u w:val="none"/>
        </w:rPr>
        <w:t xml:space="preserve">, </w:t>
      </w:r>
      <w:r w:rsidRPr="00400E79">
        <w:rPr>
          <w:rStyle w:val="Hypertextovprepojenie"/>
          <w:color w:val="auto"/>
          <w:u w:val="none"/>
        </w:rPr>
        <w:t>2019, 2.1: 1-15.</w:t>
      </w:r>
      <w:r>
        <w:rPr>
          <w:rStyle w:val="Hypertextovprepojenie"/>
          <w:color w:val="auto"/>
          <w:u w:val="none"/>
        </w:rPr>
        <w:t xml:space="preserve"> [cit. 10.05.2024]. Dostupné z: </w:t>
      </w:r>
      <w:hyperlink r:id="rId30" w:history="1">
        <w:r w:rsidRPr="00C83334">
          <w:rPr>
            <w:rStyle w:val="Hypertextovprepojenie"/>
          </w:rPr>
          <w:t>https://eric.ed.gov/?id=ED591364</w:t>
        </w:r>
      </w:hyperlink>
      <w:bookmarkEnd w:id="66"/>
      <w:r>
        <w:rPr>
          <w:rStyle w:val="Hypertextovprepojenie"/>
          <w:color w:val="auto"/>
          <w:u w:val="none"/>
        </w:rPr>
        <w:t xml:space="preserve"> </w:t>
      </w:r>
    </w:p>
    <w:p w14:paraId="441EFD14" w14:textId="0739736D" w:rsidR="00C66E25" w:rsidRPr="00C66E25" w:rsidRDefault="00C66E25">
      <w:pPr>
        <w:pStyle w:val="Zakladny"/>
        <w:numPr>
          <w:ilvl w:val="0"/>
          <w:numId w:val="3"/>
        </w:numPr>
        <w:rPr>
          <w:rStyle w:val="Hypertextovprepojenie"/>
          <w:color w:val="auto"/>
          <w:u w:val="none"/>
        </w:rPr>
      </w:pPr>
      <w:bookmarkStart w:id="67" w:name="_Ref166240796"/>
      <w:r w:rsidRPr="00F41BED">
        <w:rPr>
          <w:b/>
          <w:bCs/>
        </w:rPr>
        <w:t>Huntington B.</w:t>
      </w:r>
      <w:r w:rsidR="00213EB1">
        <w:rPr>
          <w:b/>
          <w:bCs/>
        </w:rPr>
        <w:t xml:space="preserve"> </w:t>
      </w:r>
      <w:r w:rsidRPr="00F41BED">
        <w:rPr>
          <w:b/>
          <w:bCs/>
        </w:rPr>
        <w:t>Goulding J.</w:t>
      </w:r>
      <w:r w:rsidR="00213EB1">
        <w:rPr>
          <w:b/>
          <w:bCs/>
        </w:rPr>
        <w:t xml:space="preserve"> </w:t>
      </w:r>
      <w:r w:rsidRPr="00F41BED">
        <w:rPr>
          <w:b/>
          <w:bCs/>
        </w:rPr>
        <w:t>Pitchford N. J.</w:t>
      </w:r>
      <w:r w:rsidRPr="00BE07D4">
        <w:t xml:space="preserve"> </w:t>
      </w:r>
      <w:r w:rsidRPr="00F41BED">
        <w:rPr>
          <w:i/>
          <w:iCs/>
        </w:rPr>
        <w:t>Pedagogical features of interactive apps for effective learning of foundational skills</w:t>
      </w:r>
      <w:r>
        <w:t xml:space="preserve">, </w:t>
      </w:r>
      <w:r w:rsidRPr="00F41BED">
        <w:t>British Journal of Educational Technology</w:t>
      </w:r>
      <w:r w:rsidR="00717845">
        <w:t>,</w:t>
      </w:r>
      <w:r>
        <w:t xml:space="preserve"> 2023. [cit. 10.</w:t>
      </w:r>
      <w:r w:rsidR="001B1ACB">
        <w:t>0</w:t>
      </w:r>
      <w:r>
        <w:t xml:space="preserve">5.2024] ISSN </w:t>
      </w:r>
      <w:r w:rsidRPr="00F41BED">
        <w:t>14678535</w:t>
      </w:r>
      <w:r>
        <w:t xml:space="preserve">. Dostupné z: </w:t>
      </w:r>
      <w:hyperlink r:id="rId31" w:history="1">
        <w:r w:rsidRPr="00983312">
          <w:rPr>
            <w:rStyle w:val="Hypertextovprepojenie"/>
          </w:rPr>
          <w:t>https://bera-journals.onlinelibrary.wiley.com/doi/full/10.1111/bjet.13317</w:t>
        </w:r>
      </w:hyperlink>
      <w:bookmarkEnd w:id="67"/>
    </w:p>
    <w:p w14:paraId="4879F2AA" w14:textId="6B23A886" w:rsidR="00C66E25" w:rsidRDefault="00C66E25">
      <w:pPr>
        <w:pStyle w:val="Zakladny"/>
        <w:numPr>
          <w:ilvl w:val="0"/>
          <w:numId w:val="3"/>
        </w:numPr>
      </w:pPr>
      <w:bookmarkStart w:id="68" w:name="_Ref166257606"/>
      <w:r w:rsidRPr="00C66E25">
        <w:rPr>
          <w:b/>
          <w:bCs/>
        </w:rPr>
        <w:t>ABRAMOV, D.</w:t>
      </w:r>
      <w:r w:rsidRPr="00C66E25">
        <w:t xml:space="preserve"> </w:t>
      </w:r>
      <w:r w:rsidRPr="00C66E25">
        <w:rPr>
          <w:i/>
          <w:iCs/>
        </w:rPr>
        <w:t>Interactive Analysis Tools for Visualizing the Universe</w:t>
      </w:r>
      <w:r w:rsidRPr="00C66E25">
        <w:t>. University of California, Santa Cruz, 2023.</w:t>
      </w:r>
      <w:r w:rsidR="001B1ACB">
        <w:t xml:space="preserve"> [cit. 10.05.2024]. Dostupné z: </w:t>
      </w:r>
      <w:hyperlink r:id="rId32" w:history="1">
        <w:r w:rsidR="001B1ACB" w:rsidRPr="00C83334">
          <w:rPr>
            <w:rStyle w:val="Hypertextovprepojenie"/>
          </w:rPr>
          <w:t>https://www.proquest.com/openview/68f7fe43529067a68fe04903f9714252/1?pq-origsite=gscholar&amp;cbl=18750&amp;diss=y</w:t>
        </w:r>
      </w:hyperlink>
      <w:bookmarkEnd w:id="68"/>
      <w:r w:rsidR="001B1ACB">
        <w:t xml:space="preserve"> </w:t>
      </w:r>
    </w:p>
    <w:p w14:paraId="3CA46B2C" w14:textId="694EBA5F" w:rsidR="00213EB1" w:rsidRDefault="00213EB1">
      <w:pPr>
        <w:pStyle w:val="Zakladny"/>
        <w:numPr>
          <w:ilvl w:val="0"/>
          <w:numId w:val="3"/>
        </w:numPr>
      </w:pPr>
      <w:bookmarkStart w:id="69" w:name="_Ref166414843"/>
      <w:r>
        <w:rPr>
          <w:b/>
          <w:bCs/>
        </w:rPr>
        <w:t>Bhatti K. Abela P.</w:t>
      </w:r>
      <w:r>
        <w:t xml:space="preserve"> </w:t>
      </w:r>
      <w:r>
        <w:rPr>
          <w:b/>
          <w:bCs/>
        </w:rPr>
        <w:t xml:space="preserve">Hoppe J. </w:t>
      </w:r>
      <w:r w:rsidRPr="00213EB1">
        <w:rPr>
          <w:i/>
          <w:iCs/>
        </w:rPr>
        <w:t>How</w:t>
      </w:r>
      <w:r>
        <w:rPr>
          <w:b/>
          <w:bCs/>
        </w:rPr>
        <w:t xml:space="preserve"> </w:t>
      </w:r>
      <w:r w:rsidRPr="00213EB1">
        <w:rPr>
          <w:i/>
          <w:iCs/>
        </w:rPr>
        <w:t>do you learn and master a new game</w:t>
      </w:r>
      <w:r>
        <w:t xml:space="preserve"> </w:t>
      </w:r>
      <w:r w:rsidRPr="00213EB1">
        <w:rPr>
          <w:i/>
          <w:iCs/>
        </w:rPr>
        <w:t>engine or</w:t>
      </w:r>
      <w:r>
        <w:t xml:space="preserve"> </w:t>
      </w:r>
      <w:r w:rsidRPr="00213EB1">
        <w:rPr>
          <w:i/>
          <w:iCs/>
        </w:rPr>
        <w:t>game framework quickly and efficiently?</w:t>
      </w:r>
      <w:r w:rsidR="00717845">
        <w:rPr>
          <w:i/>
          <w:iCs/>
        </w:rPr>
        <w:t>,</w:t>
      </w:r>
      <w:r>
        <w:t xml:space="preserve"> [online]</w:t>
      </w:r>
      <w:r w:rsidR="00695AF5">
        <w:t>.</w:t>
      </w:r>
      <w:r>
        <w:t xml:space="preserve"> 2023, [cit 12.05.2024]. Dostupné z: </w:t>
      </w:r>
      <w:hyperlink r:id="rId33" w:history="1">
        <w:r w:rsidRPr="00980F3E">
          <w:rPr>
            <w:rStyle w:val="Hypertextovprepojenie"/>
          </w:rPr>
          <w:t>https://www.linkedin.com/advice/0/how-do-you-learn-master-new-game-engine-framework-quickly</w:t>
        </w:r>
      </w:hyperlink>
      <w:bookmarkEnd w:id="69"/>
      <w:r>
        <w:t xml:space="preserve"> </w:t>
      </w:r>
    </w:p>
    <w:p w14:paraId="48D038F1" w14:textId="0E583750" w:rsidR="00B76AF9" w:rsidRDefault="0027564E">
      <w:pPr>
        <w:pStyle w:val="Zakladny"/>
        <w:numPr>
          <w:ilvl w:val="0"/>
          <w:numId w:val="3"/>
        </w:numPr>
      </w:pPr>
      <w:bookmarkStart w:id="70" w:name="_Ref166326838"/>
      <w:r>
        <w:rPr>
          <w:b/>
          <w:bCs/>
        </w:rPr>
        <w:t>a</w:t>
      </w:r>
      <w:r w:rsidR="00B76AF9">
        <w:rPr>
          <w:b/>
          <w:bCs/>
        </w:rPr>
        <w:t>rm</w:t>
      </w:r>
      <w:r>
        <w:rPr>
          <w:b/>
          <w:bCs/>
        </w:rPr>
        <w:t>,</w:t>
      </w:r>
      <w:r w:rsidR="00B76AF9">
        <w:rPr>
          <w:b/>
          <w:bCs/>
        </w:rPr>
        <w:t xml:space="preserve"> </w:t>
      </w:r>
      <w:r w:rsidR="00B76AF9">
        <w:rPr>
          <w:i/>
          <w:iCs/>
        </w:rPr>
        <w:t>Game Engines</w:t>
      </w:r>
      <w:r w:rsidR="00717845">
        <w:rPr>
          <w:i/>
          <w:iCs/>
        </w:rPr>
        <w:t>,</w:t>
      </w:r>
      <w:r w:rsidR="00B76AF9">
        <w:rPr>
          <w:i/>
          <w:iCs/>
        </w:rPr>
        <w:t xml:space="preserve"> </w:t>
      </w:r>
      <w:r w:rsidR="00B76AF9">
        <w:t>[online]</w:t>
      </w:r>
      <w:r w:rsidR="00695AF5">
        <w:t>.</w:t>
      </w:r>
      <w:r w:rsidR="00B76AF9">
        <w:t xml:space="preserve"> 2021, [cit. 10.05.2024]. Dostupné z: </w:t>
      </w:r>
      <w:hyperlink r:id="rId34" w:history="1">
        <w:r w:rsidR="00B76AF9" w:rsidRPr="00C83334">
          <w:rPr>
            <w:rStyle w:val="Hypertextovprepojenie"/>
          </w:rPr>
          <w:t>https://www.arm.com/glossary/gaming-engines</w:t>
        </w:r>
      </w:hyperlink>
      <w:bookmarkEnd w:id="70"/>
      <w:r w:rsidR="00B76AF9">
        <w:t xml:space="preserve"> </w:t>
      </w:r>
    </w:p>
    <w:p w14:paraId="07C7818F" w14:textId="7D6B097F" w:rsidR="00247B63" w:rsidRPr="00920EBA" w:rsidRDefault="00247B63">
      <w:pPr>
        <w:pStyle w:val="Zakladny"/>
        <w:numPr>
          <w:ilvl w:val="0"/>
          <w:numId w:val="3"/>
        </w:numPr>
        <w:rPr>
          <w:rStyle w:val="Hypertextovprepojenie"/>
          <w:color w:val="auto"/>
          <w:u w:val="none"/>
        </w:rPr>
      </w:pPr>
      <w:bookmarkStart w:id="71" w:name="_Ref166332326"/>
      <w:r w:rsidRPr="00247B63">
        <w:rPr>
          <w:b/>
          <w:bCs/>
        </w:rPr>
        <w:t>Unreal Engine</w:t>
      </w:r>
      <w:r>
        <w:t xml:space="preserve">, </w:t>
      </w:r>
      <w:r w:rsidRPr="00247B63">
        <w:rPr>
          <w:i/>
          <w:iCs/>
        </w:rPr>
        <w:t>Unreal engine features</w:t>
      </w:r>
      <w:r w:rsidR="00717845">
        <w:rPr>
          <w:i/>
          <w:iCs/>
        </w:rPr>
        <w:t>,</w:t>
      </w:r>
      <w:r>
        <w:t xml:space="preserve"> [online]. 2018, [cit. 10.05.2024]. Dostupné z: </w:t>
      </w:r>
      <w:hyperlink r:id="rId35" w:history="1">
        <w:r w:rsidRPr="00E5518E">
          <w:rPr>
            <w:rStyle w:val="Hypertextovprepojenie"/>
          </w:rPr>
          <w:t>https://www.unrealengine.com/en-US/features</w:t>
        </w:r>
      </w:hyperlink>
      <w:bookmarkEnd w:id="71"/>
    </w:p>
    <w:p w14:paraId="0A982D2D" w14:textId="207D9655" w:rsidR="00920EBA" w:rsidRDefault="00920EBA">
      <w:pPr>
        <w:pStyle w:val="Zakladny"/>
        <w:numPr>
          <w:ilvl w:val="0"/>
          <w:numId w:val="3"/>
        </w:numPr>
      </w:pPr>
      <w:bookmarkStart w:id="72" w:name="_Ref166332360"/>
      <w:r w:rsidRPr="00920EBA">
        <w:rPr>
          <w:b/>
          <w:bCs/>
        </w:rPr>
        <w:t>AL L., Hussain A. J</w:t>
      </w:r>
      <w:r w:rsidRPr="00920EBA">
        <w:t xml:space="preserve">. </w:t>
      </w:r>
      <w:r w:rsidRPr="00920EBA">
        <w:rPr>
          <w:i/>
          <w:iCs/>
        </w:rPr>
        <w:t>The Path of unity or the Path of unreal? A Comparative Study on Suitability for Game Development</w:t>
      </w:r>
      <w:r w:rsidRPr="00920EBA">
        <w:t>. Journal of Student Research, 2019</w:t>
      </w:r>
      <w:r w:rsidR="00695AF5">
        <w:t>,</w:t>
      </w:r>
      <w:r>
        <w:t xml:space="preserve"> [cit.  11.05.2024]. Dostupné z: </w:t>
      </w:r>
      <w:hyperlink r:id="rId36" w:history="1">
        <w:r w:rsidRPr="002A0D89">
          <w:rPr>
            <w:rStyle w:val="Hypertextovprepojenie"/>
          </w:rPr>
          <w:t>https://www.jsr.org/index.php/path/article/view/976/823</w:t>
        </w:r>
      </w:hyperlink>
      <w:bookmarkEnd w:id="72"/>
      <w:r>
        <w:t xml:space="preserve"> </w:t>
      </w:r>
    </w:p>
    <w:p w14:paraId="0B296652" w14:textId="3882650A" w:rsidR="004E1EEC" w:rsidRPr="0027564E" w:rsidRDefault="004E1EEC">
      <w:pPr>
        <w:pStyle w:val="Zakladny"/>
        <w:numPr>
          <w:ilvl w:val="0"/>
          <w:numId w:val="3"/>
        </w:numPr>
        <w:rPr>
          <w:rStyle w:val="Hypertextovprepojenie"/>
          <w:color w:val="auto"/>
          <w:u w:val="none"/>
        </w:rPr>
      </w:pPr>
      <w:bookmarkStart w:id="73" w:name="_Ref166333797"/>
      <w:r w:rsidRPr="004E1EEC">
        <w:rPr>
          <w:rStyle w:val="Hypertextovprepojenie"/>
          <w:b/>
          <w:bCs/>
          <w:color w:val="auto"/>
          <w:u w:val="none"/>
        </w:rPr>
        <w:t>LINIETSKY, J.</w:t>
      </w:r>
      <w:r w:rsidRPr="004E1EEC">
        <w:rPr>
          <w:rStyle w:val="Hypertextovprepojenie"/>
          <w:color w:val="auto"/>
          <w:u w:val="none"/>
        </w:rPr>
        <w:t xml:space="preserve"> </w:t>
      </w:r>
      <w:r w:rsidRPr="004E1EEC">
        <w:rPr>
          <w:rStyle w:val="Hypertextovprepojenie"/>
          <w:i/>
          <w:iCs/>
          <w:color w:val="auto"/>
          <w:u w:val="none"/>
        </w:rPr>
        <w:t>Godot 2.0: Talking with the Creator</w:t>
      </w:r>
      <w:r w:rsidR="00717845">
        <w:rPr>
          <w:rStyle w:val="Hypertextovprepojenie"/>
          <w:i/>
          <w:iCs/>
          <w:color w:val="auto"/>
          <w:u w:val="none"/>
        </w:rPr>
        <w:t>,</w:t>
      </w:r>
      <w:r w:rsidRPr="004E1EEC">
        <w:rPr>
          <w:rStyle w:val="Hypertextovprepojenie"/>
          <w:color w:val="auto"/>
          <w:u w:val="none"/>
        </w:rPr>
        <w:t xml:space="preserve"> [online]</w:t>
      </w:r>
      <w:r w:rsidR="00695AF5">
        <w:rPr>
          <w:rStyle w:val="Hypertextovprepojenie"/>
          <w:color w:val="auto"/>
          <w:u w:val="none"/>
        </w:rPr>
        <w:t>.</w:t>
      </w:r>
      <w:r>
        <w:rPr>
          <w:rStyle w:val="Hypertextovprepojenie"/>
          <w:color w:val="auto"/>
          <w:u w:val="none"/>
        </w:rPr>
        <w:t xml:space="preserve"> 2016</w:t>
      </w:r>
      <w:r w:rsidR="00695AF5">
        <w:rPr>
          <w:rStyle w:val="Hypertextovprepojenie"/>
          <w:color w:val="auto"/>
          <w:u w:val="none"/>
        </w:rPr>
        <w:t>,</w:t>
      </w:r>
      <w:r w:rsidRPr="004E1EEC">
        <w:rPr>
          <w:rStyle w:val="Hypertextovprepojenie"/>
          <w:color w:val="auto"/>
          <w:u w:val="none"/>
        </w:rPr>
        <w:t xml:space="preserve"> [cit. </w:t>
      </w:r>
      <w:r>
        <w:rPr>
          <w:rStyle w:val="Hypertextovprepojenie"/>
          <w:color w:val="auto"/>
          <w:u w:val="none"/>
        </w:rPr>
        <w:t>11.05.2024</w:t>
      </w:r>
      <w:r w:rsidRPr="004E1EEC">
        <w:rPr>
          <w:rStyle w:val="Hypertextovprepojenie"/>
          <w:color w:val="auto"/>
          <w:u w:val="none"/>
        </w:rPr>
        <w:t>].</w:t>
      </w:r>
      <w:r>
        <w:rPr>
          <w:rStyle w:val="Hypertextovprepojenie"/>
          <w:color w:val="auto"/>
          <w:u w:val="none"/>
        </w:rPr>
        <w:t xml:space="preserve"> Dostupné z: </w:t>
      </w:r>
      <w:bookmarkEnd w:id="73"/>
      <w:r w:rsidR="006A7659">
        <w:rPr>
          <w:rStyle w:val="Hypertextovprepojenie"/>
          <w:color w:val="auto"/>
          <w:u w:val="none"/>
        </w:rPr>
        <w:fldChar w:fldCharType="begin"/>
      </w:r>
      <w:r w:rsidR="006A7659">
        <w:rPr>
          <w:rStyle w:val="Hypertextovprepojenie"/>
          <w:color w:val="auto"/>
          <w:u w:val="none"/>
        </w:rPr>
        <w:instrText>HYPERLINK "</w:instrText>
      </w:r>
      <w:r w:rsidR="006A7659" w:rsidRPr="006A7659">
        <w:rPr>
          <w:rStyle w:val="Hypertextovprepojenie"/>
          <w:color w:val="auto"/>
          <w:u w:val="none"/>
        </w:rPr>
        <w:instrText>https://imetatech.io/blog/unity-unreal-godot-comparison</w:instrText>
      </w:r>
      <w:r w:rsidR="006A7659">
        <w:rPr>
          <w:rStyle w:val="Hypertextovprepojenie"/>
          <w:color w:val="auto"/>
          <w:u w:val="none"/>
        </w:rPr>
        <w:instrText>"</w:instrText>
      </w:r>
      <w:r w:rsidR="006A7659">
        <w:rPr>
          <w:rStyle w:val="Hypertextovprepojenie"/>
          <w:color w:val="auto"/>
          <w:u w:val="none"/>
        </w:rPr>
      </w:r>
      <w:r w:rsidR="006A7659">
        <w:rPr>
          <w:rStyle w:val="Hypertextovprepojenie"/>
          <w:color w:val="auto"/>
          <w:u w:val="none"/>
        </w:rPr>
        <w:fldChar w:fldCharType="separate"/>
      </w:r>
      <w:r w:rsidR="006A7659" w:rsidRPr="001C4430">
        <w:rPr>
          <w:rStyle w:val="Hypertextovprepojenie"/>
        </w:rPr>
        <w:t>https://imetatech.io/blog/unity-unreal-godot-comparison</w:t>
      </w:r>
      <w:r w:rsidR="006A7659">
        <w:rPr>
          <w:rStyle w:val="Hypertextovprepojenie"/>
          <w:color w:val="auto"/>
          <w:u w:val="none"/>
        </w:rPr>
        <w:fldChar w:fldCharType="end"/>
      </w:r>
      <w:r w:rsidR="006A7659">
        <w:rPr>
          <w:rStyle w:val="Hypertextovprepojenie"/>
          <w:color w:val="auto"/>
          <w:u w:val="none"/>
        </w:rPr>
        <w:t xml:space="preserve"> </w:t>
      </w:r>
    </w:p>
    <w:p w14:paraId="0AB40369" w14:textId="3B36986D" w:rsidR="00491904" w:rsidRDefault="00D86DB0">
      <w:pPr>
        <w:pStyle w:val="Zakladny"/>
        <w:numPr>
          <w:ilvl w:val="0"/>
          <w:numId w:val="3"/>
        </w:numPr>
      </w:pPr>
      <w:bookmarkStart w:id="74" w:name="_Ref166334171"/>
      <w:r w:rsidRPr="00D86DB0">
        <w:rPr>
          <w:b/>
          <w:bCs/>
        </w:rPr>
        <w:t>HOLFELD, J.</w:t>
      </w:r>
      <w:r w:rsidRPr="00D86DB0">
        <w:t xml:space="preserve"> </w:t>
      </w:r>
      <w:r w:rsidRPr="00D86DB0">
        <w:rPr>
          <w:i/>
          <w:iCs/>
        </w:rPr>
        <w:t>On the relevance of the Godot Engine in the indie game development industry</w:t>
      </w:r>
      <w:r w:rsidR="00717845">
        <w:t>,</w:t>
      </w:r>
      <w:r w:rsidRPr="00D86DB0">
        <w:t xml:space="preserve"> </w:t>
      </w:r>
      <w:r>
        <w:t>[online]</w:t>
      </w:r>
      <w:r w:rsidR="00695AF5">
        <w:t>.</w:t>
      </w:r>
      <w:r>
        <w:t xml:space="preserve"> </w:t>
      </w:r>
      <w:r w:rsidRPr="00D86DB0">
        <w:t>arXiv preprint arXiv:2401.01909, 2023</w:t>
      </w:r>
      <w:r w:rsidR="00695AF5">
        <w:t>,</w:t>
      </w:r>
      <w:r>
        <w:t xml:space="preserve"> [cit. 11.05.2024]</w:t>
      </w:r>
      <w:r w:rsidRPr="00D86DB0">
        <w:t>.</w:t>
      </w:r>
      <w:r>
        <w:t xml:space="preserve"> Dostupné z: </w:t>
      </w:r>
      <w:hyperlink r:id="rId37" w:history="1">
        <w:r w:rsidRPr="00E119F4">
          <w:rPr>
            <w:rStyle w:val="Hypertextovprepojenie"/>
          </w:rPr>
          <w:t>https://arxiv.org/abs/2401.01909</w:t>
        </w:r>
      </w:hyperlink>
      <w:bookmarkEnd w:id="74"/>
    </w:p>
    <w:p w14:paraId="7CBD7BF3" w14:textId="4D246974" w:rsidR="002715A2" w:rsidRDefault="006A7659">
      <w:pPr>
        <w:pStyle w:val="Zakladny"/>
        <w:numPr>
          <w:ilvl w:val="0"/>
          <w:numId w:val="3"/>
        </w:numPr>
      </w:pPr>
      <w:bookmarkStart w:id="75" w:name="_Ref166335418"/>
      <w:bookmarkStart w:id="76" w:name="_Ref166343178"/>
      <w:r>
        <w:rPr>
          <w:b/>
          <w:bCs/>
        </w:rPr>
        <w:lastRenderedPageBreak/>
        <w:t>Sabiq</w:t>
      </w:r>
      <w:r w:rsidRPr="00456D53">
        <w:t>,</w:t>
      </w:r>
      <w:r w:rsidR="00491904">
        <w:t xml:space="preserve"> </w:t>
      </w:r>
      <w:r w:rsidRPr="006A7659">
        <w:rPr>
          <w:i/>
          <w:iCs/>
        </w:rPr>
        <w:t>Comparison of Unity vs Unreal Engine Vs Godot</w:t>
      </w:r>
      <w:r w:rsidR="00717845">
        <w:rPr>
          <w:i/>
          <w:iCs/>
        </w:rPr>
        <w:t>,</w:t>
      </w:r>
      <w:r w:rsidRPr="006A7659">
        <w:rPr>
          <w:i/>
          <w:iCs/>
        </w:rPr>
        <w:t xml:space="preserve"> </w:t>
      </w:r>
      <w:r w:rsidR="00491904">
        <w:t xml:space="preserve">[online]. </w:t>
      </w:r>
      <w:r>
        <w:t>2023</w:t>
      </w:r>
      <w:r w:rsidR="00491904">
        <w:t xml:space="preserve">, [cit. 11.05.2024]. Dostupné z: </w:t>
      </w:r>
      <w:bookmarkEnd w:id="75"/>
      <w:r w:rsidR="00E37F69">
        <w:fldChar w:fldCharType="begin"/>
      </w:r>
      <w:r w:rsidR="00E37F69">
        <w:instrText>HYPERLINK "</w:instrText>
      </w:r>
      <w:r w:rsidR="00E37F69" w:rsidRPr="00E37F69">
        <w:instrText>https://imetatech.io/blog/unity-unreal-godot-comparison</w:instrText>
      </w:r>
      <w:r w:rsidR="00E37F69">
        <w:instrText>"</w:instrText>
      </w:r>
      <w:r w:rsidR="00E37F69">
        <w:fldChar w:fldCharType="separate"/>
      </w:r>
      <w:r w:rsidR="00E37F69" w:rsidRPr="00221035">
        <w:rPr>
          <w:rStyle w:val="Hypertextovprepojenie"/>
        </w:rPr>
        <w:t>https://imetatech.io/blog/unity-unreal-godot-comparison</w:t>
      </w:r>
      <w:r w:rsidR="00E37F69">
        <w:fldChar w:fldCharType="end"/>
      </w:r>
      <w:bookmarkEnd w:id="76"/>
    </w:p>
    <w:p w14:paraId="4972B243" w14:textId="70455374" w:rsidR="00D86DB0" w:rsidRDefault="002715A2">
      <w:pPr>
        <w:pStyle w:val="Zakladny"/>
        <w:numPr>
          <w:ilvl w:val="0"/>
          <w:numId w:val="3"/>
        </w:numPr>
      </w:pPr>
      <w:bookmarkStart w:id="77" w:name="_Ref166505823"/>
      <w:r>
        <w:rPr>
          <w:b/>
          <w:bCs/>
        </w:rPr>
        <w:t xml:space="preserve">Studio Cherno, </w:t>
      </w:r>
      <w:r w:rsidR="00E37F69">
        <w:t xml:space="preserve"> </w:t>
      </w:r>
      <w:r w:rsidRPr="002715A2">
        <w:rPr>
          <w:i/>
          <w:iCs/>
        </w:rPr>
        <w:t>Haz</w:t>
      </w:r>
      <w:r>
        <w:rPr>
          <w:i/>
          <w:iCs/>
        </w:rPr>
        <w:t>el Engine</w:t>
      </w:r>
      <w:r w:rsidR="00717845">
        <w:rPr>
          <w:i/>
          <w:iCs/>
        </w:rPr>
        <w:t>,</w:t>
      </w:r>
      <w:r>
        <w:rPr>
          <w:i/>
          <w:iCs/>
        </w:rPr>
        <w:t xml:space="preserve"> </w:t>
      </w:r>
      <w:r>
        <w:t xml:space="preserve">[online]. 2022, [cit. 13.05.2024]. Dostupné z: </w:t>
      </w:r>
      <w:hyperlink r:id="rId38" w:history="1">
        <w:r w:rsidRPr="0048570E">
          <w:rPr>
            <w:rStyle w:val="Hypertextovprepojenie"/>
          </w:rPr>
          <w:t>https://hazelengine.com/</w:t>
        </w:r>
      </w:hyperlink>
      <w:bookmarkEnd w:id="77"/>
      <w:r>
        <w:t xml:space="preserve"> </w:t>
      </w:r>
    </w:p>
    <w:p w14:paraId="2B290610" w14:textId="70E3DA94" w:rsidR="002715A2" w:rsidRDefault="002715A2">
      <w:pPr>
        <w:pStyle w:val="Zakladny"/>
        <w:numPr>
          <w:ilvl w:val="0"/>
          <w:numId w:val="3"/>
        </w:numPr>
      </w:pPr>
      <w:bookmarkStart w:id="78" w:name="_Ref166505835"/>
      <w:r>
        <w:rPr>
          <w:b/>
          <w:bCs/>
        </w:rPr>
        <w:t xml:space="preserve">Chernikov Y. </w:t>
      </w:r>
      <w:r w:rsidRPr="002715A2">
        <w:rPr>
          <w:i/>
          <w:iCs/>
        </w:rPr>
        <w:t>I ACCIDENTALLY Created Hazel's Greatest Feature</w:t>
      </w:r>
      <w:r w:rsidR="00717845">
        <w:rPr>
          <w:i/>
          <w:iCs/>
        </w:rPr>
        <w:t>,</w:t>
      </w:r>
      <w:r>
        <w:rPr>
          <w:i/>
          <w:iCs/>
        </w:rPr>
        <w:t xml:space="preserve"> </w:t>
      </w:r>
      <w:r>
        <w:t xml:space="preserve">[online]. 2024, [cit. 13.05.2024]. Dostupné z: </w:t>
      </w:r>
      <w:hyperlink r:id="rId39" w:history="1">
        <w:r w:rsidRPr="0048570E">
          <w:rPr>
            <w:rStyle w:val="Hypertextovprepojenie"/>
          </w:rPr>
          <w:t>https://www.youtube.com/watch?v=yMRp9DVZYnI</w:t>
        </w:r>
      </w:hyperlink>
      <w:bookmarkEnd w:id="78"/>
      <w:r>
        <w:t xml:space="preserve"> </w:t>
      </w:r>
    </w:p>
    <w:p w14:paraId="1D9D5FB9" w14:textId="0BE525B2" w:rsidR="00B23135" w:rsidRPr="00695AF5" w:rsidRDefault="00B23135">
      <w:pPr>
        <w:pStyle w:val="Zakladny"/>
        <w:numPr>
          <w:ilvl w:val="0"/>
          <w:numId w:val="3"/>
        </w:numPr>
        <w:rPr>
          <w:rStyle w:val="Hypertextovprepojenie"/>
          <w:color w:val="auto"/>
          <w:u w:val="none"/>
        </w:rPr>
      </w:pPr>
      <w:bookmarkStart w:id="79" w:name="_Ref166342807"/>
      <w:r w:rsidRPr="00247B63">
        <w:rPr>
          <w:b/>
          <w:bCs/>
        </w:rPr>
        <w:t>Unity</w:t>
      </w:r>
      <w:r>
        <w:t xml:space="preserve">, </w:t>
      </w:r>
      <w:r w:rsidRPr="00247B63">
        <w:rPr>
          <w:i/>
          <w:iCs/>
        </w:rPr>
        <w:t>Unity</w:t>
      </w:r>
      <w:r>
        <w:rPr>
          <w:i/>
          <w:iCs/>
        </w:rPr>
        <w:t xml:space="preserve"> Engine</w:t>
      </w:r>
      <w:r>
        <w:t xml:space="preserve"> [online]</w:t>
      </w:r>
      <w:r w:rsidR="00695AF5">
        <w:t>.</w:t>
      </w:r>
      <w:r>
        <w:t xml:space="preserve"> 2024, [cit.  10.05.2024]. Dostupné z: </w:t>
      </w:r>
      <w:hyperlink r:id="rId40" w:history="1">
        <w:r w:rsidRPr="00E5518E">
          <w:rPr>
            <w:rStyle w:val="Hypertextovprepojenie"/>
          </w:rPr>
          <w:t>https://unity.com/</w:t>
        </w:r>
      </w:hyperlink>
      <w:bookmarkEnd w:id="79"/>
    </w:p>
    <w:p w14:paraId="3E41D1A8" w14:textId="56F097D2" w:rsidR="00695AF5" w:rsidRDefault="00695AF5">
      <w:pPr>
        <w:pStyle w:val="Zakladny"/>
        <w:numPr>
          <w:ilvl w:val="0"/>
          <w:numId w:val="3"/>
        </w:numPr>
      </w:pPr>
      <w:bookmarkStart w:id="80" w:name="_Ref166431394"/>
      <w:r>
        <w:rPr>
          <w:b/>
          <w:bCs/>
        </w:rPr>
        <w:t>Red Hat</w:t>
      </w:r>
      <w:r w:rsidRPr="00456D53">
        <w:t>,</w:t>
      </w:r>
      <w:r>
        <w:rPr>
          <w:b/>
          <w:bCs/>
        </w:rPr>
        <w:t xml:space="preserve"> </w:t>
      </w:r>
      <w:r>
        <w:rPr>
          <w:i/>
          <w:iCs/>
        </w:rPr>
        <w:t>W</w:t>
      </w:r>
      <w:r w:rsidRPr="00695AF5">
        <w:rPr>
          <w:i/>
          <w:iCs/>
        </w:rPr>
        <w:t>hat is an IDE</w:t>
      </w:r>
      <w:r>
        <w:rPr>
          <w:i/>
          <w:iCs/>
        </w:rPr>
        <w:t>?</w:t>
      </w:r>
      <w:r w:rsidR="00717845">
        <w:rPr>
          <w:i/>
          <w:iCs/>
        </w:rPr>
        <w:t>,</w:t>
      </w:r>
      <w:r>
        <w:rPr>
          <w:i/>
          <w:iCs/>
        </w:rPr>
        <w:t xml:space="preserve"> </w:t>
      </w:r>
      <w:r>
        <w:t>[online]. 2019,</w:t>
      </w:r>
      <w:r w:rsidR="00B8320E">
        <w:t xml:space="preserve"> [cit. 12.05.2024]. Dostupné z: </w:t>
      </w:r>
      <w:hyperlink r:id="rId41" w:history="1">
        <w:r w:rsidR="00B8320E" w:rsidRPr="00AF359E">
          <w:rPr>
            <w:rStyle w:val="Hypertextovprepojenie"/>
          </w:rPr>
          <w:t>https://www.redhat.com/en/topics/middleware/what-is-ide</w:t>
        </w:r>
      </w:hyperlink>
      <w:bookmarkEnd w:id="80"/>
      <w:r w:rsidR="00B8320E">
        <w:t xml:space="preserve"> </w:t>
      </w:r>
    </w:p>
    <w:p w14:paraId="60E33690" w14:textId="59E8E6F1" w:rsidR="00907E56" w:rsidRDefault="00907E56">
      <w:pPr>
        <w:pStyle w:val="Zakladny"/>
        <w:numPr>
          <w:ilvl w:val="0"/>
          <w:numId w:val="3"/>
        </w:numPr>
        <w:jc w:val="left"/>
      </w:pPr>
      <w:bookmarkStart w:id="81" w:name="_Ref166432271"/>
      <w:r>
        <w:rPr>
          <w:b/>
          <w:bCs/>
        </w:rPr>
        <w:t xml:space="preserve">Unity Documentation, </w:t>
      </w:r>
      <w:r w:rsidRPr="00717845">
        <w:rPr>
          <w:i/>
          <w:iCs/>
        </w:rPr>
        <w:t>Integrated development environment (IDE) support</w:t>
      </w:r>
      <w:r w:rsidR="00717845" w:rsidRPr="00717845">
        <w:rPr>
          <w:i/>
          <w:iCs/>
        </w:rPr>
        <w:t>,</w:t>
      </w:r>
      <w:r>
        <w:t xml:space="preserve"> [online]. 2022, [cit. 12.05.2024]. Dostupné z: </w:t>
      </w:r>
      <w:hyperlink r:id="rId42" w:history="1">
        <w:r w:rsidRPr="00F70F18">
          <w:rPr>
            <w:rStyle w:val="Hypertextovprepojenie"/>
          </w:rPr>
          <w:t>https://docs.unity3d.com/Manual/ScriptingToolsIDEs.html</w:t>
        </w:r>
      </w:hyperlink>
      <w:bookmarkEnd w:id="81"/>
      <w:r>
        <w:t xml:space="preserve"> </w:t>
      </w:r>
    </w:p>
    <w:p w14:paraId="19A97983" w14:textId="299F28B1" w:rsidR="00F015D8" w:rsidRDefault="00F015D8">
      <w:pPr>
        <w:pStyle w:val="Zakladny"/>
        <w:numPr>
          <w:ilvl w:val="0"/>
          <w:numId w:val="3"/>
        </w:numPr>
      </w:pPr>
      <w:bookmarkStart w:id="82" w:name="_Ref166486297"/>
      <w:r>
        <w:rPr>
          <w:b/>
          <w:bCs/>
        </w:rPr>
        <w:t>Microsoft</w:t>
      </w:r>
      <w:r>
        <w:t xml:space="preserve">, </w:t>
      </w:r>
      <w:r w:rsidRPr="00F015D8">
        <w:rPr>
          <w:i/>
          <w:iCs/>
        </w:rPr>
        <w:t>Visual Studio</w:t>
      </w:r>
      <w:r w:rsidR="00717845">
        <w:rPr>
          <w:i/>
          <w:iCs/>
        </w:rPr>
        <w:t>,</w:t>
      </w:r>
      <w:r w:rsidR="004A475C">
        <w:rPr>
          <w:i/>
          <w:iCs/>
        </w:rPr>
        <w:t xml:space="preserve"> </w:t>
      </w:r>
      <w:r>
        <w:t xml:space="preserve">[online]. 2022, [cit. 12.05.2024]. Dostupné z: </w:t>
      </w:r>
      <w:hyperlink r:id="rId43" w:history="1">
        <w:r w:rsidRPr="00AF359E">
          <w:rPr>
            <w:rStyle w:val="Hypertextovprepojenie"/>
          </w:rPr>
          <w:t>https://visualstudio.microsoft.com/cs/</w:t>
        </w:r>
      </w:hyperlink>
      <w:bookmarkEnd w:id="82"/>
      <w:r>
        <w:t xml:space="preserve"> </w:t>
      </w:r>
    </w:p>
    <w:p w14:paraId="0C24BB77" w14:textId="01EE2F74" w:rsidR="00D052E5" w:rsidRDefault="00D052E5">
      <w:pPr>
        <w:pStyle w:val="Zakladny"/>
        <w:numPr>
          <w:ilvl w:val="0"/>
          <w:numId w:val="3"/>
        </w:numPr>
      </w:pPr>
      <w:bookmarkStart w:id="83" w:name="_Ref166486289"/>
      <w:r>
        <w:rPr>
          <w:b/>
          <w:bCs/>
        </w:rPr>
        <w:t xml:space="preserve">Microsoft, </w:t>
      </w:r>
      <w:r w:rsidRPr="00D052E5">
        <w:rPr>
          <w:i/>
          <w:iCs/>
        </w:rPr>
        <w:t>Compare Visual Studio Editions 2022</w:t>
      </w:r>
      <w:r w:rsidR="00717845">
        <w:rPr>
          <w:i/>
          <w:iCs/>
        </w:rPr>
        <w:t>,</w:t>
      </w:r>
      <w:r>
        <w:t xml:space="preserve"> [online]. 2022, [cit. 13.05.2024]. Dostupné z: </w:t>
      </w:r>
      <w:hyperlink r:id="rId44" w:history="1">
        <w:r w:rsidRPr="00A9045F">
          <w:rPr>
            <w:rStyle w:val="Hypertextovprepojenie"/>
          </w:rPr>
          <w:t>https://visualstudio.microsoft.com/cs/vs/compare/</w:t>
        </w:r>
      </w:hyperlink>
      <w:bookmarkEnd w:id="83"/>
      <w:r>
        <w:t xml:space="preserve"> </w:t>
      </w:r>
    </w:p>
    <w:p w14:paraId="7FBDD28E" w14:textId="6AB020FB" w:rsidR="00456D53" w:rsidRDefault="00456D53">
      <w:pPr>
        <w:pStyle w:val="Zakladny"/>
        <w:numPr>
          <w:ilvl w:val="0"/>
          <w:numId w:val="3"/>
        </w:numPr>
        <w:jc w:val="left"/>
      </w:pPr>
      <w:bookmarkStart w:id="84" w:name="_Ref166487133"/>
      <w:r w:rsidRPr="00456D53">
        <w:rPr>
          <w:b/>
          <w:bCs/>
        </w:rPr>
        <w:t>JetBrains</w:t>
      </w:r>
      <w:r>
        <w:t xml:space="preserve">, </w:t>
      </w:r>
      <w:r w:rsidRPr="00456D53">
        <w:rPr>
          <w:i/>
          <w:iCs/>
        </w:rPr>
        <w:t>Rider</w:t>
      </w:r>
      <w:r w:rsidR="00717845">
        <w:rPr>
          <w:i/>
          <w:iCs/>
        </w:rPr>
        <w:t>,</w:t>
      </w:r>
      <w:r>
        <w:t xml:space="preserve"> [online]. 2017, [cit. 12.05.2024]. Dostupné z: </w:t>
      </w:r>
      <w:hyperlink r:id="rId45" w:history="1">
        <w:r w:rsidRPr="00AF359E">
          <w:rPr>
            <w:rStyle w:val="Hypertextovprepojenie"/>
          </w:rPr>
          <w:t>https://www.jetbrains.com/rider/</w:t>
        </w:r>
      </w:hyperlink>
      <w:bookmarkEnd w:id="84"/>
      <w:r>
        <w:t xml:space="preserve"> </w:t>
      </w:r>
    </w:p>
    <w:p w14:paraId="36CA9374" w14:textId="1E958F88" w:rsidR="00F015D8" w:rsidRDefault="00745657">
      <w:pPr>
        <w:pStyle w:val="Zakladny"/>
        <w:numPr>
          <w:ilvl w:val="0"/>
          <w:numId w:val="3"/>
        </w:numPr>
      </w:pPr>
      <w:bookmarkStart w:id="85" w:name="_Ref166487752"/>
      <w:r>
        <w:rPr>
          <w:b/>
          <w:bCs/>
        </w:rPr>
        <w:t>Palatkar S.</w:t>
      </w:r>
      <w:r w:rsidR="00F015D8">
        <w:t xml:space="preserve"> </w:t>
      </w:r>
      <w:r w:rsidRPr="00745657">
        <w:rPr>
          <w:i/>
          <w:iCs/>
        </w:rPr>
        <w:t>VS Code Extensions For Near IDE Experience</w:t>
      </w:r>
      <w:r w:rsidR="00717845">
        <w:rPr>
          <w:i/>
          <w:iCs/>
        </w:rPr>
        <w:t>,</w:t>
      </w:r>
      <w:r w:rsidRPr="00745657">
        <w:rPr>
          <w:i/>
          <w:iCs/>
        </w:rPr>
        <w:t xml:space="preserve"> </w:t>
      </w:r>
      <w:r w:rsidR="00F015D8">
        <w:t>[online]. 201</w:t>
      </w:r>
      <w:r>
        <w:t>8</w:t>
      </w:r>
      <w:r w:rsidR="00F015D8">
        <w:t>, [cit. 1</w:t>
      </w:r>
      <w:r>
        <w:t>3</w:t>
      </w:r>
      <w:r w:rsidR="00F015D8">
        <w:t xml:space="preserve">.05.2024]. Dostupné z: </w:t>
      </w:r>
      <w:hyperlink r:id="rId46" w:history="1">
        <w:r w:rsidRPr="007E3728">
          <w:rPr>
            <w:rStyle w:val="Hypertextovprepojenie"/>
          </w:rPr>
          <w:t>https://faun.pub/vs-code-extensions-for-complete-ide-experience-bca5bb2f0f90</w:t>
        </w:r>
      </w:hyperlink>
      <w:bookmarkEnd w:id="85"/>
      <w:r>
        <w:t xml:space="preserve"> </w:t>
      </w:r>
    </w:p>
    <w:p w14:paraId="1E0CC5BB" w14:textId="231CAFEB" w:rsidR="00E67D60" w:rsidRPr="00E67D60" w:rsidRDefault="00E67D60">
      <w:pPr>
        <w:pStyle w:val="Zakladny"/>
        <w:numPr>
          <w:ilvl w:val="0"/>
          <w:numId w:val="3"/>
        </w:numPr>
        <w:jc w:val="left"/>
      </w:pPr>
      <w:bookmarkStart w:id="86" w:name="_Ref166490011"/>
      <w:r>
        <w:rPr>
          <w:b/>
          <w:bCs/>
        </w:rPr>
        <w:t xml:space="preserve">Siemens, </w:t>
      </w:r>
      <w:r w:rsidRPr="00E67D60">
        <w:rPr>
          <w:i/>
          <w:iCs/>
        </w:rPr>
        <w:t>3D Modeling</w:t>
      </w:r>
      <w:r w:rsidR="00717845">
        <w:rPr>
          <w:i/>
          <w:iCs/>
        </w:rPr>
        <w:t>,</w:t>
      </w:r>
      <w:r>
        <w:rPr>
          <w:i/>
          <w:iCs/>
        </w:rPr>
        <w:t xml:space="preserve"> </w:t>
      </w:r>
      <w:r>
        <w:t xml:space="preserve">[online]. 2021, [cit. 13.05.2024]. Dostupné z: </w:t>
      </w:r>
      <w:hyperlink r:id="rId47" w:history="1">
        <w:r w:rsidRPr="007E3728">
          <w:rPr>
            <w:rStyle w:val="Hypertextovprepojenie"/>
          </w:rPr>
          <w:t>https://www.sw.siemens.com/en-US/technology/3d-modeling/</w:t>
        </w:r>
      </w:hyperlink>
      <w:bookmarkEnd w:id="86"/>
      <w:r>
        <w:t xml:space="preserve"> </w:t>
      </w:r>
    </w:p>
    <w:p w14:paraId="22A28442" w14:textId="162EF93F" w:rsidR="00C1136A" w:rsidRDefault="00C1136A">
      <w:pPr>
        <w:pStyle w:val="Zakladny"/>
        <w:numPr>
          <w:ilvl w:val="0"/>
          <w:numId w:val="3"/>
        </w:numPr>
        <w:jc w:val="left"/>
      </w:pPr>
      <w:bookmarkStart w:id="87" w:name="_Ref166490889"/>
      <w:r>
        <w:rPr>
          <w:b/>
          <w:bCs/>
        </w:rPr>
        <w:t xml:space="preserve">Blender, </w:t>
      </w:r>
      <w:r w:rsidRPr="00C1136A">
        <w:rPr>
          <w:i/>
          <w:iCs/>
        </w:rPr>
        <w:t>About</w:t>
      </w:r>
      <w:r w:rsidR="00717845">
        <w:rPr>
          <w:i/>
          <w:iCs/>
        </w:rPr>
        <w:t>,</w:t>
      </w:r>
      <w:r>
        <w:rPr>
          <w:i/>
          <w:iCs/>
        </w:rPr>
        <w:t xml:space="preserve"> </w:t>
      </w:r>
      <w:r>
        <w:t xml:space="preserve">[online]. 2019, [cit. 13.05.2024]. Dostupné z: </w:t>
      </w:r>
      <w:hyperlink r:id="rId48" w:history="1">
        <w:r w:rsidRPr="007E3728">
          <w:rPr>
            <w:rStyle w:val="Hypertextovprepojenie"/>
          </w:rPr>
          <w:t>https://www.blender.org/about/</w:t>
        </w:r>
      </w:hyperlink>
      <w:bookmarkEnd w:id="87"/>
      <w:r>
        <w:t xml:space="preserve"> </w:t>
      </w:r>
    </w:p>
    <w:p w14:paraId="1E544354" w14:textId="1C76D751" w:rsidR="007C5882" w:rsidRDefault="007C5882">
      <w:pPr>
        <w:pStyle w:val="Zakladny"/>
        <w:numPr>
          <w:ilvl w:val="0"/>
          <w:numId w:val="3"/>
        </w:numPr>
      </w:pPr>
      <w:bookmarkStart w:id="88" w:name="_Ref166495870"/>
      <w:r w:rsidRPr="005056C6">
        <w:rPr>
          <w:b/>
          <w:bCs/>
        </w:rPr>
        <w:t>RebusFarm,</w:t>
      </w:r>
      <w:r>
        <w:t xml:space="preserve"> </w:t>
      </w:r>
      <w:r w:rsidRPr="005056C6">
        <w:rPr>
          <w:i/>
          <w:iCs/>
        </w:rPr>
        <w:t>Cinema 4D vs. Blender: Choosing the Right 3D Software</w:t>
      </w:r>
      <w:r w:rsidR="00717845">
        <w:rPr>
          <w:i/>
          <w:iCs/>
        </w:rPr>
        <w:t>,</w:t>
      </w:r>
      <w:r>
        <w:t xml:space="preserve"> [online]. 2024, [cit. 13.05.2024]. Dostupné z:</w:t>
      </w:r>
      <w:r w:rsidR="005056C6">
        <w:t xml:space="preserve"> </w:t>
      </w:r>
      <w:hyperlink r:id="rId49" w:history="1">
        <w:r w:rsidR="005056C6" w:rsidRPr="00B40E3E">
          <w:rPr>
            <w:rStyle w:val="Hypertextovprepojenie"/>
          </w:rPr>
          <w:t>https://rebusfarm.net/blog/blender-vs-cinema-4d-choosing-the-right-3d-software</w:t>
        </w:r>
      </w:hyperlink>
      <w:bookmarkEnd w:id="88"/>
      <w:r w:rsidR="005056C6">
        <w:t xml:space="preserve"> </w:t>
      </w:r>
    </w:p>
    <w:p w14:paraId="2553FF4C" w14:textId="4B83DB09" w:rsidR="0015784D" w:rsidRPr="00F20036" w:rsidRDefault="00F20036">
      <w:pPr>
        <w:pStyle w:val="Zakladny"/>
        <w:numPr>
          <w:ilvl w:val="0"/>
          <w:numId w:val="3"/>
        </w:numPr>
        <w:jc w:val="left"/>
      </w:pPr>
      <w:bookmarkStart w:id="89" w:name="_Ref166494039"/>
      <w:r>
        <w:rPr>
          <w:b/>
          <w:bCs/>
        </w:rPr>
        <w:t xml:space="preserve">Maxon, </w:t>
      </w:r>
      <w:r>
        <w:rPr>
          <w:i/>
          <w:iCs/>
        </w:rPr>
        <w:t>Cinema 4D</w:t>
      </w:r>
      <w:r w:rsidR="00717845">
        <w:rPr>
          <w:i/>
          <w:iCs/>
        </w:rPr>
        <w:t>,</w:t>
      </w:r>
      <w:r>
        <w:rPr>
          <w:i/>
          <w:iCs/>
        </w:rPr>
        <w:t xml:space="preserve"> </w:t>
      </w:r>
      <w:r>
        <w:t xml:space="preserve">[online]. 2024, [cit. 13.05.2024]. Dostupné z: </w:t>
      </w:r>
      <w:hyperlink r:id="rId50" w:history="1">
        <w:r w:rsidRPr="00B40E3E">
          <w:rPr>
            <w:rStyle w:val="Hypertextovprepojenie"/>
          </w:rPr>
          <w:t>https://www.maxon.net/en/cinema-4d</w:t>
        </w:r>
      </w:hyperlink>
      <w:bookmarkEnd w:id="89"/>
      <w:r>
        <w:t xml:space="preserve"> </w:t>
      </w:r>
    </w:p>
    <w:p w14:paraId="072EEB21" w14:textId="39173CCA" w:rsidR="00F20036" w:rsidRPr="0015784D" w:rsidRDefault="00F20036">
      <w:pPr>
        <w:pStyle w:val="Zakladny"/>
        <w:numPr>
          <w:ilvl w:val="0"/>
          <w:numId w:val="3"/>
        </w:numPr>
      </w:pPr>
      <w:bookmarkStart w:id="90" w:name="_Ref166494176"/>
      <w:r>
        <w:rPr>
          <w:b/>
          <w:bCs/>
        </w:rPr>
        <w:t xml:space="preserve">Render Farm, </w:t>
      </w:r>
      <w:r>
        <w:rPr>
          <w:i/>
          <w:iCs/>
        </w:rPr>
        <w:t>What is Cinema 4D used for?</w:t>
      </w:r>
      <w:r w:rsidR="00717845">
        <w:rPr>
          <w:i/>
          <w:iCs/>
        </w:rPr>
        <w:t>,</w:t>
      </w:r>
      <w:r>
        <w:rPr>
          <w:i/>
          <w:iCs/>
        </w:rPr>
        <w:t xml:space="preserve"> </w:t>
      </w:r>
      <w:r w:rsidRPr="00F20036">
        <w:t>[</w:t>
      </w:r>
      <w:r>
        <w:t>online</w:t>
      </w:r>
      <w:r w:rsidRPr="00F20036">
        <w:t>]</w:t>
      </w:r>
      <w:r>
        <w:t xml:space="preserve">. 2022, [cit. 13.05.2024]. Dostupné z: </w:t>
      </w:r>
      <w:hyperlink r:id="rId51" w:history="1">
        <w:r w:rsidRPr="00B40E3E">
          <w:rPr>
            <w:rStyle w:val="Hypertextovprepojenie"/>
          </w:rPr>
          <w:t>https://garagefarm.net/blog/what-is-cinema-4d-used-for</w:t>
        </w:r>
      </w:hyperlink>
      <w:bookmarkEnd w:id="90"/>
      <w:r>
        <w:t xml:space="preserve"> </w:t>
      </w:r>
    </w:p>
    <w:p w14:paraId="76880649" w14:textId="7F13E3CD" w:rsidR="0015784D" w:rsidRDefault="0015784D">
      <w:pPr>
        <w:pStyle w:val="Zakladny"/>
        <w:numPr>
          <w:ilvl w:val="0"/>
          <w:numId w:val="3"/>
        </w:numPr>
      </w:pPr>
      <w:bookmarkStart w:id="91" w:name="_Ref166491434"/>
      <w:r>
        <w:rPr>
          <w:b/>
          <w:bCs/>
        </w:rPr>
        <w:lastRenderedPageBreak/>
        <w:t xml:space="preserve">Petty, J. </w:t>
      </w:r>
      <w:r>
        <w:rPr>
          <w:i/>
          <w:iCs/>
        </w:rPr>
        <w:t>What is 3ds Max &amp; What is it Used For?</w:t>
      </w:r>
      <w:r w:rsidR="00717845">
        <w:rPr>
          <w:i/>
          <w:iCs/>
        </w:rPr>
        <w:t>,</w:t>
      </w:r>
      <w:r>
        <w:rPr>
          <w:i/>
          <w:iCs/>
        </w:rPr>
        <w:t xml:space="preserve"> </w:t>
      </w:r>
      <w:r>
        <w:t>[online]. 2016, [cit. 13.05.2024]. Dostupné</w:t>
      </w:r>
      <w:r w:rsidR="007C5882">
        <w:t xml:space="preserve"> z</w:t>
      </w:r>
      <w:r>
        <w:t xml:space="preserve">: </w:t>
      </w:r>
      <w:hyperlink r:id="rId52" w:history="1">
        <w:r w:rsidRPr="00B40E3E">
          <w:rPr>
            <w:rStyle w:val="Hypertextovprepojenie"/>
          </w:rPr>
          <w:t>https://conceptartempire.com/what-is-3ds-max/</w:t>
        </w:r>
      </w:hyperlink>
      <w:bookmarkEnd w:id="91"/>
      <w:r>
        <w:t xml:space="preserve"> </w:t>
      </w:r>
    </w:p>
    <w:p w14:paraId="4E424031" w14:textId="27F50D81" w:rsidR="00410AC5" w:rsidRDefault="00410AC5">
      <w:pPr>
        <w:pStyle w:val="Zakladny"/>
        <w:numPr>
          <w:ilvl w:val="0"/>
          <w:numId w:val="3"/>
        </w:numPr>
      </w:pPr>
      <w:bookmarkStart w:id="92" w:name="_Ref166496671"/>
      <w:r>
        <w:rPr>
          <w:b/>
          <w:bCs/>
        </w:rPr>
        <w:t xml:space="preserve">iMashup, </w:t>
      </w:r>
      <w:r w:rsidRPr="00410AC5">
        <w:rPr>
          <w:i/>
          <w:iCs/>
        </w:rPr>
        <w:t>3ds Max: Pros, Cons, Quirks, and Links</w:t>
      </w:r>
      <w:r w:rsidR="00717845">
        <w:rPr>
          <w:i/>
          <w:iCs/>
        </w:rPr>
        <w:t>,</w:t>
      </w:r>
      <w:r>
        <w:t xml:space="preserve"> [online]. 2018, [cit. 13.05.2024]. Dostupné z: </w:t>
      </w:r>
      <w:hyperlink r:id="rId53" w:history="1">
        <w:r w:rsidRPr="00B40E3E">
          <w:rPr>
            <w:rStyle w:val="Hypertextovprepojenie"/>
          </w:rPr>
          <w:t>https://medium.com/imeshup/3ds-max-pros-cons-quirks-and-links-a2a48832dbbe</w:t>
        </w:r>
      </w:hyperlink>
      <w:bookmarkEnd w:id="92"/>
      <w:r>
        <w:t xml:space="preserve"> </w:t>
      </w:r>
    </w:p>
    <w:p w14:paraId="48617BB9" w14:textId="2993D8E8" w:rsidR="00D86BC8" w:rsidRDefault="00972254">
      <w:pPr>
        <w:pStyle w:val="Zakladny"/>
        <w:numPr>
          <w:ilvl w:val="0"/>
          <w:numId w:val="3"/>
        </w:numPr>
      </w:pPr>
      <w:bookmarkStart w:id="93" w:name="_Ref166512706"/>
      <w:r w:rsidRPr="00972254">
        <w:rPr>
          <w:b/>
          <w:bCs/>
        </w:rPr>
        <w:t>GeeksForGeeks,</w:t>
      </w:r>
      <w:r>
        <w:t xml:space="preserve"> </w:t>
      </w:r>
      <w:r w:rsidRPr="00972254">
        <w:rPr>
          <w:i/>
          <w:iCs/>
        </w:rPr>
        <w:t>What is Graphics Software?</w:t>
      </w:r>
      <w:r w:rsidR="00717845">
        <w:rPr>
          <w:i/>
          <w:iCs/>
        </w:rPr>
        <w:t>,</w:t>
      </w:r>
      <w:r>
        <w:t xml:space="preserve"> [online]. 2022, [cit. 13.05.2024]. Dostupné z: </w:t>
      </w:r>
      <w:hyperlink r:id="rId54" w:history="1">
        <w:r w:rsidRPr="008B7724">
          <w:rPr>
            <w:rStyle w:val="Hypertextovprepojenie"/>
          </w:rPr>
          <w:t>https://www.geeksforgeeks.org/what-is-graphics-software/</w:t>
        </w:r>
      </w:hyperlink>
      <w:bookmarkEnd w:id="93"/>
      <w:r>
        <w:t xml:space="preserve"> </w:t>
      </w:r>
    </w:p>
    <w:p w14:paraId="337F12D4" w14:textId="4F5922AB" w:rsidR="003C5AE7" w:rsidRPr="006B2089" w:rsidRDefault="003C5AE7">
      <w:pPr>
        <w:pStyle w:val="Zakladny"/>
        <w:numPr>
          <w:ilvl w:val="0"/>
          <w:numId w:val="3"/>
        </w:numPr>
        <w:rPr>
          <w:i/>
          <w:iCs/>
        </w:rPr>
      </w:pPr>
      <w:bookmarkStart w:id="94" w:name="_Ref166522119"/>
      <w:r>
        <w:rPr>
          <w:b/>
          <w:bCs/>
        </w:rPr>
        <w:t>G</w:t>
      </w:r>
      <w:r w:rsidR="006B2089">
        <w:rPr>
          <w:b/>
          <w:bCs/>
        </w:rPr>
        <w:t xml:space="preserve">IMP, </w:t>
      </w:r>
      <w:r w:rsidR="006B2089" w:rsidRPr="006B2089">
        <w:rPr>
          <w:i/>
          <w:iCs/>
        </w:rPr>
        <w:t>GIMP - GNU Image Manipulation Program</w:t>
      </w:r>
      <w:r w:rsidR="00717845">
        <w:rPr>
          <w:i/>
          <w:iCs/>
        </w:rPr>
        <w:t>,</w:t>
      </w:r>
      <w:r w:rsidR="006B2089">
        <w:rPr>
          <w:i/>
          <w:iCs/>
        </w:rPr>
        <w:t xml:space="preserve"> </w:t>
      </w:r>
      <w:r w:rsidR="006B2089">
        <w:t xml:space="preserve">[online]. 1998, [cit. 13.05.2024]. Dostupné z: </w:t>
      </w:r>
      <w:hyperlink r:id="rId55" w:history="1">
        <w:r w:rsidR="006B2089" w:rsidRPr="00BC4154">
          <w:rPr>
            <w:rStyle w:val="Hypertextovprepojenie"/>
          </w:rPr>
          <w:t>https://www.gimp.org/</w:t>
        </w:r>
      </w:hyperlink>
      <w:bookmarkEnd w:id="94"/>
      <w:r w:rsidR="006B2089">
        <w:t xml:space="preserve"> </w:t>
      </w:r>
    </w:p>
    <w:p w14:paraId="11DEE7B6" w14:textId="2FE06A42" w:rsidR="006B2089" w:rsidRPr="006B2089" w:rsidRDefault="006B2089">
      <w:pPr>
        <w:pStyle w:val="Zakladny"/>
        <w:numPr>
          <w:ilvl w:val="0"/>
          <w:numId w:val="3"/>
        </w:numPr>
        <w:jc w:val="left"/>
        <w:rPr>
          <w:i/>
          <w:iCs/>
        </w:rPr>
      </w:pPr>
      <w:bookmarkStart w:id="95" w:name="_Ref166579862"/>
      <w:r>
        <w:rPr>
          <w:b/>
          <w:bCs/>
        </w:rPr>
        <w:t xml:space="preserve">Adobe, </w:t>
      </w:r>
      <w:r w:rsidRPr="006B2089">
        <w:rPr>
          <w:i/>
          <w:iCs/>
        </w:rPr>
        <w:t>Photoshop</w:t>
      </w:r>
      <w:r w:rsidR="00717845">
        <w:rPr>
          <w:i/>
          <w:iCs/>
        </w:rPr>
        <w:t>,</w:t>
      </w:r>
      <w:r>
        <w:rPr>
          <w:i/>
          <w:iCs/>
        </w:rPr>
        <w:t xml:space="preserve"> </w:t>
      </w:r>
      <w:r>
        <w:t>[online]. 2024, [cit. 1</w:t>
      </w:r>
      <w:r w:rsidR="00891EB7">
        <w:t>4</w:t>
      </w:r>
      <w:r>
        <w:t xml:space="preserve">.05.2024]. Dostupné z: </w:t>
      </w:r>
      <w:hyperlink r:id="rId56" w:history="1">
        <w:r w:rsidRPr="00BC4154">
          <w:rPr>
            <w:rStyle w:val="Hypertextovprepojenie"/>
          </w:rPr>
          <w:t>https://www.adobe.com/sk/products/photoshop.html</w:t>
        </w:r>
      </w:hyperlink>
      <w:bookmarkEnd w:id="95"/>
      <w:r>
        <w:t xml:space="preserve"> </w:t>
      </w:r>
    </w:p>
    <w:p w14:paraId="58001793" w14:textId="5CE52AC5" w:rsidR="00891EB7" w:rsidRPr="00891EB7" w:rsidRDefault="00891EB7">
      <w:pPr>
        <w:pStyle w:val="Zakladny"/>
        <w:numPr>
          <w:ilvl w:val="0"/>
          <w:numId w:val="3"/>
        </w:numPr>
      </w:pPr>
      <w:bookmarkStart w:id="96" w:name="_Ref166579872"/>
      <w:r w:rsidRPr="00891EB7">
        <w:rPr>
          <w:b/>
          <w:bCs/>
        </w:rPr>
        <w:t>American Graphics Institute,</w:t>
      </w:r>
      <w:r>
        <w:t xml:space="preserve"> </w:t>
      </w:r>
      <w:r w:rsidRPr="00891EB7">
        <w:rPr>
          <w:i/>
          <w:iCs/>
        </w:rPr>
        <w:t>What is Photoshop</w:t>
      </w:r>
      <w:r w:rsidR="00717845">
        <w:rPr>
          <w:i/>
          <w:iCs/>
        </w:rPr>
        <w:t>,</w:t>
      </w:r>
      <w:r>
        <w:t xml:space="preserve"> [online]. 2022, [cit. 14.05.2024].</w:t>
      </w:r>
      <w:r w:rsidR="005D068D">
        <w:t xml:space="preserve"> </w:t>
      </w:r>
      <w:r>
        <w:t xml:space="preserve">Dostupné z: </w:t>
      </w:r>
      <w:hyperlink r:id="rId57" w:history="1">
        <w:r w:rsidRPr="00304179">
          <w:rPr>
            <w:rStyle w:val="Hypertextovprepojenie"/>
          </w:rPr>
          <w:t>https://www.agitraining.com/adobe/photoshop/classes/what-is-photoshop</w:t>
        </w:r>
      </w:hyperlink>
      <w:bookmarkEnd w:id="96"/>
      <w:r>
        <w:t xml:space="preserve"> </w:t>
      </w:r>
    </w:p>
    <w:p w14:paraId="1824B6AD" w14:textId="39CF3305" w:rsidR="00532504" w:rsidRPr="00532504" w:rsidRDefault="00D8689E">
      <w:pPr>
        <w:pStyle w:val="Zakladny"/>
        <w:numPr>
          <w:ilvl w:val="0"/>
          <w:numId w:val="3"/>
        </w:numPr>
      </w:pPr>
      <w:bookmarkStart w:id="97" w:name="_Ref166581056"/>
      <w:r>
        <w:rPr>
          <w:b/>
          <w:bCs/>
        </w:rPr>
        <w:t>Shtanakova</w:t>
      </w:r>
      <w:r w:rsidR="00532504">
        <w:rPr>
          <w:b/>
          <w:bCs/>
        </w:rPr>
        <w:t xml:space="preserve"> </w:t>
      </w:r>
      <w:r>
        <w:rPr>
          <w:b/>
          <w:bCs/>
        </w:rPr>
        <w:t>A</w:t>
      </w:r>
      <w:r w:rsidR="00532504">
        <w:rPr>
          <w:b/>
          <w:bCs/>
        </w:rPr>
        <w:t xml:space="preserve">. </w:t>
      </w:r>
      <w:r>
        <w:rPr>
          <w:i/>
          <w:iCs/>
        </w:rPr>
        <w:t>GIMP vs Photoshop: Which Photo Editor is Better</w:t>
      </w:r>
      <w:r w:rsidR="00532504" w:rsidRPr="00532504">
        <w:rPr>
          <w:i/>
          <w:iCs/>
        </w:rPr>
        <w:t>?</w:t>
      </w:r>
      <w:r w:rsidR="00717845">
        <w:rPr>
          <w:i/>
          <w:iCs/>
        </w:rPr>
        <w:t>,</w:t>
      </w:r>
      <w:r w:rsidR="00532504">
        <w:rPr>
          <w:i/>
          <w:iCs/>
        </w:rPr>
        <w:t xml:space="preserve"> </w:t>
      </w:r>
      <w:r w:rsidR="00532504">
        <w:t>[online]. 202</w:t>
      </w:r>
      <w:r>
        <w:t>3</w:t>
      </w:r>
      <w:r w:rsidR="00532504">
        <w:t>, [cit. 1</w:t>
      </w:r>
      <w:r w:rsidR="00891EB7">
        <w:t>4</w:t>
      </w:r>
      <w:r w:rsidR="00532504">
        <w:t xml:space="preserve">.05.2024]. Dostupné z: </w:t>
      </w:r>
      <w:hyperlink r:id="rId58" w:history="1">
        <w:r w:rsidRPr="00066164">
          <w:rPr>
            <w:rStyle w:val="Hypertextovprepojenie"/>
          </w:rPr>
          <w:t>https://skylum.com/cs/blog/gimp-vs-photoshop</w:t>
        </w:r>
      </w:hyperlink>
      <w:bookmarkEnd w:id="97"/>
      <w:r>
        <w:t xml:space="preserve"> </w:t>
      </w:r>
    </w:p>
    <w:p w14:paraId="118F8534" w14:textId="0663B2CE" w:rsidR="003C5AE7" w:rsidRPr="003C5AE7" w:rsidRDefault="00E924C6">
      <w:pPr>
        <w:pStyle w:val="Zakladny"/>
        <w:numPr>
          <w:ilvl w:val="0"/>
          <w:numId w:val="3"/>
        </w:numPr>
      </w:pPr>
      <w:bookmarkStart w:id="98" w:name="_Ref166588320"/>
      <w:r>
        <w:rPr>
          <w:b/>
          <w:bCs/>
        </w:rPr>
        <w:t xml:space="preserve">Nvidia, </w:t>
      </w:r>
      <w:r w:rsidRPr="00E924C6">
        <w:rPr>
          <w:i/>
          <w:iCs/>
        </w:rPr>
        <w:t>What is Generative AI?</w:t>
      </w:r>
      <w:r w:rsidR="00717845">
        <w:rPr>
          <w:i/>
          <w:iCs/>
        </w:rPr>
        <w:t>,</w:t>
      </w:r>
      <w:r>
        <w:t xml:space="preserve"> [online]. 2024, [cit. 14.05.2024]. Dostupné z: </w:t>
      </w:r>
      <w:hyperlink r:id="rId59" w:history="1">
        <w:r w:rsidRPr="00622376">
          <w:rPr>
            <w:rStyle w:val="Hypertextovprepojenie"/>
          </w:rPr>
          <w:t>https://www.nvidia.com/en-us/glossary/generative-ai/</w:t>
        </w:r>
      </w:hyperlink>
      <w:bookmarkEnd w:id="98"/>
      <w:r>
        <w:t xml:space="preserve"> </w:t>
      </w:r>
    </w:p>
    <w:p w14:paraId="737125AA" w14:textId="7300F27E" w:rsidR="003C5AE7" w:rsidRPr="003C5AE7" w:rsidRDefault="00E74481">
      <w:pPr>
        <w:pStyle w:val="Zakladny"/>
        <w:numPr>
          <w:ilvl w:val="0"/>
          <w:numId w:val="3"/>
        </w:numPr>
      </w:pPr>
      <w:bookmarkStart w:id="99" w:name="_Ref166591875"/>
      <w:r>
        <w:rPr>
          <w:b/>
          <w:bCs/>
        </w:rPr>
        <w:t xml:space="preserve">Nvidia, </w:t>
      </w:r>
      <w:r>
        <w:rPr>
          <w:i/>
          <w:iCs/>
        </w:rPr>
        <w:t>Nvidia Canvas</w:t>
      </w:r>
      <w:r w:rsidR="00717845">
        <w:rPr>
          <w:i/>
          <w:iCs/>
        </w:rPr>
        <w:t>,</w:t>
      </w:r>
      <w:r>
        <w:rPr>
          <w:i/>
          <w:iCs/>
        </w:rPr>
        <w:t xml:space="preserve"> </w:t>
      </w:r>
      <w:r>
        <w:t xml:space="preserve">[online]. 2023, [cit. 14.05.2024]. Dostupné z: </w:t>
      </w:r>
      <w:hyperlink r:id="rId60" w:history="1">
        <w:r w:rsidR="004A69FF" w:rsidRPr="002D21ED">
          <w:rPr>
            <w:rStyle w:val="Hypertextovprepojenie"/>
          </w:rPr>
          <w:t>https://www.nvidia.com/en-eu/studio/canvas/</w:t>
        </w:r>
      </w:hyperlink>
      <w:bookmarkEnd w:id="99"/>
      <w:r>
        <w:t xml:space="preserve"> </w:t>
      </w:r>
    </w:p>
    <w:p w14:paraId="31B05109" w14:textId="5B5BFCE0" w:rsidR="003C5AE7" w:rsidRPr="003C5AE7" w:rsidRDefault="00E74481">
      <w:pPr>
        <w:pStyle w:val="Zakladny"/>
        <w:numPr>
          <w:ilvl w:val="0"/>
          <w:numId w:val="3"/>
        </w:numPr>
      </w:pPr>
      <w:bookmarkStart w:id="100" w:name="_Ref166592814"/>
      <w:r>
        <w:rPr>
          <w:b/>
          <w:bCs/>
        </w:rPr>
        <w:t xml:space="preserve">Wankhede C. </w:t>
      </w:r>
      <w:r w:rsidRPr="00E74481">
        <w:rPr>
          <w:i/>
          <w:iCs/>
        </w:rPr>
        <w:t>What is Midjourney AI and how does it work?</w:t>
      </w:r>
      <w:r w:rsidR="00717845">
        <w:rPr>
          <w:i/>
          <w:iCs/>
        </w:rPr>
        <w:t>,</w:t>
      </w:r>
      <w:r>
        <w:rPr>
          <w:i/>
          <w:iCs/>
        </w:rPr>
        <w:t xml:space="preserve"> </w:t>
      </w:r>
      <w:r w:rsidRPr="00E74481">
        <w:t>[on</w:t>
      </w:r>
      <w:r>
        <w:t>line</w:t>
      </w:r>
      <w:r w:rsidRPr="00E74481">
        <w:t>]</w:t>
      </w:r>
      <w:r>
        <w:t xml:space="preserve">. 2024, [cit. 14.05.2024]. Dostupné z: </w:t>
      </w:r>
      <w:hyperlink r:id="rId61" w:history="1">
        <w:r w:rsidRPr="00622376">
          <w:rPr>
            <w:rStyle w:val="Hypertextovprepojenie"/>
          </w:rPr>
          <w:t>https://www.androidauthority.com/what-is-midjourney-3324590/</w:t>
        </w:r>
      </w:hyperlink>
      <w:bookmarkEnd w:id="100"/>
      <w:r>
        <w:t xml:space="preserve"> </w:t>
      </w:r>
    </w:p>
    <w:p w14:paraId="47948DC2" w14:textId="6EE8ED34" w:rsidR="003C5AE7" w:rsidRDefault="00E74481">
      <w:pPr>
        <w:pStyle w:val="Zakladny"/>
        <w:numPr>
          <w:ilvl w:val="0"/>
          <w:numId w:val="3"/>
        </w:numPr>
      </w:pPr>
      <w:bookmarkStart w:id="101" w:name="_Ref166594532"/>
      <w:r>
        <w:rPr>
          <w:b/>
          <w:bCs/>
        </w:rPr>
        <w:t xml:space="preserve">Fooocus, </w:t>
      </w:r>
      <w:r>
        <w:rPr>
          <w:i/>
          <w:iCs/>
        </w:rPr>
        <w:t>Foocus: The Most Advanced AI Image Generator 2024</w:t>
      </w:r>
      <w:r w:rsidR="00717845">
        <w:rPr>
          <w:i/>
          <w:iCs/>
        </w:rPr>
        <w:t>,</w:t>
      </w:r>
      <w:r>
        <w:rPr>
          <w:i/>
          <w:iCs/>
        </w:rPr>
        <w:t xml:space="preserve"> </w:t>
      </w:r>
      <w:r>
        <w:t xml:space="preserve">[online]. 2024, [cit. 14.05.2024]. Dostupné z: </w:t>
      </w:r>
      <w:hyperlink r:id="rId62" w:history="1">
        <w:r w:rsidRPr="00622376">
          <w:rPr>
            <w:rStyle w:val="Hypertextovprepojenie"/>
          </w:rPr>
          <w:t>https://fooocusai.com/</w:t>
        </w:r>
      </w:hyperlink>
      <w:bookmarkEnd w:id="101"/>
      <w:r>
        <w:t xml:space="preserve"> </w:t>
      </w:r>
    </w:p>
    <w:p w14:paraId="60A14954" w14:textId="6DDDBEAD" w:rsidR="00A4258A" w:rsidRPr="003C5AE7" w:rsidRDefault="005E5787" w:rsidP="00A4258A">
      <w:pPr>
        <w:pStyle w:val="Zakladny"/>
        <w:numPr>
          <w:ilvl w:val="0"/>
          <w:numId w:val="3"/>
        </w:numPr>
      </w:pPr>
      <w:bookmarkStart w:id="102" w:name="_Ref166667495"/>
      <w:r>
        <w:rPr>
          <w:b/>
          <w:bCs/>
        </w:rPr>
        <w:t>Jar</w:t>
      </w:r>
      <w:r w:rsidR="00A4258A">
        <w:rPr>
          <w:b/>
          <w:bCs/>
        </w:rPr>
        <w:t xml:space="preserve">, </w:t>
      </w:r>
      <w:r w:rsidR="00D12CE6" w:rsidRPr="00D12CE6">
        <w:rPr>
          <w:i/>
          <w:iCs/>
        </w:rPr>
        <w:t>Working Through the N-Body Problem in Universe Sandbox²</w:t>
      </w:r>
      <w:r w:rsidR="00717845">
        <w:rPr>
          <w:i/>
          <w:iCs/>
        </w:rPr>
        <w:t>,</w:t>
      </w:r>
      <w:r w:rsidR="00D12CE6" w:rsidRPr="00D12CE6">
        <w:rPr>
          <w:i/>
          <w:iCs/>
        </w:rPr>
        <w:t xml:space="preserve"> </w:t>
      </w:r>
      <w:r w:rsidR="00A4258A">
        <w:t>[online]. 201</w:t>
      </w:r>
      <w:r w:rsidR="00D12CE6">
        <w:t>6</w:t>
      </w:r>
      <w:r w:rsidR="00A4258A">
        <w:t xml:space="preserve">, [cit. 14.05.2024]. Dostupné z: </w:t>
      </w:r>
      <w:hyperlink r:id="rId63" w:history="1">
        <w:r w:rsidR="00D12CE6" w:rsidRPr="00F51A03">
          <w:rPr>
            <w:rStyle w:val="Hypertextovprepojenie"/>
          </w:rPr>
          <w:t>https://universesandbox.com/blog/2016/02/n-body-problem/</w:t>
        </w:r>
      </w:hyperlink>
      <w:bookmarkEnd w:id="102"/>
      <w:r w:rsidR="00D12CE6">
        <w:t xml:space="preserve"> </w:t>
      </w:r>
    </w:p>
    <w:p w14:paraId="33A44504" w14:textId="5D1FFEEE" w:rsidR="003C5AE7" w:rsidRPr="004C588D" w:rsidRDefault="00E22F7C">
      <w:pPr>
        <w:pStyle w:val="Zakladny"/>
        <w:numPr>
          <w:ilvl w:val="0"/>
          <w:numId w:val="3"/>
        </w:numPr>
      </w:pPr>
      <w:bookmarkStart w:id="103" w:name="_Ref166667480"/>
      <w:r>
        <w:rPr>
          <w:b/>
          <w:bCs/>
        </w:rPr>
        <w:t xml:space="preserve">Giant Army, </w:t>
      </w:r>
      <w:r w:rsidRPr="00E22F7C">
        <w:rPr>
          <w:i/>
          <w:iCs/>
        </w:rPr>
        <w:t>Universe Sandbox</w:t>
      </w:r>
      <w:r w:rsidR="00717845">
        <w:rPr>
          <w:i/>
          <w:iCs/>
        </w:rPr>
        <w:t>,</w:t>
      </w:r>
      <w:r>
        <w:rPr>
          <w:i/>
          <w:iCs/>
        </w:rPr>
        <w:t xml:space="preserve"> </w:t>
      </w:r>
      <w:r>
        <w:t xml:space="preserve">[online]. 2018, [cit. 14.05.2024]. Dostupné z: </w:t>
      </w:r>
      <w:hyperlink r:id="rId64" w:history="1">
        <w:r w:rsidRPr="00605F3D">
          <w:rPr>
            <w:rStyle w:val="Hypertextovprepojenie"/>
          </w:rPr>
          <w:t>https://universesandbox.com/</w:t>
        </w:r>
      </w:hyperlink>
      <w:bookmarkEnd w:id="103"/>
      <w:r>
        <w:t xml:space="preserve"> </w:t>
      </w:r>
    </w:p>
    <w:p w14:paraId="00A7325A" w14:textId="6AC6866D" w:rsidR="004C588D" w:rsidRDefault="00E22F7C">
      <w:pPr>
        <w:pStyle w:val="Zakladny"/>
        <w:numPr>
          <w:ilvl w:val="0"/>
          <w:numId w:val="3"/>
        </w:numPr>
      </w:pPr>
      <w:bookmarkStart w:id="104" w:name="_Ref166664774"/>
      <w:r w:rsidRPr="00E22F7C">
        <w:rPr>
          <w:b/>
          <w:bCs/>
        </w:rPr>
        <w:t>Cosmographic Software LLC</w:t>
      </w:r>
      <w:r>
        <w:rPr>
          <w:b/>
          <w:bCs/>
        </w:rPr>
        <w:t xml:space="preserve">, </w:t>
      </w:r>
      <w:r w:rsidRPr="00E22F7C">
        <w:rPr>
          <w:i/>
          <w:iCs/>
        </w:rPr>
        <w:t>Space Engine</w:t>
      </w:r>
      <w:r w:rsidR="00717845">
        <w:rPr>
          <w:i/>
          <w:iCs/>
        </w:rPr>
        <w:t>,</w:t>
      </w:r>
      <w:r>
        <w:rPr>
          <w:i/>
          <w:iCs/>
        </w:rPr>
        <w:t xml:space="preserve"> </w:t>
      </w:r>
      <w:r>
        <w:t xml:space="preserve">[online]. 2019, [cit. 14.05.2024] Dostupné z: </w:t>
      </w:r>
      <w:hyperlink r:id="rId65" w:history="1">
        <w:r w:rsidRPr="00605F3D">
          <w:rPr>
            <w:rStyle w:val="Hypertextovprepojenie"/>
          </w:rPr>
          <w:t>https://spaceengine.org/</w:t>
        </w:r>
      </w:hyperlink>
      <w:bookmarkEnd w:id="104"/>
      <w:r>
        <w:t xml:space="preserve"> </w:t>
      </w:r>
    </w:p>
    <w:p w14:paraId="45CD966C" w14:textId="5913BB08" w:rsidR="00CD6D0F" w:rsidRPr="003C5AE7" w:rsidRDefault="00CD6D0F">
      <w:pPr>
        <w:pStyle w:val="Zakladny"/>
        <w:numPr>
          <w:ilvl w:val="0"/>
          <w:numId w:val="3"/>
        </w:numPr>
      </w:pPr>
      <w:bookmarkStart w:id="105" w:name="_Ref166663753"/>
      <w:r w:rsidRPr="00CD6D0F">
        <w:rPr>
          <w:b/>
          <w:bCs/>
        </w:rPr>
        <w:lastRenderedPageBreak/>
        <w:t>Ševeček P.</w:t>
      </w:r>
      <w:r>
        <w:t xml:space="preserve"> </w:t>
      </w:r>
      <w:r w:rsidRPr="00CD6D0F">
        <w:rPr>
          <w:i/>
          <w:iCs/>
        </w:rPr>
        <w:t>SpaceSim</w:t>
      </w:r>
      <w:r w:rsidR="00717845">
        <w:rPr>
          <w:i/>
          <w:iCs/>
        </w:rPr>
        <w:t>,</w:t>
      </w:r>
      <w:r>
        <w:t xml:space="preserve"> [online]. 2018, [cit. 15.05.2024]. Dostupné z: </w:t>
      </w:r>
      <w:hyperlink r:id="rId66" w:history="1">
        <w:r w:rsidRPr="004805C2">
          <w:rPr>
            <w:rStyle w:val="Hypertextovprepojenie"/>
          </w:rPr>
          <w:t>https://pavelsevecek.github.io/</w:t>
        </w:r>
      </w:hyperlink>
      <w:bookmarkEnd w:id="105"/>
      <w:r>
        <w:t xml:space="preserve"> </w:t>
      </w:r>
    </w:p>
    <w:p w14:paraId="2B3081E9" w14:textId="5ADFDC4F" w:rsidR="003C5AE7" w:rsidRDefault="003C5AE7">
      <w:pPr>
        <w:pStyle w:val="Zakladny"/>
        <w:numPr>
          <w:ilvl w:val="0"/>
          <w:numId w:val="3"/>
        </w:numPr>
      </w:pPr>
      <w:bookmarkStart w:id="106" w:name="_Ref166662957"/>
      <w:r>
        <w:rPr>
          <w:b/>
          <w:bCs/>
        </w:rPr>
        <w:t>N</w:t>
      </w:r>
      <w:r w:rsidR="00E22F7C">
        <w:rPr>
          <w:b/>
          <w:bCs/>
        </w:rPr>
        <w:t xml:space="preserve">ASA, </w:t>
      </w:r>
      <w:r w:rsidR="00E22F7C" w:rsidRPr="00E22F7C">
        <w:rPr>
          <w:i/>
          <w:iCs/>
        </w:rPr>
        <w:t>Solar System Exploration</w:t>
      </w:r>
      <w:r w:rsidR="00717845">
        <w:rPr>
          <w:i/>
          <w:iCs/>
        </w:rPr>
        <w:t>,</w:t>
      </w:r>
      <w:r w:rsidR="00E22F7C">
        <w:rPr>
          <w:i/>
          <w:iCs/>
        </w:rPr>
        <w:t xml:space="preserve"> </w:t>
      </w:r>
      <w:r w:rsidR="00E22F7C">
        <w:t>[online]. 2024, [cit. 1</w:t>
      </w:r>
      <w:r w:rsidR="00CD6D0F">
        <w:t>5</w:t>
      </w:r>
      <w:r w:rsidR="00E22F7C">
        <w:t xml:space="preserve">.05.2024]. Dostupné z: </w:t>
      </w:r>
      <w:hyperlink r:id="rId67" w:history="1">
        <w:r w:rsidR="00E22F7C" w:rsidRPr="00605F3D">
          <w:rPr>
            <w:rStyle w:val="Hypertextovprepojenie"/>
          </w:rPr>
          <w:t>https://science.nasa.gov/solar-system/</w:t>
        </w:r>
      </w:hyperlink>
      <w:bookmarkEnd w:id="106"/>
      <w:r w:rsidR="00E22F7C">
        <w:t xml:space="preserve"> </w:t>
      </w:r>
    </w:p>
    <w:p w14:paraId="52D1A44C" w14:textId="6C347F4F" w:rsidR="00F41BED" w:rsidRPr="00D32F95" w:rsidRDefault="00F41BED">
      <w:pPr>
        <w:pStyle w:val="Zakladny"/>
        <w:numPr>
          <w:ilvl w:val="0"/>
          <w:numId w:val="3"/>
        </w:numPr>
        <w:rPr>
          <w:rStyle w:val="Hypertextovprepojenie"/>
          <w:color w:val="auto"/>
          <w:u w:val="none"/>
        </w:rPr>
      </w:pPr>
      <w:bookmarkStart w:id="107" w:name="_Ref166759292"/>
      <w:r w:rsidRPr="00F41BED">
        <w:rPr>
          <w:b/>
          <w:bCs/>
          <w:szCs w:val="24"/>
        </w:rPr>
        <w:t>UÍM</w:t>
      </w:r>
      <w:r w:rsidR="0027564E" w:rsidRPr="00F015D8">
        <w:rPr>
          <w:szCs w:val="24"/>
        </w:rPr>
        <w:t>,</w:t>
      </w:r>
      <w:r w:rsidRPr="00F41BED">
        <w:rPr>
          <w:i/>
          <w:iCs/>
          <w:szCs w:val="24"/>
        </w:rPr>
        <w:t xml:space="preserve"> Softvérové inžinierstvo</w:t>
      </w:r>
      <w:r w:rsidRPr="00F41BED">
        <w:rPr>
          <w:szCs w:val="24"/>
        </w:rPr>
        <w:t>, [</w:t>
      </w:r>
      <w:r>
        <w:rPr>
          <w:szCs w:val="24"/>
        </w:rPr>
        <w:t>online</w:t>
      </w:r>
      <w:r w:rsidRPr="00F41BED">
        <w:rPr>
          <w:szCs w:val="24"/>
        </w:rPr>
        <w:t>].</w:t>
      </w:r>
      <w:r>
        <w:rPr>
          <w:szCs w:val="24"/>
        </w:rPr>
        <w:t xml:space="preserve"> 2023, [cit. 1</w:t>
      </w:r>
      <w:r w:rsidR="00A4258A">
        <w:rPr>
          <w:szCs w:val="24"/>
        </w:rPr>
        <w:t>5</w:t>
      </w:r>
      <w:r>
        <w:rPr>
          <w:szCs w:val="24"/>
        </w:rPr>
        <w:t>.</w:t>
      </w:r>
      <w:r w:rsidR="00B76AF9">
        <w:rPr>
          <w:szCs w:val="24"/>
        </w:rPr>
        <w:t>0</w:t>
      </w:r>
      <w:r>
        <w:rPr>
          <w:szCs w:val="24"/>
        </w:rPr>
        <w:t>5.2024]</w:t>
      </w:r>
      <w:r w:rsidR="00D32F95">
        <w:rPr>
          <w:szCs w:val="24"/>
        </w:rPr>
        <w:t>.</w:t>
      </w:r>
      <w:r w:rsidRPr="00F41BED">
        <w:rPr>
          <w:szCs w:val="24"/>
        </w:rPr>
        <w:t xml:space="preserve"> Dostupné z: </w:t>
      </w:r>
      <w:hyperlink r:id="rId68" w:history="1">
        <w:r w:rsidRPr="00F41BED">
          <w:rPr>
            <w:rStyle w:val="Hypertextovprepojenie"/>
            <w:szCs w:val="24"/>
          </w:rPr>
          <w:t>https://uim.fei.stuba.sk/predmet/b-swi/</w:t>
        </w:r>
      </w:hyperlink>
      <w:bookmarkEnd w:id="107"/>
    </w:p>
    <w:p w14:paraId="49D89A2F" w14:textId="2E6C4715" w:rsidR="00D32F95" w:rsidRPr="00717845" w:rsidRDefault="00717845">
      <w:pPr>
        <w:pStyle w:val="Zakladny"/>
        <w:numPr>
          <w:ilvl w:val="0"/>
          <w:numId w:val="3"/>
        </w:numPr>
      </w:pPr>
      <w:bookmarkStart w:id="108" w:name="_Ref166770653"/>
      <w:r>
        <w:rPr>
          <w:b/>
          <w:bCs/>
          <w:szCs w:val="24"/>
        </w:rPr>
        <w:t>SEA</w:t>
      </w:r>
      <w:r w:rsidR="00D32F95">
        <w:rPr>
          <w:b/>
          <w:bCs/>
          <w:szCs w:val="24"/>
        </w:rPr>
        <w:t>,</w:t>
      </w:r>
      <w:r>
        <w:rPr>
          <w:b/>
          <w:bCs/>
          <w:szCs w:val="24"/>
        </w:rPr>
        <w:t xml:space="preserve"> </w:t>
      </w:r>
      <w:r>
        <w:rPr>
          <w:i/>
          <w:iCs/>
          <w:szCs w:val="24"/>
        </w:rPr>
        <w:t>The Birth of the Solar System</w:t>
      </w:r>
      <w:r w:rsidR="00D32F95">
        <w:rPr>
          <w:i/>
          <w:iCs/>
          <w:szCs w:val="24"/>
        </w:rPr>
        <w:t xml:space="preserve">, </w:t>
      </w:r>
      <w:r w:rsidR="00D32F95">
        <w:rPr>
          <w:szCs w:val="24"/>
        </w:rPr>
        <w:t>[online]. 2021. [cit. 16.05.2024].</w:t>
      </w:r>
      <w:r>
        <w:rPr>
          <w:szCs w:val="24"/>
        </w:rPr>
        <w:t xml:space="preserve"> Dostupné z: </w:t>
      </w:r>
      <w:hyperlink r:id="rId69" w:history="1">
        <w:r w:rsidRPr="009F4170">
          <w:rPr>
            <w:rStyle w:val="Hypertextovprepojenie"/>
            <w:szCs w:val="24"/>
          </w:rPr>
          <w:t>https://www.youtube.com/watch?v=d-z0eQOEzkE&amp;list=PLCn-jE0y6UU7bCcMjaoy-ir6-brWHXJEY</w:t>
        </w:r>
      </w:hyperlink>
      <w:bookmarkEnd w:id="108"/>
      <w:r>
        <w:rPr>
          <w:szCs w:val="24"/>
        </w:rPr>
        <w:t xml:space="preserve"> </w:t>
      </w:r>
    </w:p>
    <w:p w14:paraId="286E7ADA" w14:textId="6B81B4DB" w:rsidR="00717845" w:rsidRPr="00E87F31" w:rsidRDefault="00717845" w:rsidP="00E73BDE">
      <w:pPr>
        <w:pStyle w:val="Zakladny"/>
        <w:numPr>
          <w:ilvl w:val="0"/>
          <w:numId w:val="3"/>
        </w:numPr>
        <w:jc w:val="left"/>
      </w:pPr>
      <w:bookmarkStart w:id="109" w:name="_Ref166770661"/>
      <w:r>
        <w:rPr>
          <w:b/>
          <w:bCs/>
          <w:szCs w:val="24"/>
        </w:rPr>
        <w:t xml:space="preserve">SEA, </w:t>
      </w:r>
      <w:r w:rsidRPr="00717845">
        <w:rPr>
          <w:i/>
          <w:iCs/>
          <w:szCs w:val="24"/>
        </w:rPr>
        <w:t>The</w:t>
      </w:r>
      <w:r>
        <w:rPr>
          <w:b/>
          <w:bCs/>
          <w:szCs w:val="24"/>
        </w:rPr>
        <w:t xml:space="preserve"> </w:t>
      </w:r>
      <w:r w:rsidRPr="00717845">
        <w:rPr>
          <w:i/>
          <w:iCs/>
          <w:szCs w:val="24"/>
        </w:rPr>
        <w:t>Final</w:t>
      </w:r>
      <w:r>
        <w:rPr>
          <w:i/>
          <w:iCs/>
          <w:szCs w:val="24"/>
        </w:rPr>
        <w:t xml:space="preserve"> Age of the Solar System, </w:t>
      </w:r>
      <w:r>
        <w:rPr>
          <w:szCs w:val="24"/>
        </w:rPr>
        <w:t>[online]. 2021. [cit</w:t>
      </w:r>
      <w:r w:rsidR="00E73BDE">
        <w:rPr>
          <w:szCs w:val="24"/>
        </w:rPr>
        <w:t>. 16.05.2024</w:t>
      </w:r>
      <w:r>
        <w:rPr>
          <w:szCs w:val="24"/>
        </w:rPr>
        <w:t>]</w:t>
      </w:r>
      <w:r w:rsidR="00E73BDE">
        <w:rPr>
          <w:szCs w:val="24"/>
        </w:rPr>
        <w:t xml:space="preserve">. Dostupné z: </w:t>
      </w:r>
      <w:hyperlink r:id="rId70" w:history="1">
        <w:r w:rsidR="00E73BDE" w:rsidRPr="009F4170">
          <w:rPr>
            <w:rStyle w:val="Hypertextovprepojenie"/>
            <w:szCs w:val="24"/>
          </w:rPr>
          <w:t>https://www.youtube.com/watch?v=oWaDUiBHDY8&amp;list=PLCn-jE0y6UU7bCcMjaoy-ir6-brWHXJEY</w:t>
        </w:r>
      </w:hyperlink>
      <w:bookmarkEnd w:id="109"/>
      <w:r w:rsidR="00E73BDE">
        <w:rPr>
          <w:szCs w:val="24"/>
        </w:rPr>
        <w:t xml:space="preserve"> </w:t>
      </w:r>
    </w:p>
    <w:p w14:paraId="537BB158" w14:textId="7883B951" w:rsidR="00E87F31" w:rsidRPr="00F41BED" w:rsidRDefault="00E87F31" w:rsidP="00E73BDE">
      <w:pPr>
        <w:pStyle w:val="Zakladny"/>
        <w:numPr>
          <w:ilvl w:val="0"/>
          <w:numId w:val="3"/>
        </w:numPr>
        <w:jc w:val="left"/>
      </w:pPr>
      <w:bookmarkStart w:id="110" w:name="_Ref166865913"/>
      <w:r>
        <w:rPr>
          <w:b/>
          <w:bCs/>
          <w:szCs w:val="24"/>
        </w:rPr>
        <w:t xml:space="preserve">Unity Documentation, </w:t>
      </w:r>
      <w:r>
        <w:rPr>
          <w:i/>
          <w:iCs/>
          <w:szCs w:val="24"/>
        </w:rPr>
        <w:t>Canvas</w:t>
      </w:r>
      <w:r>
        <w:rPr>
          <w:szCs w:val="24"/>
        </w:rPr>
        <w:t xml:space="preserve">, [online]. 2021, [cit. 17.05.2001]. Dostupné z: </w:t>
      </w:r>
      <w:hyperlink r:id="rId71" w:history="1">
        <w:r w:rsidRPr="00201C78">
          <w:rPr>
            <w:rStyle w:val="Hypertextovprepojenie"/>
            <w:szCs w:val="24"/>
          </w:rPr>
          <w:t>https://docs.unity3d.com/2021.3/Documentation/Manual/class-Canvas.html</w:t>
        </w:r>
      </w:hyperlink>
      <w:bookmarkEnd w:id="110"/>
      <w:r>
        <w:rPr>
          <w:szCs w:val="24"/>
        </w:rPr>
        <w:t xml:space="preserve"> </w:t>
      </w:r>
    </w:p>
    <w:p w14:paraId="37877D9A" w14:textId="6BA6584C" w:rsidR="00F41BED" w:rsidRPr="00AB2272" w:rsidRDefault="00B045D7">
      <w:pPr>
        <w:pStyle w:val="Zakladny"/>
        <w:numPr>
          <w:ilvl w:val="0"/>
          <w:numId w:val="3"/>
        </w:numPr>
        <w:rPr>
          <w:rStyle w:val="Hypertextovprepojenie"/>
          <w:color w:val="auto"/>
          <w:szCs w:val="24"/>
          <w:u w:val="none"/>
        </w:rPr>
      </w:pPr>
      <w:bookmarkStart w:id="111" w:name="_Ref166868320"/>
      <w:r w:rsidRPr="00B045D7">
        <w:rPr>
          <w:b/>
          <w:bCs/>
          <w:szCs w:val="24"/>
        </w:rPr>
        <w:t>T</w:t>
      </w:r>
      <w:r>
        <w:rPr>
          <w:b/>
          <w:bCs/>
          <w:szCs w:val="24"/>
        </w:rPr>
        <w:t>hirslund</w:t>
      </w:r>
      <w:r w:rsidRPr="00B045D7">
        <w:rPr>
          <w:b/>
          <w:bCs/>
          <w:szCs w:val="24"/>
        </w:rPr>
        <w:t>, A</w:t>
      </w:r>
      <w:r>
        <w:rPr>
          <w:b/>
          <w:bCs/>
          <w:szCs w:val="24"/>
        </w:rPr>
        <w:t>.</w:t>
      </w:r>
      <w:r w:rsidRPr="00B045D7">
        <w:rPr>
          <w:szCs w:val="24"/>
        </w:rPr>
        <w:t xml:space="preserve"> </w:t>
      </w:r>
      <w:r w:rsidRPr="00B045D7">
        <w:rPr>
          <w:i/>
          <w:iCs/>
          <w:szCs w:val="24"/>
        </w:rPr>
        <w:t>SETTINGS MENU in Unity</w:t>
      </w:r>
      <w:r w:rsidR="00717845">
        <w:rPr>
          <w:i/>
          <w:iCs/>
          <w:szCs w:val="24"/>
        </w:rPr>
        <w:t>,</w:t>
      </w:r>
      <w:r w:rsidRPr="00B045D7">
        <w:rPr>
          <w:szCs w:val="24"/>
        </w:rPr>
        <w:t xml:space="preserve"> [online].</w:t>
      </w:r>
      <w:r w:rsidR="00E22F7C">
        <w:rPr>
          <w:szCs w:val="24"/>
        </w:rPr>
        <w:t xml:space="preserve"> </w:t>
      </w:r>
      <w:r w:rsidRPr="00B045D7">
        <w:rPr>
          <w:szCs w:val="24"/>
        </w:rPr>
        <w:t xml:space="preserve">2017, [cit. </w:t>
      </w:r>
      <w:r>
        <w:rPr>
          <w:szCs w:val="24"/>
        </w:rPr>
        <w:t>1</w:t>
      </w:r>
      <w:r w:rsidR="00E87F31">
        <w:rPr>
          <w:szCs w:val="24"/>
        </w:rPr>
        <w:t>7</w:t>
      </w:r>
      <w:r w:rsidRPr="00B045D7">
        <w:rPr>
          <w:szCs w:val="24"/>
        </w:rPr>
        <w:t>.</w:t>
      </w:r>
      <w:r>
        <w:rPr>
          <w:szCs w:val="24"/>
        </w:rPr>
        <w:t>05</w:t>
      </w:r>
      <w:r w:rsidRPr="00B045D7">
        <w:rPr>
          <w:szCs w:val="24"/>
        </w:rPr>
        <w:t>.202</w:t>
      </w:r>
      <w:r>
        <w:rPr>
          <w:szCs w:val="24"/>
        </w:rPr>
        <w:t>4</w:t>
      </w:r>
      <w:r w:rsidRPr="00B045D7">
        <w:rPr>
          <w:szCs w:val="24"/>
        </w:rPr>
        <w:t xml:space="preserve">]. Dostupné z: </w:t>
      </w:r>
      <w:hyperlink r:id="rId72" w:history="1">
        <w:r w:rsidRPr="00983312">
          <w:rPr>
            <w:rStyle w:val="Hypertextovprepojenie"/>
            <w:szCs w:val="24"/>
          </w:rPr>
          <w:t>https://www.youtube.com/watch?v=YOaYQrN1oYQ</w:t>
        </w:r>
      </w:hyperlink>
      <w:bookmarkEnd w:id="111"/>
    </w:p>
    <w:p w14:paraId="0D3DF443" w14:textId="05C71DB4" w:rsidR="004650A7" w:rsidRPr="00AB2272" w:rsidRDefault="00AB2272" w:rsidP="00AB2272">
      <w:pPr>
        <w:pStyle w:val="Zakladny"/>
        <w:numPr>
          <w:ilvl w:val="0"/>
          <w:numId w:val="3"/>
        </w:numPr>
        <w:jc w:val="left"/>
      </w:pPr>
      <w:bookmarkStart w:id="112" w:name="_Ref167027715"/>
      <w:r>
        <w:rPr>
          <w:b/>
          <w:bCs/>
          <w:szCs w:val="24"/>
        </w:rPr>
        <w:t xml:space="preserve">Unity Documentation, </w:t>
      </w:r>
      <w:r>
        <w:rPr>
          <w:i/>
          <w:iCs/>
          <w:szCs w:val="24"/>
        </w:rPr>
        <w:t>Scriptable Object</w:t>
      </w:r>
      <w:r>
        <w:rPr>
          <w:szCs w:val="24"/>
        </w:rPr>
        <w:t xml:space="preserve">, [online]. 2021, [cit. 17.05.2001]. Dostupné z: </w:t>
      </w:r>
      <w:hyperlink r:id="rId73" w:history="1">
        <w:r w:rsidRPr="00C4731C">
          <w:rPr>
            <w:rStyle w:val="Hypertextovprepojenie"/>
          </w:rPr>
          <w:t>https://docs.unity3d.com/2021.3/Documentation/Manual/class-ScriptableObject.html</w:t>
        </w:r>
      </w:hyperlink>
      <w:bookmarkEnd w:id="112"/>
      <w:r>
        <w:t xml:space="preserve"> </w:t>
      </w:r>
    </w:p>
    <w:p w14:paraId="1CD0577A" w14:textId="77777777" w:rsidR="004650A7" w:rsidRDefault="004650A7" w:rsidP="008C18DF"/>
    <w:p w14:paraId="7FB8B271" w14:textId="77777777" w:rsidR="004650A7" w:rsidRPr="008C18DF" w:rsidRDefault="004650A7" w:rsidP="008C18DF">
      <w:pPr>
        <w:tabs>
          <w:tab w:val="center" w:pos="4393"/>
        </w:tabs>
        <w:sectPr w:rsidR="004650A7" w:rsidRPr="008C18DF" w:rsidSect="003263AA">
          <w:footerReference w:type="default" r:id="rId74"/>
          <w:pgSz w:w="11906" w:h="16838" w:code="9"/>
          <w:pgMar w:top="1701" w:right="1418" w:bottom="1701" w:left="1701" w:header="709" w:footer="709" w:gutter="0"/>
          <w:pgNumType w:start="1"/>
          <w:cols w:space="708"/>
          <w:docGrid w:linePitch="360"/>
        </w:sectPr>
      </w:pPr>
    </w:p>
    <w:bookmarkStart w:id="113" w:name="_Toc167133213" w:displacedByCustomXml="next"/>
    <w:sdt>
      <w:sdtPr>
        <w:rPr>
          <w:rStyle w:val="Nadpis1rovneChar"/>
        </w:rPr>
        <w:id w:val="-701403872"/>
        <w:lock w:val="contentLocked"/>
        <w:placeholder>
          <w:docPart w:val="65FE616F885B4CF580D941369210ADAD"/>
        </w:placeholder>
        <w:showingPlcHdr/>
      </w:sdtPr>
      <w:sdtEndPr>
        <w:rPr>
          <w:rStyle w:val="Predvolenpsmoodseku"/>
          <w:b/>
        </w:rPr>
      </w:sdtEndPr>
      <w:sdtContent>
        <w:p w14:paraId="6BA2920F" w14:textId="77777777" w:rsidR="004650A7" w:rsidRPr="00C87A2B" w:rsidRDefault="00000000" w:rsidP="00655268">
          <w:pPr>
            <w:pStyle w:val="Nadpisneslovan"/>
          </w:pPr>
          <w:r>
            <w:rPr>
              <w:rStyle w:val="NadpisneslovanChar"/>
              <w:b/>
            </w:rPr>
            <w:t>Prílohy</w:t>
          </w:r>
          <w:r>
            <w:rPr>
              <w:rStyle w:val="NadpisneslovanChar"/>
              <w:b/>
            </w:rPr>
            <w:tab/>
          </w:r>
          <w:r>
            <w:rPr>
              <w:rStyle w:val="NadpisneslovanChar"/>
              <w:b/>
            </w:rPr>
            <w:tab/>
          </w:r>
        </w:p>
      </w:sdtContent>
    </w:sdt>
    <w:bookmarkEnd w:id="113" w:displacedByCustomXml="prev"/>
    <w:p w14:paraId="56CA30C6" w14:textId="77777777" w:rsidR="004650A7" w:rsidRDefault="004650A7" w:rsidP="008C18DF">
      <w:pPr>
        <w:ind w:firstLine="708"/>
      </w:pPr>
    </w:p>
    <w:sdt>
      <w:sdtPr>
        <w:rPr>
          <w:rStyle w:val="ZakladnyChar"/>
        </w:rPr>
        <w:id w:val="978879705"/>
        <w:placeholder>
          <w:docPart w:val="68C7DFF0D923427BB00846E85C50E1B6"/>
        </w:placeholder>
        <w:showingPlcHdr/>
      </w:sdtPr>
      <w:sdtEndPr>
        <w:rPr>
          <w:rStyle w:val="Predvolenpsmoodseku"/>
          <w:rFonts w:asciiTheme="minorHAnsi" w:hAnsiTheme="minorHAnsi" w:cstheme="minorBidi"/>
          <w:sz w:val="22"/>
          <w:szCs w:val="22"/>
        </w:rPr>
      </w:sdtEndPr>
      <w:sdtContent>
        <w:p w14:paraId="25BE085A" w14:textId="77777777" w:rsidR="004650A7" w:rsidRDefault="00000000" w:rsidP="006849D6">
          <w:pPr>
            <w:ind w:firstLine="708"/>
          </w:pPr>
          <w:r w:rsidRPr="00707103">
            <w:rPr>
              <w:rStyle w:val="ZakladnyChar"/>
              <w:color w:val="FF0000"/>
            </w:rPr>
            <w:t xml:space="preserve">Príloha A: Štruktúra elektronického nosiča . . . . . . . . . . . . . . . . . . . . . . . . . II </w:t>
          </w:r>
        </w:p>
      </w:sdtContent>
    </w:sdt>
    <w:p w14:paraId="0653382B" w14:textId="77777777" w:rsidR="004650A7" w:rsidRDefault="004650A7" w:rsidP="00310E4B">
      <w:pPr>
        <w:pStyle w:val="Zakladny"/>
      </w:pPr>
    </w:p>
    <w:p w14:paraId="419E8A6F" w14:textId="77777777" w:rsidR="004650A7" w:rsidRDefault="00000000" w:rsidP="00310E4B">
      <w:pPr>
        <w:pStyle w:val="Zakladny"/>
      </w:pPr>
      <w:r>
        <w:t>Prílohy sú „číslované“ písmenami A, B, C...</w:t>
      </w:r>
    </w:p>
    <w:p w14:paraId="7A31A2BB" w14:textId="77777777" w:rsidR="004650A7" w:rsidRDefault="004650A7" w:rsidP="00310E4B">
      <w:pPr>
        <w:pStyle w:val="Zakladny"/>
      </w:pPr>
    </w:p>
    <w:p w14:paraId="5D3CDB0A" w14:textId="77777777" w:rsidR="004650A7" w:rsidRDefault="00000000" w:rsidP="00655268">
      <w:pPr>
        <w:pStyle w:val="Nadpis1rovne"/>
        <w:numPr>
          <w:ilvl w:val="0"/>
          <w:numId w:val="0"/>
        </w:numPr>
        <w:ind w:left="340"/>
      </w:pPr>
      <w:bookmarkStart w:id="114" w:name="_Toc167133214"/>
      <w:r>
        <w:lastRenderedPageBreak/>
        <w:t>Príloha A: Štruktúra elektronického nosiča</w:t>
      </w:r>
      <w:bookmarkEnd w:id="114"/>
    </w:p>
    <w:p w14:paraId="02ABF943" w14:textId="77777777" w:rsidR="004650A7" w:rsidRDefault="004650A7" w:rsidP="006849D6"/>
    <w:p w14:paraId="5BA89262" w14:textId="41BDAC1E" w:rsidR="004650A7" w:rsidRDefault="00000000" w:rsidP="005200E1">
      <w:pPr>
        <w:pStyle w:val="Zakladny"/>
      </w:pPr>
      <w:r>
        <w:t>Štruktúra elektronického</w:t>
      </w:r>
      <w:r w:rsidRPr="00B538CD">
        <w:t xml:space="preserve"> nosič</w:t>
      </w:r>
      <w:r>
        <w:t>a</w:t>
      </w:r>
      <w:r w:rsidRPr="000245A3">
        <w:t xml:space="preserve"> (CD, DVD, atď.) s kompletnou digitálnou verziou tlačenej formy práce, vrátane príloh, funkčných zdrojových kódov, programov (aplikácií) pripravených na inštalovanie a iných, vo všeobecnosti ťažko opísateľných ale potrebných častí. </w:t>
      </w:r>
      <w:r>
        <w:t>Elektronický</w:t>
      </w:r>
      <w:r w:rsidRPr="00B538CD">
        <w:t xml:space="preserve"> nosič</w:t>
      </w:r>
      <w:r>
        <w:t xml:space="preserve"> m</w:t>
      </w:r>
      <w:r w:rsidRPr="000245A3">
        <w:t>usí mať obal, pomocou ktorého sa pevne pripevní do práce. Nosič musí mať popis obsahu a meno autora.</w:t>
      </w:r>
    </w:p>
    <w:sectPr w:rsidR="004650A7" w:rsidSect="003263AA">
      <w:footerReference w:type="default" r:id="rId75"/>
      <w:pgSz w:w="11906" w:h="16838" w:code="9"/>
      <w:pgMar w:top="1701" w:right="1418" w:bottom="1701" w:left="1701" w:header="709" w:footer="709" w:gutter="0"/>
      <w:pgNumType w:fmt="upperRoman"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3B06E07" w14:textId="77777777" w:rsidR="006F3925" w:rsidRDefault="006F3925">
      <w:pPr>
        <w:spacing w:after="0" w:line="240" w:lineRule="auto"/>
      </w:pPr>
      <w:r>
        <w:separator/>
      </w:r>
    </w:p>
  </w:endnote>
  <w:endnote w:type="continuationSeparator" w:id="0">
    <w:p w14:paraId="68E2E371" w14:textId="77777777" w:rsidR="006F3925" w:rsidRDefault="006F392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Source Code Pro">
    <w:panose1 w:val="020B0309030403020204"/>
    <w:charset w:val="EE"/>
    <w:family w:val="modern"/>
    <w:pitch w:val="fixed"/>
    <w:sig w:usb0="200002F7" w:usb1="020038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4D80ABE" w14:textId="02565960" w:rsidR="004650A7" w:rsidRPr="004B2C4C" w:rsidRDefault="00000000" w:rsidP="00310E4B">
    <w:pPr>
      <w:pStyle w:val="Zakladny"/>
      <w:rPr>
        <w:rStyle w:val="ObalChar"/>
      </w:rPr>
    </w:pPr>
    <w:r>
      <w:rPr>
        <w:noProof/>
        <w:lang w:eastAsia="sk-SK"/>
      </w:rPr>
      <mc:AlternateContent>
        <mc:Choice Requires="wps">
          <w:drawing>
            <wp:anchor distT="45720" distB="45720" distL="114300" distR="114300" simplePos="0" relativeHeight="251659264" behindDoc="0" locked="0" layoutInCell="1" allowOverlap="1" wp14:anchorId="736CA3C4" wp14:editId="7A6643A8">
              <wp:simplePos x="0" y="0"/>
              <wp:positionH relativeFrom="column">
                <wp:posOffset>948055</wp:posOffset>
              </wp:positionH>
              <wp:positionV relativeFrom="paragraph">
                <wp:posOffset>13335</wp:posOffset>
              </wp:positionV>
              <wp:extent cx="5127625" cy="295910"/>
              <wp:effectExtent l="0" t="0" r="0" b="0"/>
              <wp:wrapNone/>
              <wp:docPr id="12811214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7625" cy="295910"/>
                      </a:xfrm>
                      <a:prstGeom prst="rect">
                        <a:avLst/>
                      </a:prstGeom>
                      <a:solidFill>
                        <a:srgbClr val="FFFFFF"/>
                      </a:solidFill>
                      <a:ln w="9525">
                        <a:noFill/>
                        <a:miter lim="800000"/>
                        <a:headEnd/>
                        <a:tailEnd/>
                      </a:ln>
                    </wps:spPr>
                    <wps:txbx>
                      <w:txbxContent>
                        <w:sdt>
                          <w:sdtPr>
                            <w:rPr>
                              <w:rStyle w:val="obal3Char"/>
                              <w:b/>
                            </w:rPr>
                            <w:id w:val="-850565313"/>
                          </w:sdtPr>
                          <w:sdtEndPr>
                            <w:rPr>
                              <w:rStyle w:val="Predvolenpsmoodseku"/>
                              <w:b w:val="0"/>
                            </w:rPr>
                          </w:sdtEndPr>
                          <w:sdtContent>
                            <w:p w14:paraId="577DBCB6" w14:textId="439D4547" w:rsidR="004650A7" w:rsidRPr="008C5F28" w:rsidRDefault="00000000" w:rsidP="005B0018">
                              <w:pPr>
                                <w:pStyle w:val="obal3"/>
                                <w:rPr>
                                  <w:b w:val="0"/>
                                </w:rPr>
                              </w:pPr>
                              <w:r>
                                <w:rPr>
                                  <w:rStyle w:val="obal3Char"/>
                                  <w:b/>
                                </w:rPr>
                                <w:t>Daniel Janík</w:t>
                              </w:r>
                            </w:p>
                          </w:sdtContent>
                        </w:sdt>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36CA3C4" id="_x0000_t202" coordsize="21600,21600" o:spt="202" path="m,l,21600r21600,l21600,xe">
              <v:stroke joinstyle="miter"/>
              <v:path gradientshapeok="t" o:connecttype="rect"/>
            </v:shapetype>
            <v:shape id="_x0000_s1032" type="#_x0000_t202" style="position:absolute;left:0;text-align:left;margin-left:74.65pt;margin-top:1.05pt;width:403.75pt;height:23.3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" stroked="f">
              <v:textbox style="mso-fit-shape-to-text:t">
                <w:txbxContent>
                  <w:sdt>
                    <w:sdtPr>
                      <w:rPr>
                        <w:rStyle w:val="obal3Char"/>
                        <w:b/>
                      </w:rPr>
                      <w:id w:val="-850565313"/>
                    </w:sdtPr>
                    <w:sdtEndPr>
                      <w:rPr>
                        <w:rStyle w:val="Predvolenpsmoodseku"/>
                        <w:b w:val="0"/>
                      </w:rPr>
                    </w:sdtEndPr>
                    <w:sdtContent>
                      <w:p w14:paraId="577DBCB6" w14:textId="439D4547" w:rsidR="004650A7" w:rsidRPr="008C5F28" w:rsidRDefault="00000000" w:rsidP="005B0018">
                        <w:pPr>
                          <w:pStyle w:val="obal3"/>
                          <w:rPr>
                            <w:b w:val="0"/>
                          </w:rPr>
                        </w:pPr>
                        <w:r>
                          <w:rPr>
                            <w:rStyle w:val="obal3Char"/>
                            <w:b/>
                          </w:rPr>
                          <w:t>Daniel Janík</w:t>
                        </w:r>
                      </w:p>
                    </w:sdtContent>
                  </w:sdt>
                </w:txbxContent>
              </v:textbox>
            </v:shape>
          </w:pict>
        </mc:Fallback>
      </mc:AlternateContent>
    </w:r>
    <w:sdt>
      <w:sdtPr>
        <w:id w:val="-519248352"/>
        <w:placeholder>
          <w:docPart w:val="1E06B69DB7F942B29125B85645A22D10"/>
        </w:placeholder>
      </w:sdtPr>
      <w:sdtEndPr>
        <w:rPr>
          <w:rStyle w:val="ObalChar"/>
          <w:b/>
          <w:caps/>
          <w:sz w:val="32"/>
        </w:rPr>
      </w:sdtEndPr>
      <w:sdtContent>
        <w:r w:rsidRPr="004B2C4C">
          <w:rPr>
            <w:rStyle w:val="ObalChar"/>
          </w:rPr>
          <w:fldChar w:fldCharType="begin"/>
        </w:r>
        <w:r w:rsidRPr="004B2C4C">
          <w:rPr>
            <w:rStyle w:val="ObalChar"/>
          </w:rPr>
          <w:instrText xml:space="preserve"> DATE \@ "yyyy" </w:instrText>
        </w:r>
        <w:r w:rsidRPr="004B2C4C">
          <w:rPr>
            <w:rStyle w:val="ObalChar"/>
          </w:rPr>
          <w:fldChar w:fldCharType="separate"/>
        </w:r>
        <w:r w:rsidR="00537D87">
          <w:rPr>
            <w:rStyle w:val="ObalChar"/>
            <w:noProof/>
          </w:rPr>
          <w:t>2024</w:t>
        </w:r>
        <w:r w:rsidRPr="004B2C4C">
          <w:rPr>
            <w:rStyle w:val="ObalChar"/>
          </w:rPr>
          <w:fldChar w:fldCharType="end"/>
        </w:r>
      </w:sdtContent>
    </w:sdt>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2EB3ED" w14:textId="77777777" w:rsidR="004650A7" w:rsidRDefault="004650A7">
    <w:pPr>
      <w:pStyle w:val="Pt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33CBE8B" w14:textId="671AE733" w:rsidR="004650A7" w:rsidRPr="004B2C4C" w:rsidRDefault="00000000" w:rsidP="00310E4B">
    <w:pPr>
      <w:pStyle w:val="Zakladny"/>
      <w:rPr>
        <w:rStyle w:val="ObalChar"/>
      </w:rPr>
    </w:pPr>
    <w:r>
      <w:rPr>
        <w:noProof/>
        <w:lang w:eastAsia="sk-SK"/>
      </w:rPr>
      <mc:AlternateContent>
        <mc:Choice Requires="wps">
          <w:drawing>
            <wp:anchor distT="45720" distB="45720" distL="114300" distR="114300" simplePos="0" relativeHeight="251661312" behindDoc="0" locked="0" layoutInCell="1" allowOverlap="1" wp14:anchorId="29D397E8" wp14:editId="328925F4">
              <wp:simplePos x="0" y="0"/>
              <wp:positionH relativeFrom="column">
                <wp:posOffset>948055</wp:posOffset>
              </wp:positionH>
              <wp:positionV relativeFrom="paragraph">
                <wp:posOffset>13335</wp:posOffset>
              </wp:positionV>
              <wp:extent cx="5127625" cy="295910"/>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7625" cy="295910"/>
                      </a:xfrm>
                      <a:prstGeom prst="rect">
                        <a:avLst/>
                      </a:prstGeom>
                      <a:solidFill>
                        <a:srgbClr val="FFFFFF"/>
                      </a:solidFill>
                      <a:ln w="9525">
                        <a:noFill/>
                        <a:miter lim="800000"/>
                        <a:headEnd/>
                        <a:tailEnd/>
                      </a:ln>
                    </wps:spPr>
                    <wps:txbx>
                      <w:txbxContent>
                        <w:sdt>
                          <w:sdtPr>
                            <w:rPr>
                              <w:rStyle w:val="obal3Char"/>
                              <w:b/>
                            </w:rPr>
                            <w:id w:val="1763413388"/>
                          </w:sdtPr>
                          <w:sdtEndPr>
                            <w:rPr>
                              <w:rStyle w:val="Predvolenpsmoodseku"/>
                              <w:b w:val="0"/>
                            </w:rPr>
                          </w:sdtEndPr>
                          <w:sdtContent>
                            <w:p w14:paraId="35CF7418" w14:textId="708E8FBE" w:rsidR="004650A7" w:rsidRPr="008C5F28" w:rsidRDefault="00000000" w:rsidP="005B0018">
                              <w:pPr>
                                <w:pStyle w:val="obal3"/>
                                <w:rPr>
                                  <w:b w:val="0"/>
                                </w:rPr>
                              </w:pPr>
                              <w:r>
                                <w:rPr>
                                  <w:rStyle w:val="obal3Char"/>
                                  <w:b/>
                                </w:rPr>
                                <w:t>Daniel Janík</w:t>
                              </w:r>
                            </w:p>
                          </w:sdtContent>
                        </w:sdt>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9D397E8" id="_x0000_t202" coordsize="21600,21600" o:spt="202" path="m,l,21600r21600,l21600,xe">
              <v:stroke joinstyle="miter"/>
              <v:path gradientshapeok="t" o:connecttype="rect"/>
            </v:shapetype>
            <v:shape id="_x0000_s1033" type="#_x0000_t202" style="position:absolute;left:0;text-align:left;margin-left:74.65pt;margin-top:1.05pt;width:403.75pt;height:23.3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" stroked="f">
              <v:textbox style="mso-fit-shape-to-text:t">
                <w:txbxContent>
                  <w:sdt>
                    <w:sdtPr>
                      <w:rPr>
                        <w:rStyle w:val="obal3Char"/>
                        <w:b/>
                      </w:rPr>
                      <w:id w:val="1763413388"/>
                    </w:sdtPr>
                    <w:sdtEndPr>
                      <w:rPr>
                        <w:rStyle w:val="Predvolenpsmoodseku"/>
                        <w:b w:val="0"/>
                      </w:rPr>
                    </w:sdtEndPr>
                    <w:sdtContent>
                      <w:p w14:paraId="35CF7418" w14:textId="708E8FBE" w:rsidR="004650A7" w:rsidRPr="008C5F28" w:rsidRDefault="00000000" w:rsidP="005B0018">
                        <w:pPr>
                          <w:pStyle w:val="obal3"/>
                          <w:rPr>
                            <w:b w:val="0"/>
                          </w:rPr>
                        </w:pPr>
                        <w:r>
                          <w:rPr>
                            <w:rStyle w:val="obal3Char"/>
                            <w:b/>
                          </w:rPr>
                          <w:t>Daniel Janík</w:t>
                        </w:r>
                      </w:p>
                    </w:sdtContent>
                  </w:sdt>
                </w:txbxContent>
              </v:textbox>
            </v:shape>
          </w:pict>
        </mc:Fallback>
      </mc:AlternateContent>
    </w:r>
    <w:sdt>
      <w:sdtPr>
        <w:id w:val="-797601554"/>
      </w:sdtPr>
      <w:sdtEndPr>
        <w:rPr>
          <w:rStyle w:val="ObalChar"/>
          <w:b/>
          <w:caps/>
          <w:sz w:val="32"/>
        </w:rPr>
      </w:sdtEndPr>
      <w:sdtContent>
        <w:r w:rsidRPr="004B2C4C">
          <w:rPr>
            <w:rStyle w:val="ObalChar"/>
          </w:rPr>
          <w:fldChar w:fldCharType="begin"/>
        </w:r>
        <w:r w:rsidRPr="004B2C4C">
          <w:rPr>
            <w:rStyle w:val="ObalChar"/>
          </w:rPr>
          <w:instrText xml:space="preserve"> DATE \@ "yyyy" </w:instrText>
        </w:r>
        <w:r w:rsidRPr="004B2C4C">
          <w:rPr>
            <w:rStyle w:val="ObalChar"/>
          </w:rPr>
          <w:fldChar w:fldCharType="separate"/>
        </w:r>
        <w:r w:rsidR="00537D87">
          <w:rPr>
            <w:rStyle w:val="ObalChar"/>
            <w:noProof/>
          </w:rPr>
          <w:t>2024</w:t>
        </w:r>
        <w:r w:rsidRPr="004B2C4C">
          <w:rPr>
            <w:rStyle w:val="ObalChar"/>
          </w:rPr>
          <w:fldChar w:fldCharType="end"/>
        </w:r>
      </w:sdtContent>
    </w:sdt>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07FB9B5" w14:textId="77777777" w:rsidR="004650A7" w:rsidRDefault="004650A7">
    <w:pPr>
      <w:pStyle w:val="Pta"/>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C03EB58" w14:textId="77777777" w:rsidR="004650A7" w:rsidRDefault="004650A7">
    <w:pPr>
      <w:pStyle w:val="Pta"/>
    </w:pPr>
  </w:p>
  <w:p w14:paraId="4D685A45" w14:textId="77777777" w:rsidR="004650A7" w:rsidRPr="004B2C4C" w:rsidRDefault="004650A7" w:rsidP="00310E4B">
    <w:pPr>
      <w:pStyle w:val="Zakladny"/>
      <w:rPr>
        <w:rStyle w:val="ObalChar"/>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513146256"/>
      <w:docPartObj>
        <w:docPartGallery w:val="Page Numbers (Bottom of Page)"/>
        <w:docPartUnique/>
      </w:docPartObj>
    </w:sdtPr>
    <w:sdtEndPr>
      <w:rPr>
        <w:noProof/>
      </w:rPr>
    </w:sdtEndPr>
    <w:sdtContent>
      <w:p w14:paraId="5E446B9C" w14:textId="77777777" w:rsidR="004650A7" w:rsidRDefault="00000000">
        <w:pPr>
          <w:pStyle w:val="Pta"/>
          <w:jc w:val="center"/>
        </w:pPr>
        <w:r w:rsidRPr="002D3493">
          <w:rPr>
            <w:rFonts w:ascii="Times New Roman" w:hAnsi="Times New Roman" w:cs="Times New Roman"/>
          </w:rPr>
          <w:fldChar w:fldCharType="begin"/>
        </w:r>
        <w:r w:rsidRPr="002D3493">
          <w:rPr>
            <w:rFonts w:ascii="Times New Roman" w:hAnsi="Times New Roman" w:cs="Times New Roman"/>
          </w:rPr>
          <w:instrText xml:space="preserve"> PAGE   \* MERGEFORMAT </w:instrText>
        </w:r>
        <w:r w:rsidRPr="002D3493">
          <w:rPr>
            <w:rFonts w:ascii="Times New Roman" w:hAnsi="Times New Roman" w:cs="Times New Roman"/>
          </w:rPr>
          <w:fldChar w:fldCharType="separate"/>
        </w:r>
        <w:r w:rsidRPr="002D3493">
          <w:rPr>
            <w:rFonts w:ascii="Times New Roman" w:hAnsi="Times New Roman" w:cs="Times New Roman"/>
            <w:noProof/>
          </w:rPr>
          <w:t>1</w:t>
        </w:r>
        <w:r w:rsidRPr="002D3493">
          <w:rPr>
            <w:rFonts w:ascii="Times New Roman" w:hAnsi="Times New Roman" w:cs="Times New Roman"/>
            <w:noProof/>
          </w:rPr>
          <w:fldChar w:fldCharType="end"/>
        </w:r>
      </w:p>
    </w:sdtContent>
  </w:sdt>
  <w:p w14:paraId="01E1384F" w14:textId="77777777" w:rsidR="004650A7" w:rsidRPr="004B2C4C" w:rsidRDefault="004650A7" w:rsidP="00310E4B">
    <w:pPr>
      <w:pStyle w:val="Zakladny"/>
      <w:rPr>
        <w:rStyle w:val="ObalChar"/>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256591131"/>
      <w:docPartObj>
        <w:docPartGallery w:val="Page Numbers (Bottom of Page)"/>
        <w:docPartUnique/>
      </w:docPartObj>
    </w:sdtPr>
    <w:sdtEndPr>
      <w:rPr>
        <w:rFonts w:ascii="Times New Roman" w:hAnsi="Times New Roman" w:cs="Times New Roman"/>
        <w:noProof/>
      </w:rPr>
    </w:sdtEndPr>
    <w:sdtContent>
      <w:p w14:paraId="22304CCC" w14:textId="77777777" w:rsidR="004650A7" w:rsidRPr="002D3493" w:rsidRDefault="00000000">
        <w:pPr>
          <w:pStyle w:val="Pta"/>
          <w:jc w:val="center"/>
          <w:rPr>
            <w:rFonts w:ascii="Times New Roman" w:hAnsi="Times New Roman" w:cs="Times New Roman"/>
          </w:rPr>
        </w:pPr>
        <w:r w:rsidRPr="002D3493">
          <w:rPr>
            <w:rFonts w:ascii="Times New Roman" w:hAnsi="Times New Roman" w:cs="Times New Roman"/>
          </w:rPr>
          <w:fldChar w:fldCharType="begin"/>
        </w:r>
        <w:r w:rsidRPr="002D3493">
          <w:rPr>
            <w:rFonts w:ascii="Times New Roman" w:hAnsi="Times New Roman" w:cs="Times New Roman"/>
          </w:rPr>
          <w:instrText xml:space="preserve"> PAGE   \* MERGEFORMAT </w:instrText>
        </w:r>
        <w:r w:rsidRPr="002D3493">
          <w:rPr>
            <w:rFonts w:ascii="Times New Roman" w:hAnsi="Times New Roman" w:cs="Times New Roman"/>
          </w:rPr>
          <w:fldChar w:fldCharType="separate"/>
        </w:r>
        <w:r w:rsidRPr="002D3493">
          <w:rPr>
            <w:rFonts w:ascii="Times New Roman" w:hAnsi="Times New Roman" w:cs="Times New Roman"/>
            <w:noProof/>
          </w:rPr>
          <w:t>II</w:t>
        </w:r>
        <w:r w:rsidRPr="002D3493">
          <w:rPr>
            <w:rFonts w:ascii="Times New Roman" w:hAnsi="Times New Roman" w:cs="Times New Roman"/>
            <w:noProof/>
          </w:rPr>
          <w:fldChar w:fldCharType="end"/>
        </w:r>
      </w:p>
    </w:sdtContent>
  </w:sdt>
  <w:p w14:paraId="31FEED80" w14:textId="77777777" w:rsidR="004650A7" w:rsidRPr="004B2C4C" w:rsidRDefault="004650A7" w:rsidP="00310E4B">
    <w:pPr>
      <w:pStyle w:val="Zakladny"/>
      <w:rPr>
        <w:rStyle w:val="ObalCha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D7046C9" w14:textId="77777777" w:rsidR="006F3925" w:rsidRDefault="006F3925">
      <w:pPr>
        <w:spacing w:after="0" w:line="240" w:lineRule="auto"/>
      </w:pPr>
      <w:r>
        <w:separator/>
      </w:r>
    </w:p>
  </w:footnote>
  <w:footnote w:type="continuationSeparator" w:id="0">
    <w:p w14:paraId="01E56056" w14:textId="77777777" w:rsidR="006F3925" w:rsidRDefault="006F392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0D9D761" w14:textId="77777777" w:rsidR="004650A7" w:rsidRDefault="004650A7">
    <w:pPr>
      <w:pStyle w:val="Hlavika"/>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826E8BB" w14:textId="77777777" w:rsidR="004650A7" w:rsidRDefault="004650A7">
    <w:pPr>
      <w:pStyle w:val="Hlavika"/>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97A1A8" w14:textId="77777777" w:rsidR="004650A7" w:rsidRDefault="004650A7">
    <w:pPr>
      <w:pStyle w:val="Hlavik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370594"/>
    <w:multiLevelType w:val="hybridMultilevel"/>
    <w:tmpl w:val="44FE17B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 w15:restartNumberingAfterBreak="0">
    <w:nsid w:val="0DE66A2C"/>
    <w:multiLevelType w:val="hybridMultilevel"/>
    <w:tmpl w:val="EE4EE0C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 w15:restartNumberingAfterBreak="0">
    <w:nsid w:val="100F42EC"/>
    <w:multiLevelType w:val="hybridMultilevel"/>
    <w:tmpl w:val="1DBC327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 w15:restartNumberingAfterBreak="0">
    <w:nsid w:val="14D0111D"/>
    <w:multiLevelType w:val="hybridMultilevel"/>
    <w:tmpl w:val="7F461C5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 w15:restartNumberingAfterBreak="0">
    <w:nsid w:val="1C080B8A"/>
    <w:multiLevelType w:val="hybridMultilevel"/>
    <w:tmpl w:val="A84E6AA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 w15:restartNumberingAfterBreak="0">
    <w:nsid w:val="1D1A2BED"/>
    <w:multiLevelType w:val="hybridMultilevel"/>
    <w:tmpl w:val="BD645FD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 w15:restartNumberingAfterBreak="0">
    <w:nsid w:val="29671776"/>
    <w:multiLevelType w:val="hybridMultilevel"/>
    <w:tmpl w:val="7E0061B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 w15:restartNumberingAfterBreak="0">
    <w:nsid w:val="2CAB65F7"/>
    <w:multiLevelType w:val="hybridMultilevel"/>
    <w:tmpl w:val="03D07B5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 w15:restartNumberingAfterBreak="0">
    <w:nsid w:val="2FBE4671"/>
    <w:multiLevelType w:val="hybridMultilevel"/>
    <w:tmpl w:val="52F60F3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 w15:restartNumberingAfterBreak="0">
    <w:nsid w:val="35222193"/>
    <w:multiLevelType w:val="hybridMultilevel"/>
    <w:tmpl w:val="60808D4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 w15:restartNumberingAfterBreak="0">
    <w:nsid w:val="370216AF"/>
    <w:multiLevelType w:val="hybridMultilevel"/>
    <w:tmpl w:val="7B20E4AA"/>
    <w:lvl w:ilvl="0" w:tplc="C98C8C84">
      <w:start w:val="1"/>
      <w:numFmt w:val="bullet"/>
      <w:lvlText w:val=""/>
      <w:lvlJc w:val="left"/>
      <w:pPr>
        <w:ind w:left="720" w:hanging="360"/>
      </w:pPr>
      <w:rPr>
        <w:rFonts w:ascii="Symbol" w:hAnsi="Symbol" w:hint="default"/>
        <w:strike/>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 w15:restartNumberingAfterBreak="0">
    <w:nsid w:val="39286893"/>
    <w:multiLevelType w:val="hybridMultilevel"/>
    <w:tmpl w:val="5E008C8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 w15:restartNumberingAfterBreak="0">
    <w:nsid w:val="39B22E73"/>
    <w:multiLevelType w:val="hybridMultilevel"/>
    <w:tmpl w:val="50041540"/>
    <w:lvl w:ilvl="0" w:tplc="041B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3CD74291"/>
    <w:multiLevelType w:val="hybridMultilevel"/>
    <w:tmpl w:val="DFEE3B0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 w15:restartNumberingAfterBreak="0">
    <w:nsid w:val="3D6B616B"/>
    <w:multiLevelType w:val="multilevel"/>
    <w:tmpl w:val="B9DCAD02"/>
    <w:lvl w:ilvl="0">
      <w:start w:val="1"/>
      <w:numFmt w:val="decimal"/>
      <w:pStyle w:val="Nadpis1rovne"/>
      <w:lvlText w:val="%1"/>
      <w:lvlJc w:val="left"/>
      <w:pPr>
        <w:ind w:left="340" w:hanging="340"/>
      </w:pPr>
      <w:rPr>
        <w:rFonts w:hint="default"/>
      </w:rPr>
    </w:lvl>
    <w:lvl w:ilvl="1">
      <w:start w:val="1"/>
      <w:numFmt w:val="decimal"/>
      <w:lvlRestart w:val="0"/>
      <w:pStyle w:val="Nadpis2urovne"/>
      <w:lvlText w:val="%1.%2"/>
      <w:lvlJc w:val="left"/>
      <w:pPr>
        <w:ind w:left="340" w:hanging="340"/>
      </w:pPr>
      <w:rPr>
        <w:rFonts w:hint="default"/>
        <w:u w:val="none"/>
      </w:rPr>
    </w:lvl>
    <w:lvl w:ilvl="2">
      <w:start w:val="1"/>
      <w:numFmt w:val="decimal"/>
      <w:pStyle w:val="Nadpis3urovne"/>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E2D7297"/>
    <w:multiLevelType w:val="hybridMultilevel"/>
    <w:tmpl w:val="ABB2760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6" w15:restartNumberingAfterBreak="0">
    <w:nsid w:val="3F12679A"/>
    <w:multiLevelType w:val="hybridMultilevel"/>
    <w:tmpl w:val="B2308AE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7" w15:restartNumberingAfterBreak="0">
    <w:nsid w:val="40DE56ED"/>
    <w:multiLevelType w:val="hybridMultilevel"/>
    <w:tmpl w:val="31BE937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8" w15:restartNumberingAfterBreak="0">
    <w:nsid w:val="40FC3EA0"/>
    <w:multiLevelType w:val="hybridMultilevel"/>
    <w:tmpl w:val="8E12C7D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9" w15:restartNumberingAfterBreak="0">
    <w:nsid w:val="43A96213"/>
    <w:multiLevelType w:val="hybridMultilevel"/>
    <w:tmpl w:val="884A1CF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0" w15:restartNumberingAfterBreak="0">
    <w:nsid w:val="45547B5A"/>
    <w:multiLevelType w:val="hybridMultilevel"/>
    <w:tmpl w:val="5AB06BBA"/>
    <w:lvl w:ilvl="0" w:tplc="C4188448">
      <w:numFmt w:val="bullet"/>
      <w:lvlText w:val="-"/>
      <w:lvlJc w:val="left"/>
      <w:pPr>
        <w:ind w:left="720" w:hanging="360"/>
      </w:pPr>
      <w:rPr>
        <w:rFonts w:ascii="Times New Roman" w:eastAsiaTheme="minorHAnsi" w:hAnsi="Times New Roman" w:cs="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1" w15:restartNumberingAfterBreak="0">
    <w:nsid w:val="45D37E70"/>
    <w:multiLevelType w:val="hybridMultilevel"/>
    <w:tmpl w:val="E642232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2" w15:restartNumberingAfterBreak="0">
    <w:nsid w:val="483B3A58"/>
    <w:multiLevelType w:val="hybridMultilevel"/>
    <w:tmpl w:val="270C4F6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3" w15:restartNumberingAfterBreak="0">
    <w:nsid w:val="4B4F5771"/>
    <w:multiLevelType w:val="hybridMultilevel"/>
    <w:tmpl w:val="9EE8BE4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4" w15:restartNumberingAfterBreak="0">
    <w:nsid w:val="4F000927"/>
    <w:multiLevelType w:val="hybridMultilevel"/>
    <w:tmpl w:val="AE38168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5" w15:restartNumberingAfterBreak="0">
    <w:nsid w:val="51B41A7D"/>
    <w:multiLevelType w:val="hybridMultilevel"/>
    <w:tmpl w:val="B4E062D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6" w15:restartNumberingAfterBreak="0">
    <w:nsid w:val="55014870"/>
    <w:multiLevelType w:val="hybridMultilevel"/>
    <w:tmpl w:val="8222FB8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7" w15:restartNumberingAfterBreak="0">
    <w:nsid w:val="5C14376B"/>
    <w:multiLevelType w:val="multilevel"/>
    <w:tmpl w:val="041B0025"/>
    <w:lvl w:ilvl="0">
      <w:start w:val="1"/>
      <w:numFmt w:val="decimal"/>
      <w:pStyle w:val="Nadpis1"/>
      <w:lvlText w:val="%1"/>
      <w:lvlJc w:val="left"/>
      <w:pPr>
        <w:ind w:left="432" w:hanging="432"/>
      </w:pPr>
    </w:lvl>
    <w:lvl w:ilvl="1">
      <w:start w:val="1"/>
      <w:numFmt w:val="decimal"/>
      <w:pStyle w:val="Nadpis2"/>
      <w:lvlText w:val="%1.%2"/>
      <w:lvlJc w:val="left"/>
      <w:pPr>
        <w:ind w:left="576" w:hanging="576"/>
      </w:pPr>
    </w:lvl>
    <w:lvl w:ilvl="2">
      <w:start w:val="1"/>
      <w:numFmt w:val="decimal"/>
      <w:pStyle w:val="Nadpis3"/>
      <w:lvlText w:val="%1.%2.%3"/>
      <w:lvlJc w:val="left"/>
      <w:pPr>
        <w:ind w:left="720" w:hanging="720"/>
      </w:pPr>
    </w:lvl>
    <w:lvl w:ilvl="3">
      <w:start w:val="1"/>
      <w:numFmt w:val="decimal"/>
      <w:pStyle w:val="Nadpis4"/>
      <w:lvlText w:val="%1.%2.%3.%4"/>
      <w:lvlJc w:val="left"/>
      <w:pPr>
        <w:ind w:left="864" w:hanging="864"/>
      </w:pPr>
    </w:lvl>
    <w:lvl w:ilvl="4">
      <w:start w:val="1"/>
      <w:numFmt w:val="decimal"/>
      <w:pStyle w:val="Nadpis5"/>
      <w:lvlText w:val="%1.%2.%3.%4.%5"/>
      <w:lvlJc w:val="left"/>
      <w:pPr>
        <w:ind w:left="1008" w:hanging="1008"/>
      </w:pPr>
    </w:lvl>
    <w:lvl w:ilvl="5">
      <w:start w:val="1"/>
      <w:numFmt w:val="decimal"/>
      <w:pStyle w:val="Nadpis6"/>
      <w:lvlText w:val="%1.%2.%3.%4.%5.%6"/>
      <w:lvlJc w:val="left"/>
      <w:pPr>
        <w:ind w:left="1152"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1584" w:hanging="1584"/>
      </w:pPr>
    </w:lvl>
  </w:abstractNum>
  <w:abstractNum w:abstractNumId="28" w15:restartNumberingAfterBreak="0">
    <w:nsid w:val="62885411"/>
    <w:multiLevelType w:val="hybridMultilevel"/>
    <w:tmpl w:val="8B10606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9" w15:restartNumberingAfterBreak="0">
    <w:nsid w:val="629C5544"/>
    <w:multiLevelType w:val="hybridMultilevel"/>
    <w:tmpl w:val="D28A7AE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0" w15:restartNumberingAfterBreak="0">
    <w:nsid w:val="69227A2D"/>
    <w:multiLevelType w:val="hybridMultilevel"/>
    <w:tmpl w:val="C3CCE87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1" w15:restartNumberingAfterBreak="0">
    <w:nsid w:val="692D2981"/>
    <w:multiLevelType w:val="hybridMultilevel"/>
    <w:tmpl w:val="E00CCE9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2" w15:restartNumberingAfterBreak="0">
    <w:nsid w:val="6AB57C1E"/>
    <w:multiLevelType w:val="hybridMultilevel"/>
    <w:tmpl w:val="DDB400B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3" w15:restartNumberingAfterBreak="0">
    <w:nsid w:val="6AC85908"/>
    <w:multiLevelType w:val="hybridMultilevel"/>
    <w:tmpl w:val="A7DA096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4" w15:restartNumberingAfterBreak="0">
    <w:nsid w:val="6B9C208E"/>
    <w:multiLevelType w:val="hybridMultilevel"/>
    <w:tmpl w:val="2A54415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5" w15:restartNumberingAfterBreak="0">
    <w:nsid w:val="6EC538F6"/>
    <w:multiLevelType w:val="hybridMultilevel"/>
    <w:tmpl w:val="E6E0D8C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6" w15:restartNumberingAfterBreak="0">
    <w:nsid w:val="74B05C56"/>
    <w:multiLevelType w:val="hybridMultilevel"/>
    <w:tmpl w:val="1F30DE96"/>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7" w15:restartNumberingAfterBreak="0">
    <w:nsid w:val="76626D2B"/>
    <w:multiLevelType w:val="hybridMultilevel"/>
    <w:tmpl w:val="AC6E859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8" w15:restartNumberingAfterBreak="0">
    <w:nsid w:val="770E217D"/>
    <w:multiLevelType w:val="hybridMultilevel"/>
    <w:tmpl w:val="CAAA968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9" w15:restartNumberingAfterBreak="0">
    <w:nsid w:val="79306C16"/>
    <w:multiLevelType w:val="hybridMultilevel"/>
    <w:tmpl w:val="CD1072B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0" w15:restartNumberingAfterBreak="0">
    <w:nsid w:val="7C603F09"/>
    <w:multiLevelType w:val="hybridMultilevel"/>
    <w:tmpl w:val="1BB2DA3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num w:numId="1" w16cid:durableId="2084569397">
    <w:abstractNumId w:val="27"/>
  </w:num>
  <w:num w:numId="2" w16cid:durableId="816996471">
    <w:abstractNumId w:val="14"/>
  </w:num>
  <w:num w:numId="3" w16cid:durableId="1131704520">
    <w:abstractNumId w:val="36"/>
  </w:num>
  <w:num w:numId="4" w16cid:durableId="14589930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60754336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847939195">
    <w:abstractNumId w:val="11"/>
  </w:num>
  <w:num w:numId="7" w16cid:durableId="960037226">
    <w:abstractNumId w:val="37"/>
  </w:num>
  <w:num w:numId="8" w16cid:durableId="1732999317">
    <w:abstractNumId w:val="18"/>
  </w:num>
  <w:num w:numId="9" w16cid:durableId="1821339271">
    <w:abstractNumId w:val="40"/>
  </w:num>
  <w:num w:numId="10" w16cid:durableId="1894079518">
    <w:abstractNumId w:val="6"/>
  </w:num>
  <w:num w:numId="11" w16cid:durableId="160775261">
    <w:abstractNumId w:val="33"/>
  </w:num>
  <w:num w:numId="12" w16cid:durableId="1644239258">
    <w:abstractNumId w:val="32"/>
  </w:num>
  <w:num w:numId="13" w16cid:durableId="1005477118">
    <w:abstractNumId w:val="15"/>
  </w:num>
  <w:num w:numId="14" w16cid:durableId="533232094">
    <w:abstractNumId w:val="3"/>
  </w:num>
  <w:num w:numId="15" w16cid:durableId="1980912029">
    <w:abstractNumId w:val="10"/>
  </w:num>
  <w:num w:numId="16" w16cid:durableId="614558231">
    <w:abstractNumId w:val="8"/>
  </w:num>
  <w:num w:numId="17" w16cid:durableId="281115061">
    <w:abstractNumId w:val="34"/>
  </w:num>
  <w:num w:numId="18" w16cid:durableId="1336223616">
    <w:abstractNumId w:val="4"/>
  </w:num>
  <w:num w:numId="19" w16cid:durableId="1775125050">
    <w:abstractNumId w:val="39"/>
  </w:num>
  <w:num w:numId="20" w16cid:durableId="909802408">
    <w:abstractNumId w:val="16"/>
  </w:num>
  <w:num w:numId="21" w16cid:durableId="2027126375">
    <w:abstractNumId w:val="38"/>
  </w:num>
  <w:num w:numId="22" w16cid:durableId="678316698">
    <w:abstractNumId w:val="7"/>
  </w:num>
  <w:num w:numId="23" w16cid:durableId="884952882">
    <w:abstractNumId w:val="31"/>
  </w:num>
  <w:num w:numId="24" w16cid:durableId="717317422">
    <w:abstractNumId w:val="29"/>
  </w:num>
  <w:num w:numId="25" w16cid:durableId="2043553853">
    <w:abstractNumId w:val="35"/>
  </w:num>
  <w:num w:numId="26" w16cid:durableId="528026076">
    <w:abstractNumId w:val="30"/>
  </w:num>
  <w:num w:numId="27" w16cid:durableId="1451779532">
    <w:abstractNumId w:val="1"/>
  </w:num>
  <w:num w:numId="28" w16cid:durableId="1853647607">
    <w:abstractNumId w:val="19"/>
  </w:num>
  <w:num w:numId="29" w16cid:durableId="1575385628">
    <w:abstractNumId w:val="24"/>
  </w:num>
  <w:num w:numId="30" w16cid:durableId="378168779">
    <w:abstractNumId w:val="20"/>
  </w:num>
  <w:num w:numId="31" w16cid:durableId="1211917787">
    <w:abstractNumId w:val="21"/>
  </w:num>
  <w:num w:numId="32" w16cid:durableId="295795194">
    <w:abstractNumId w:val="25"/>
  </w:num>
  <w:num w:numId="33" w16cid:durableId="37558094">
    <w:abstractNumId w:val="23"/>
  </w:num>
  <w:num w:numId="34" w16cid:durableId="1154642873">
    <w:abstractNumId w:val="22"/>
  </w:num>
  <w:num w:numId="35" w16cid:durableId="1870215113">
    <w:abstractNumId w:val="26"/>
  </w:num>
  <w:num w:numId="36" w16cid:durableId="1106342833">
    <w:abstractNumId w:val="5"/>
  </w:num>
  <w:num w:numId="37" w16cid:durableId="1183276401">
    <w:abstractNumId w:val="2"/>
  </w:num>
  <w:num w:numId="38" w16cid:durableId="1149443676">
    <w:abstractNumId w:val="28"/>
  </w:num>
  <w:num w:numId="39" w16cid:durableId="478034111">
    <w:abstractNumId w:val="13"/>
  </w:num>
  <w:num w:numId="40" w16cid:durableId="605698222">
    <w:abstractNumId w:val="12"/>
  </w:num>
  <w:num w:numId="41" w16cid:durableId="1031959771">
    <w:abstractNumId w:val="17"/>
  </w:num>
  <w:num w:numId="42" w16cid:durableId="782305590">
    <w:abstractNumId w:val="0"/>
  </w:num>
  <w:num w:numId="43" w16cid:durableId="1210844618">
    <w:abstractNumId w:val="9"/>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81B83"/>
    <w:rsid w:val="00000C9B"/>
    <w:rsid w:val="0000119C"/>
    <w:rsid w:val="00011511"/>
    <w:rsid w:val="000121E6"/>
    <w:rsid w:val="0001384B"/>
    <w:rsid w:val="000144C2"/>
    <w:rsid w:val="000173CD"/>
    <w:rsid w:val="0002178C"/>
    <w:rsid w:val="00023CEC"/>
    <w:rsid w:val="0002458A"/>
    <w:rsid w:val="000265FC"/>
    <w:rsid w:val="00026CC2"/>
    <w:rsid w:val="00033B94"/>
    <w:rsid w:val="00034480"/>
    <w:rsid w:val="00062595"/>
    <w:rsid w:val="000640A1"/>
    <w:rsid w:val="000675ED"/>
    <w:rsid w:val="00071487"/>
    <w:rsid w:val="000771B8"/>
    <w:rsid w:val="00081D54"/>
    <w:rsid w:val="000836FA"/>
    <w:rsid w:val="00085B73"/>
    <w:rsid w:val="000A5827"/>
    <w:rsid w:val="000A64F1"/>
    <w:rsid w:val="000B081B"/>
    <w:rsid w:val="000C1E7F"/>
    <w:rsid w:val="000C24E9"/>
    <w:rsid w:val="000C25AF"/>
    <w:rsid w:val="000C761C"/>
    <w:rsid w:val="000C7767"/>
    <w:rsid w:val="000D1433"/>
    <w:rsid w:val="000D4FF3"/>
    <w:rsid w:val="000D6A9B"/>
    <w:rsid w:val="000E4D3C"/>
    <w:rsid w:val="000E4F29"/>
    <w:rsid w:val="000E61F5"/>
    <w:rsid w:val="000F1AE3"/>
    <w:rsid w:val="000F2B02"/>
    <w:rsid w:val="000F6ED1"/>
    <w:rsid w:val="000F758D"/>
    <w:rsid w:val="000F7946"/>
    <w:rsid w:val="000F7ADB"/>
    <w:rsid w:val="0010101D"/>
    <w:rsid w:val="00103A99"/>
    <w:rsid w:val="0011080C"/>
    <w:rsid w:val="0011126A"/>
    <w:rsid w:val="00116A08"/>
    <w:rsid w:val="00116E76"/>
    <w:rsid w:val="00117802"/>
    <w:rsid w:val="0012208D"/>
    <w:rsid w:val="00132BE4"/>
    <w:rsid w:val="0013789A"/>
    <w:rsid w:val="00145349"/>
    <w:rsid w:val="00151E97"/>
    <w:rsid w:val="001533BC"/>
    <w:rsid w:val="001533FD"/>
    <w:rsid w:val="0015784D"/>
    <w:rsid w:val="0016077F"/>
    <w:rsid w:val="00165844"/>
    <w:rsid w:val="001739D5"/>
    <w:rsid w:val="00182720"/>
    <w:rsid w:val="00186C03"/>
    <w:rsid w:val="00187001"/>
    <w:rsid w:val="00190A7E"/>
    <w:rsid w:val="00192B33"/>
    <w:rsid w:val="00194C29"/>
    <w:rsid w:val="00196C55"/>
    <w:rsid w:val="001A0BDD"/>
    <w:rsid w:val="001A0FE9"/>
    <w:rsid w:val="001A2BB3"/>
    <w:rsid w:val="001B1ACB"/>
    <w:rsid w:val="001B507A"/>
    <w:rsid w:val="001B7017"/>
    <w:rsid w:val="001C177E"/>
    <w:rsid w:val="001C633D"/>
    <w:rsid w:val="001D5EEF"/>
    <w:rsid w:val="001D6730"/>
    <w:rsid w:val="001D7FBE"/>
    <w:rsid w:val="001E0FB4"/>
    <w:rsid w:val="001E2E67"/>
    <w:rsid w:val="001E3347"/>
    <w:rsid w:val="001E5134"/>
    <w:rsid w:val="001F432C"/>
    <w:rsid w:val="001F4532"/>
    <w:rsid w:val="001F73E9"/>
    <w:rsid w:val="00203B8E"/>
    <w:rsid w:val="00207AE0"/>
    <w:rsid w:val="00213EB1"/>
    <w:rsid w:val="00215FA6"/>
    <w:rsid w:val="00217D71"/>
    <w:rsid w:val="00224DD9"/>
    <w:rsid w:val="0022500E"/>
    <w:rsid w:val="002330BA"/>
    <w:rsid w:val="0023313C"/>
    <w:rsid w:val="002340AE"/>
    <w:rsid w:val="00235633"/>
    <w:rsid w:val="0023726A"/>
    <w:rsid w:val="0024542A"/>
    <w:rsid w:val="0024566A"/>
    <w:rsid w:val="00247B63"/>
    <w:rsid w:val="002509BC"/>
    <w:rsid w:val="00254766"/>
    <w:rsid w:val="002631ED"/>
    <w:rsid w:val="00265261"/>
    <w:rsid w:val="002715A2"/>
    <w:rsid w:val="00272150"/>
    <w:rsid w:val="00272C98"/>
    <w:rsid w:val="002746DC"/>
    <w:rsid w:val="0027564E"/>
    <w:rsid w:val="002764E2"/>
    <w:rsid w:val="00276DD4"/>
    <w:rsid w:val="00285B58"/>
    <w:rsid w:val="002872E5"/>
    <w:rsid w:val="002919BE"/>
    <w:rsid w:val="00292134"/>
    <w:rsid w:val="0029251F"/>
    <w:rsid w:val="002945C8"/>
    <w:rsid w:val="002977B9"/>
    <w:rsid w:val="002A29DD"/>
    <w:rsid w:val="002A45F8"/>
    <w:rsid w:val="002A4A04"/>
    <w:rsid w:val="002B1E20"/>
    <w:rsid w:val="002C0B89"/>
    <w:rsid w:val="002C72D7"/>
    <w:rsid w:val="002D00B7"/>
    <w:rsid w:val="002D1AB9"/>
    <w:rsid w:val="002D21D9"/>
    <w:rsid w:val="002D3493"/>
    <w:rsid w:val="002D47CD"/>
    <w:rsid w:val="002D538E"/>
    <w:rsid w:val="002D5C92"/>
    <w:rsid w:val="002D72AC"/>
    <w:rsid w:val="002E2E7F"/>
    <w:rsid w:val="002E3153"/>
    <w:rsid w:val="002E55FA"/>
    <w:rsid w:val="002E6107"/>
    <w:rsid w:val="002E747C"/>
    <w:rsid w:val="002F064D"/>
    <w:rsid w:val="002F07D4"/>
    <w:rsid w:val="0030404D"/>
    <w:rsid w:val="00310E4B"/>
    <w:rsid w:val="003119F4"/>
    <w:rsid w:val="003214F8"/>
    <w:rsid w:val="00322AFA"/>
    <w:rsid w:val="003263AA"/>
    <w:rsid w:val="003303F8"/>
    <w:rsid w:val="00330FC1"/>
    <w:rsid w:val="003328B9"/>
    <w:rsid w:val="00334612"/>
    <w:rsid w:val="00334B83"/>
    <w:rsid w:val="003355DC"/>
    <w:rsid w:val="00335C7A"/>
    <w:rsid w:val="00335E9A"/>
    <w:rsid w:val="00337686"/>
    <w:rsid w:val="00337EAA"/>
    <w:rsid w:val="003405BB"/>
    <w:rsid w:val="00340A41"/>
    <w:rsid w:val="003467AA"/>
    <w:rsid w:val="00347EE6"/>
    <w:rsid w:val="00352570"/>
    <w:rsid w:val="003618CC"/>
    <w:rsid w:val="00361D2A"/>
    <w:rsid w:val="00362272"/>
    <w:rsid w:val="003745ED"/>
    <w:rsid w:val="00375DA4"/>
    <w:rsid w:val="00375FD6"/>
    <w:rsid w:val="00376B16"/>
    <w:rsid w:val="003771C4"/>
    <w:rsid w:val="00381268"/>
    <w:rsid w:val="0038266F"/>
    <w:rsid w:val="00383F48"/>
    <w:rsid w:val="00384657"/>
    <w:rsid w:val="003903B4"/>
    <w:rsid w:val="003932D5"/>
    <w:rsid w:val="003A459E"/>
    <w:rsid w:val="003A6259"/>
    <w:rsid w:val="003B1837"/>
    <w:rsid w:val="003B3343"/>
    <w:rsid w:val="003C07AA"/>
    <w:rsid w:val="003C3F4C"/>
    <w:rsid w:val="003C5AE7"/>
    <w:rsid w:val="003C7B03"/>
    <w:rsid w:val="003D1566"/>
    <w:rsid w:val="003E1A30"/>
    <w:rsid w:val="003E2781"/>
    <w:rsid w:val="003E5982"/>
    <w:rsid w:val="003F476B"/>
    <w:rsid w:val="003F6632"/>
    <w:rsid w:val="003F682B"/>
    <w:rsid w:val="00400E79"/>
    <w:rsid w:val="00401451"/>
    <w:rsid w:val="00403118"/>
    <w:rsid w:val="00403EA5"/>
    <w:rsid w:val="00410AC5"/>
    <w:rsid w:val="004119AE"/>
    <w:rsid w:val="00415D64"/>
    <w:rsid w:val="00417DCD"/>
    <w:rsid w:val="00426F27"/>
    <w:rsid w:val="00442014"/>
    <w:rsid w:val="00442C51"/>
    <w:rsid w:val="0044694B"/>
    <w:rsid w:val="00453B9D"/>
    <w:rsid w:val="00453E34"/>
    <w:rsid w:val="00456D53"/>
    <w:rsid w:val="004576B8"/>
    <w:rsid w:val="004650A7"/>
    <w:rsid w:val="00466768"/>
    <w:rsid w:val="00470672"/>
    <w:rsid w:val="0047124B"/>
    <w:rsid w:val="004734FC"/>
    <w:rsid w:val="00477755"/>
    <w:rsid w:val="00480595"/>
    <w:rsid w:val="00481E71"/>
    <w:rsid w:val="00485C52"/>
    <w:rsid w:val="00487B8C"/>
    <w:rsid w:val="00490E9A"/>
    <w:rsid w:val="00491904"/>
    <w:rsid w:val="00492C39"/>
    <w:rsid w:val="00492E12"/>
    <w:rsid w:val="004950C9"/>
    <w:rsid w:val="004A2BB7"/>
    <w:rsid w:val="004A475C"/>
    <w:rsid w:val="004A5173"/>
    <w:rsid w:val="004A69FF"/>
    <w:rsid w:val="004B0C12"/>
    <w:rsid w:val="004B3248"/>
    <w:rsid w:val="004B432B"/>
    <w:rsid w:val="004C00B8"/>
    <w:rsid w:val="004C588D"/>
    <w:rsid w:val="004C62A0"/>
    <w:rsid w:val="004C7221"/>
    <w:rsid w:val="004D00EA"/>
    <w:rsid w:val="004D1555"/>
    <w:rsid w:val="004D5EBF"/>
    <w:rsid w:val="004D6560"/>
    <w:rsid w:val="004E12C8"/>
    <w:rsid w:val="004E1EEC"/>
    <w:rsid w:val="004E2C11"/>
    <w:rsid w:val="004E5F62"/>
    <w:rsid w:val="004E7A68"/>
    <w:rsid w:val="004F29E3"/>
    <w:rsid w:val="004F63CA"/>
    <w:rsid w:val="005056C6"/>
    <w:rsid w:val="005105BA"/>
    <w:rsid w:val="005112CF"/>
    <w:rsid w:val="005116E2"/>
    <w:rsid w:val="0051263B"/>
    <w:rsid w:val="005135D4"/>
    <w:rsid w:val="00514771"/>
    <w:rsid w:val="005160E7"/>
    <w:rsid w:val="005200E1"/>
    <w:rsid w:val="0052766E"/>
    <w:rsid w:val="00532504"/>
    <w:rsid w:val="00537D87"/>
    <w:rsid w:val="005478BE"/>
    <w:rsid w:val="00550823"/>
    <w:rsid w:val="00550F05"/>
    <w:rsid w:val="005527E6"/>
    <w:rsid w:val="00553033"/>
    <w:rsid w:val="005530E8"/>
    <w:rsid w:val="0055436D"/>
    <w:rsid w:val="00556274"/>
    <w:rsid w:val="00556B6D"/>
    <w:rsid w:val="005617E3"/>
    <w:rsid w:val="00561BE5"/>
    <w:rsid w:val="00563186"/>
    <w:rsid w:val="00566739"/>
    <w:rsid w:val="00570D17"/>
    <w:rsid w:val="00577067"/>
    <w:rsid w:val="00577668"/>
    <w:rsid w:val="0058263C"/>
    <w:rsid w:val="00582FB8"/>
    <w:rsid w:val="00583FA0"/>
    <w:rsid w:val="005879F7"/>
    <w:rsid w:val="005907A3"/>
    <w:rsid w:val="0059285F"/>
    <w:rsid w:val="00593E01"/>
    <w:rsid w:val="00594699"/>
    <w:rsid w:val="00595366"/>
    <w:rsid w:val="005A63EA"/>
    <w:rsid w:val="005B552C"/>
    <w:rsid w:val="005C1A5B"/>
    <w:rsid w:val="005C43A2"/>
    <w:rsid w:val="005C4413"/>
    <w:rsid w:val="005C5EC7"/>
    <w:rsid w:val="005D005C"/>
    <w:rsid w:val="005D068D"/>
    <w:rsid w:val="005D087A"/>
    <w:rsid w:val="005D1289"/>
    <w:rsid w:val="005D5421"/>
    <w:rsid w:val="005D572B"/>
    <w:rsid w:val="005D7B87"/>
    <w:rsid w:val="005E0AB8"/>
    <w:rsid w:val="005E3206"/>
    <w:rsid w:val="005E5787"/>
    <w:rsid w:val="005E62D1"/>
    <w:rsid w:val="005E6E46"/>
    <w:rsid w:val="005F02BC"/>
    <w:rsid w:val="005F58D7"/>
    <w:rsid w:val="005F6F19"/>
    <w:rsid w:val="005F7E45"/>
    <w:rsid w:val="006061C8"/>
    <w:rsid w:val="006067FF"/>
    <w:rsid w:val="0061102B"/>
    <w:rsid w:val="0062008C"/>
    <w:rsid w:val="00625627"/>
    <w:rsid w:val="00633856"/>
    <w:rsid w:val="00636C11"/>
    <w:rsid w:val="00637E96"/>
    <w:rsid w:val="00640E01"/>
    <w:rsid w:val="006417FE"/>
    <w:rsid w:val="0064192E"/>
    <w:rsid w:val="00643302"/>
    <w:rsid w:val="00646FC5"/>
    <w:rsid w:val="00655268"/>
    <w:rsid w:val="00656FBE"/>
    <w:rsid w:val="00664787"/>
    <w:rsid w:val="00670F60"/>
    <w:rsid w:val="00676559"/>
    <w:rsid w:val="00681705"/>
    <w:rsid w:val="00683589"/>
    <w:rsid w:val="00684CF0"/>
    <w:rsid w:val="00692A8E"/>
    <w:rsid w:val="00692CBC"/>
    <w:rsid w:val="00695AF5"/>
    <w:rsid w:val="00697291"/>
    <w:rsid w:val="006A1D17"/>
    <w:rsid w:val="006A2575"/>
    <w:rsid w:val="006A3F5E"/>
    <w:rsid w:val="006A4C75"/>
    <w:rsid w:val="006A6968"/>
    <w:rsid w:val="006A7659"/>
    <w:rsid w:val="006B05A1"/>
    <w:rsid w:val="006B2089"/>
    <w:rsid w:val="006B3940"/>
    <w:rsid w:val="006B3D85"/>
    <w:rsid w:val="006B4691"/>
    <w:rsid w:val="006B4AA6"/>
    <w:rsid w:val="006B579A"/>
    <w:rsid w:val="006B6031"/>
    <w:rsid w:val="006C020D"/>
    <w:rsid w:val="006C037F"/>
    <w:rsid w:val="006C7824"/>
    <w:rsid w:val="006D066D"/>
    <w:rsid w:val="006D15B1"/>
    <w:rsid w:val="006D3972"/>
    <w:rsid w:val="006D57B2"/>
    <w:rsid w:val="006D708D"/>
    <w:rsid w:val="006D7775"/>
    <w:rsid w:val="006D7BA4"/>
    <w:rsid w:val="006E18CB"/>
    <w:rsid w:val="006E5A8E"/>
    <w:rsid w:val="006F327E"/>
    <w:rsid w:val="006F3925"/>
    <w:rsid w:val="006F5464"/>
    <w:rsid w:val="006F7106"/>
    <w:rsid w:val="0070204B"/>
    <w:rsid w:val="00702458"/>
    <w:rsid w:val="007115F0"/>
    <w:rsid w:val="00717845"/>
    <w:rsid w:val="00720FD2"/>
    <w:rsid w:val="00723D05"/>
    <w:rsid w:val="00725F70"/>
    <w:rsid w:val="00731D6C"/>
    <w:rsid w:val="00731EE7"/>
    <w:rsid w:val="0073464A"/>
    <w:rsid w:val="00737DAA"/>
    <w:rsid w:val="00745657"/>
    <w:rsid w:val="007475A7"/>
    <w:rsid w:val="007512F4"/>
    <w:rsid w:val="00752390"/>
    <w:rsid w:val="0075630F"/>
    <w:rsid w:val="007625F6"/>
    <w:rsid w:val="00765EAC"/>
    <w:rsid w:val="0076629B"/>
    <w:rsid w:val="00771393"/>
    <w:rsid w:val="007750C9"/>
    <w:rsid w:val="00780540"/>
    <w:rsid w:val="00780D5B"/>
    <w:rsid w:val="00785151"/>
    <w:rsid w:val="007915CC"/>
    <w:rsid w:val="00795225"/>
    <w:rsid w:val="00796519"/>
    <w:rsid w:val="007A0B43"/>
    <w:rsid w:val="007A1034"/>
    <w:rsid w:val="007A1569"/>
    <w:rsid w:val="007A3320"/>
    <w:rsid w:val="007A4F6B"/>
    <w:rsid w:val="007A4FDD"/>
    <w:rsid w:val="007A513D"/>
    <w:rsid w:val="007A5D5E"/>
    <w:rsid w:val="007A7E72"/>
    <w:rsid w:val="007B125F"/>
    <w:rsid w:val="007B3DC5"/>
    <w:rsid w:val="007C3FAF"/>
    <w:rsid w:val="007C4046"/>
    <w:rsid w:val="007C5882"/>
    <w:rsid w:val="007D03F8"/>
    <w:rsid w:val="007D2207"/>
    <w:rsid w:val="007D7EE3"/>
    <w:rsid w:val="007F15D5"/>
    <w:rsid w:val="007F5DE1"/>
    <w:rsid w:val="008061B7"/>
    <w:rsid w:val="00820091"/>
    <w:rsid w:val="008207FE"/>
    <w:rsid w:val="00820EE6"/>
    <w:rsid w:val="008216DE"/>
    <w:rsid w:val="00827D6C"/>
    <w:rsid w:val="008311BC"/>
    <w:rsid w:val="00844DAA"/>
    <w:rsid w:val="00845604"/>
    <w:rsid w:val="00845893"/>
    <w:rsid w:val="0084789B"/>
    <w:rsid w:val="0085069F"/>
    <w:rsid w:val="0085612F"/>
    <w:rsid w:val="008563E7"/>
    <w:rsid w:val="00856F78"/>
    <w:rsid w:val="0085755A"/>
    <w:rsid w:val="00857845"/>
    <w:rsid w:val="008579EF"/>
    <w:rsid w:val="0086278D"/>
    <w:rsid w:val="00862B0F"/>
    <w:rsid w:val="00870035"/>
    <w:rsid w:val="00873E59"/>
    <w:rsid w:val="008762FB"/>
    <w:rsid w:val="008764BD"/>
    <w:rsid w:val="00876AC5"/>
    <w:rsid w:val="00877F25"/>
    <w:rsid w:val="00884B06"/>
    <w:rsid w:val="00885265"/>
    <w:rsid w:val="00891EB7"/>
    <w:rsid w:val="008921B1"/>
    <w:rsid w:val="008978A6"/>
    <w:rsid w:val="008A09D7"/>
    <w:rsid w:val="008A274B"/>
    <w:rsid w:val="008B11A4"/>
    <w:rsid w:val="008B3C8A"/>
    <w:rsid w:val="008C4CC5"/>
    <w:rsid w:val="008C5092"/>
    <w:rsid w:val="008C5355"/>
    <w:rsid w:val="008C6BB3"/>
    <w:rsid w:val="008D11D9"/>
    <w:rsid w:val="008D1ABF"/>
    <w:rsid w:val="008D2A67"/>
    <w:rsid w:val="008D4C66"/>
    <w:rsid w:val="008D7253"/>
    <w:rsid w:val="008E09E4"/>
    <w:rsid w:val="008E1D9A"/>
    <w:rsid w:val="008E262A"/>
    <w:rsid w:val="008F3F17"/>
    <w:rsid w:val="008F5F35"/>
    <w:rsid w:val="008F75DF"/>
    <w:rsid w:val="00900228"/>
    <w:rsid w:val="009047DB"/>
    <w:rsid w:val="00907E56"/>
    <w:rsid w:val="00911020"/>
    <w:rsid w:val="0091241A"/>
    <w:rsid w:val="00914B78"/>
    <w:rsid w:val="00920EBA"/>
    <w:rsid w:val="009213F8"/>
    <w:rsid w:val="00925CDB"/>
    <w:rsid w:val="00927DA6"/>
    <w:rsid w:val="00935B12"/>
    <w:rsid w:val="00942D3D"/>
    <w:rsid w:val="0094679D"/>
    <w:rsid w:val="009560C5"/>
    <w:rsid w:val="00956360"/>
    <w:rsid w:val="00956B3E"/>
    <w:rsid w:val="00964391"/>
    <w:rsid w:val="00964B1C"/>
    <w:rsid w:val="009667A9"/>
    <w:rsid w:val="00971277"/>
    <w:rsid w:val="00972254"/>
    <w:rsid w:val="00975174"/>
    <w:rsid w:val="00980AEC"/>
    <w:rsid w:val="009810FA"/>
    <w:rsid w:val="0098128E"/>
    <w:rsid w:val="00982550"/>
    <w:rsid w:val="00986B27"/>
    <w:rsid w:val="009918FE"/>
    <w:rsid w:val="009919ED"/>
    <w:rsid w:val="00991D4E"/>
    <w:rsid w:val="00992D36"/>
    <w:rsid w:val="009934F4"/>
    <w:rsid w:val="00996E94"/>
    <w:rsid w:val="009A250A"/>
    <w:rsid w:val="009A44A2"/>
    <w:rsid w:val="009A4AD3"/>
    <w:rsid w:val="009B631A"/>
    <w:rsid w:val="009C0F4D"/>
    <w:rsid w:val="009C264F"/>
    <w:rsid w:val="009C41CF"/>
    <w:rsid w:val="009C7B29"/>
    <w:rsid w:val="009D32F6"/>
    <w:rsid w:val="009D5710"/>
    <w:rsid w:val="009E1049"/>
    <w:rsid w:val="009E303C"/>
    <w:rsid w:val="009E38CD"/>
    <w:rsid w:val="009E4E74"/>
    <w:rsid w:val="009F09CF"/>
    <w:rsid w:val="00A001BD"/>
    <w:rsid w:val="00A0673E"/>
    <w:rsid w:val="00A07DB5"/>
    <w:rsid w:val="00A111B6"/>
    <w:rsid w:val="00A144DA"/>
    <w:rsid w:val="00A14F5D"/>
    <w:rsid w:val="00A169CE"/>
    <w:rsid w:val="00A202BF"/>
    <w:rsid w:val="00A261C7"/>
    <w:rsid w:val="00A26968"/>
    <w:rsid w:val="00A27213"/>
    <w:rsid w:val="00A2779F"/>
    <w:rsid w:val="00A343C7"/>
    <w:rsid w:val="00A350C4"/>
    <w:rsid w:val="00A4258A"/>
    <w:rsid w:val="00A44C78"/>
    <w:rsid w:val="00A51629"/>
    <w:rsid w:val="00A57843"/>
    <w:rsid w:val="00A57F24"/>
    <w:rsid w:val="00A67071"/>
    <w:rsid w:val="00A734AC"/>
    <w:rsid w:val="00A75B2F"/>
    <w:rsid w:val="00A77E73"/>
    <w:rsid w:val="00A84871"/>
    <w:rsid w:val="00A90064"/>
    <w:rsid w:val="00A9113E"/>
    <w:rsid w:val="00A923E6"/>
    <w:rsid w:val="00AA02F0"/>
    <w:rsid w:val="00AA2DC7"/>
    <w:rsid w:val="00AA3120"/>
    <w:rsid w:val="00AA31AF"/>
    <w:rsid w:val="00AA5A0A"/>
    <w:rsid w:val="00AB2272"/>
    <w:rsid w:val="00AB4C20"/>
    <w:rsid w:val="00AB55ED"/>
    <w:rsid w:val="00AB68D0"/>
    <w:rsid w:val="00AB7CEA"/>
    <w:rsid w:val="00AC08B3"/>
    <w:rsid w:val="00AC0990"/>
    <w:rsid w:val="00AC1227"/>
    <w:rsid w:val="00AC1DAE"/>
    <w:rsid w:val="00AC5A3C"/>
    <w:rsid w:val="00AC7006"/>
    <w:rsid w:val="00AD204B"/>
    <w:rsid w:val="00AD41BA"/>
    <w:rsid w:val="00AD4229"/>
    <w:rsid w:val="00AF1C40"/>
    <w:rsid w:val="00AF745F"/>
    <w:rsid w:val="00B044EA"/>
    <w:rsid w:val="00B045D7"/>
    <w:rsid w:val="00B05866"/>
    <w:rsid w:val="00B063FF"/>
    <w:rsid w:val="00B069F3"/>
    <w:rsid w:val="00B23135"/>
    <w:rsid w:val="00B25AE9"/>
    <w:rsid w:val="00B25E69"/>
    <w:rsid w:val="00B321CC"/>
    <w:rsid w:val="00B36B96"/>
    <w:rsid w:val="00B37965"/>
    <w:rsid w:val="00B412FB"/>
    <w:rsid w:val="00B41AE3"/>
    <w:rsid w:val="00B443C0"/>
    <w:rsid w:val="00B45BF7"/>
    <w:rsid w:val="00B478A4"/>
    <w:rsid w:val="00B478C0"/>
    <w:rsid w:val="00B52DF9"/>
    <w:rsid w:val="00B53C1C"/>
    <w:rsid w:val="00B53EB1"/>
    <w:rsid w:val="00B566D3"/>
    <w:rsid w:val="00B60F2B"/>
    <w:rsid w:val="00B61025"/>
    <w:rsid w:val="00B614AE"/>
    <w:rsid w:val="00B61997"/>
    <w:rsid w:val="00B6406F"/>
    <w:rsid w:val="00B67387"/>
    <w:rsid w:val="00B73FE6"/>
    <w:rsid w:val="00B76AF9"/>
    <w:rsid w:val="00B77853"/>
    <w:rsid w:val="00B80D86"/>
    <w:rsid w:val="00B8128A"/>
    <w:rsid w:val="00B82E2A"/>
    <w:rsid w:val="00B83055"/>
    <w:rsid w:val="00B8320E"/>
    <w:rsid w:val="00B836FC"/>
    <w:rsid w:val="00B8436B"/>
    <w:rsid w:val="00B90773"/>
    <w:rsid w:val="00B92FF1"/>
    <w:rsid w:val="00B938BE"/>
    <w:rsid w:val="00B9419B"/>
    <w:rsid w:val="00B97E00"/>
    <w:rsid w:val="00B97F48"/>
    <w:rsid w:val="00BA1562"/>
    <w:rsid w:val="00BA2017"/>
    <w:rsid w:val="00BA254D"/>
    <w:rsid w:val="00BA4A9F"/>
    <w:rsid w:val="00BA5231"/>
    <w:rsid w:val="00BA76DE"/>
    <w:rsid w:val="00BA7870"/>
    <w:rsid w:val="00BA791A"/>
    <w:rsid w:val="00BB6FA5"/>
    <w:rsid w:val="00BB79B7"/>
    <w:rsid w:val="00BC4380"/>
    <w:rsid w:val="00BC508B"/>
    <w:rsid w:val="00BC5A57"/>
    <w:rsid w:val="00BC6CE4"/>
    <w:rsid w:val="00BD0489"/>
    <w:rsid w:val="00BD5862"/>
    <w:rsid w:val="00BD686B"/>
    <w:rsid w:val="00BE0709"/>
    <w:rsid w:val="00BE07D4"/>
    <w:rsid w:val="00BE4841"/>
    <w:rsid w:val="00BF2B5A"/>
    <w:rsid w:val="00BF4F34"/>
    <w:rsid w:val="00BF691D"/>
    <w:rsid w:val="00BF6F48"/>
    <w:rsid w:val="00BF7C48"/>
    <w:rsid w:val="00C01E19"/>
    <w:rsid w:val="00C02222"/>
    <w:rsid w:val="00C02869"/>
    <w:rsid w:val="00C02AA4"/>
    <w:rsid w:val="00C06E19"/>
    <w:rsid w:val="00C1054B"/>
    <w:rsid w:val="00C1136A"/>
    <w:rsid w:val="00C11F6D"/>
    <w:rsid w:val="00C14C77"/>
    <w:rsid w:val="00C239A8"/>
    <w:rsid w:val="00C25116"/>
    <w:rsid w:val="00C271B3"/>
    <w:rsid w:val="00C30158"/>
    <w:rsid w:val="00C31031"/>
    <w:rsid w:val="00C32475"/>
    <w:rsid w:val="00C355FD"/>
    <w:rsid w:val="00C360F4"/>
    <w:rsid w:val="00C54960"/>
    <w:rsid w:val="00C55418"/>
    <w:rsid w:val="00C562CA"/>
    <w:rsid w:val="00C60B53"/>
    <w:rsid w:val="00C60E4F"/>
    <w:rsid w:val="00C61A97"/>
    <w:rsid w:val="00C62E35"/>
    <w:rsid w:val="00C63ED1"/>
    <w:rsid w:val="00C6553B"/>
    <w:rsid w:val="00C66C21"/>
    <w:rsid w:val="00C66E25"/>
    <w:rsid w:val="00C850D7"/>
    <w:rsid w:val="00C85329"/>
    <w:rsid w:val="00C873EB"/>
    <w:rsid w:val="00C90892"/>
    <w:rsid w:val="00C90E90"/>
    <w:rsid w:val="00C931D7"/>
    <w:rsid w:val="00C96A75"/>
    <w:rsid w:val="00CA0499"/>
    <w:rsid w:val="00CA1E54"/>
    <w:rsid w:val="00CA23BF"/>
    <w:rsid w:val="00CA2A01"/>
    <w:rsid w:val="00CA6DE6"/>
    <w:rsid w:val="00CA7DBE"/>
    <w:rsid w:val="00CB04E3"/>
    <w:rsid w:val="00CB183B"/>
    <w:rsid w:val="00CB4533"/>
    <w:rsid w:val="00CC02C9"/>
    <w:rsid w:val="00CC3EF5"/>
    <w:rsid w:val="00CC605F"/>
    <w:rsid w:val="00CC6A59"/>
    <w:rsid w:val="00CD05F2"/>
    <w:rsid w:val="00CD11DB"/>
    <w:rsid w:val="00CD4526"/>
    <w:rsid w:val="00CD6631"/>
    <w:rsid w:val="00CD6D0F"/>
    <w:rsid w:val="00CE1576"/>
    <w:rsid w:val="00CE33DF"/>
    <w:rsid w:val="00CE452C"/>
    <w:rsid w:val="00CE54AF"/>
    <w:rsid w:val="00D00158"/>
    <w:rsid w:val="00D02D13"/>
    <w:rsid w:val="00D03C23"/>
    <w:rsid w:val="00D04738"/>
    <w:rsid w:val="00D052E5"/>
    <w:rsid w:val="00D11F3D"/>
    <w:rsid w:val="00D121ED"/>
    <w:rsid w:val="00D12CE6"/>
    <w:rsid w:val="00D13731"/>
    <w:rsid w:val="00D13B68"/>
    <w:rsid w:val="00D20D71"/>
    <w:rsid w:val="00D238FE"/>
    <w:rsid w:val="00D24C89"/>
    <w:rsid w:val="00D30DB4"/>
    <w:rsid w:val="00D32F32"/>
    <w:rsid w:val="00D32F95"/>
    <w:rsid w:val="00D33F1A"/>
    <w:rsid w:val="00D36063"/>
    <w:rsid w:val="00D57201"/>
    <w:rsid w:val="00D57EB5"/>
    <w:rsid w:val="00D62C4A"/>
    <w:rsid w:val="00D63994"/>
    <w:rsid w:val="00D63BDB"/>
    <w:rsid w:val="00D67258"/>
    <w:rsid w:val="00D70ED5"/>
    <w:rsid w:val="00D71762"/>
    <w:rsid w:val="00D80E44"/>
    <w:rsid w:val="00D8147C"/>
    <w:rsid w:val="00D81B83"/>
    <w:rsid w:val="00D82D66"/>
    <w:rsid w:val="00D86283"/>
    <w:rsid w:val="00D8689E"/>
    <w:rsid w:val="00D86BC8"/>
    <w:rsid w:val="00D86DB0"/>
    <w:rsid w:val="00D87C86"/>
    <w:rsid w:val="00D92F81"/>
    <w:rsid w:val="00D9729E"/>
    <w:rsid w:val="00DA32A1"/>
    <w:rsid w:val="00DA486E"/>
    <w:rsid w:val="00DB1A9A"/>
    <w:rsid w:val="00DB475C"/>
    <w:rsid w:val="00DB4F9C"/>
    <w:rsid w:val="00DB5E23"/>
    <w:rsid w:val="00DC295D"/>
    <w:rsid w:val="00DD1DC9"/>
    <w:rsid w:val="00DD2B4A"/>
    <w:rsid w:val="00DD3912"/>
    <w:rsid w:val="00DD517B"/>
    <w:rsid w:val="00DE2F08"/>
    <w:rsid w:val="00DF1523"/>
    <w:rsid w:val="00DF356C"/>
    <w:rsid w:val="00DF3662"/>
    <w:rsid w:val="00DF41E3"/>
    <w:rsid w:val="00DF4731"/>
    <w:rsid w:val="00E0010B"/>
    <w:rsid w:val="00E0100D"/>
    <w:rsid w:val="00E04D88"/>
    <w:rsid w:val="00E0622A"/>
    <w:rsid w:val="00E065F1"/>
    <w:rsid w:val="00E10E4A"/>
    <w:rsid w:val="00E1519D"/>
    <w:rsid w:val="00E15771"/>
    <w:rsid w:val="00E16340"/>
    <w:rsid w:val="00E20FDF"/>
    <w:rsid w:val="00E22F7C"/>
    <w:rsid w:val="00E2619A"/>
    <w:rsid w:val="00E31F69"/>
    <w:rsid w:val="00E342A0"/>
    <w:rsid w:val="00E34D87"/>
    <w:rsid w:val="00E37F69"/>
    <w:rsid w:val="00E401AA"/>
    <w:rsid w:val="00E477B5"/>
    <w:rsid w:val="00E50E75"/>
    <w:rsid w:val="00E5520C"/>
    <w:rsid w:val="00E55B11"/>
    <w:rsid w:val="00E623AA"/>
    <w:rsid w:val="00E6442F"/>
    <w:rsid w:val="00E65F54"/>
    <w:rsid w:val="00E66090"/>
    <w:rsid w:val="00E66AE5"/>
    <w:rsid w:val="00E675BD"/>
    <w:rsid w:val="00E67D60"/>
    <w:rsid w:val="00E709C5"/>
    <w:rsid w:val="00E73213"/>
    <w:rsid w:val="00E73BDE"/>
    <w:rsid w:val="00E74481"/>
    <w:rsid w:val="00E8468A"/>
    <w:rsid w:val="00E87F31"/>
    <w:rsid w:val="00E91CC1"/>
    <w:rsid w:val="00E91D4E"/>
    <w:rsid w:val="00E924C6"/>
    <w:rsid w:val="00E93459"/>
    <w:rsid w:val="00E951AE"/>
    <w:rsid w:val="00E95E2F"/>
    <w:rsid w:val="00E967E6"/>
    <w:rsid w:val="00EA14DE"/>
    <w:rsid w:val="00EA1C62"/>
    <w:rsid w:val="00EB0BDD"/>
    <w:rsid w:val="00EC0BF1"/>
    <w:rsid w:val="00EC3538"/>
    <w:rsid w:val="00EC4A2D"/>
    <w:rsid w:val="00ED18C5"/>
    <w:rsid w:val="00ED3906"/>
    <w:rsid w:val="00EE06BA"/>
    <w:rsid w:val="00EE1481"/>
    <w:rsid w:val="00EE1D51"/>
    <w:rsid w:val="00EF012B"/>
    <w:rsid w:val="00EF02F2"/>
    <w:rsid w:val="00EF7374"/>
    <w:rsid w:val="00F01558"/>
    <w:rsid w:val="00F015D8"/>
    <w:rsid w:val="00F032F5"/>
    <w:rsid w:val="00F067D9"/>
    <w:rsid w:val="00F16718"/>
    <w:rsid w:val="00F17BFD"/>
    <w:rsid w:val="00F20036"/>
    <w:rsid w:val="00F203BB"/>
    <w:rsid w:val="00F24ABF"/>
    <w:rsid w:val="00F27182"/>
    <w:rsid w:val="00F34E2A"/>
    <w:rsid w:val="00F35DF1"/>
    <w:rsid w:val="00F37328"/>
    <w:rsid w:val="00F37599"/>
    <w:rsid w:val="00F41810"/>
    <w:rsid w:val="00F41BED"/>
    <w:rsid w:val="00F47D8B"/>
    <w:rsid w:val="00F520B0"/>
    <w:rsid w:val="00F53A5A"/>
    <w:rsid w:val="00F54FAA"/>
    <w:rsid w:val="00F604E3"/>
    <w:rsid w:val="00F619FE"/>
    <w:rsid w:val="00F6237A"/>
    <w:rsid w:val="00F6674F"/>
    <w:rsid w:val="00F671EF"/>
    <w:rsid w:val="00F7186A"/>
    <w:rsid w:val="00F73027"/>
    <w:rsid w:val="00F76D51"/>
    <w:rsid w:val="00F7734A"/>
    <w:rsid w:val="00F84029"/>
    <w:rsid w:val="00F912A1"/>
    <w:rsid w:val="00F91865"/>
    <w:rsid w:val="00F947FE"/>
    <w:rsid w:val="00F964DA"/>
    <w:rsid w:val="00FA0631"/>
    <w:rsid w:val="00FA2913"/>
    <w:rsid w:val="00FA2F19"/>
    <w:rsid w:val="00FB003D"/>
    <w:rsid w:val="00FB64C3"/>
    <w:rsid w:val="00FC2844"/>
    <w:rsid w:val="00FC3117"/>
    <w:rsid w:val="00FD7404"/>
    <w:rsid w:val="00FD7C6F"/>
    <w:rsid w:val="00FE124B"/>
    <w:rsid w:val="00FE1383"/>
    <w:rsid w:val="00FF026C"/>
    <w:rsid w:val="00FF41E2"/>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1E36DA9"/>
  <w15:docId w15:val="{16FE54E0-18A5-495B-A48A-51802F3BFB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sk-SK"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y">
    <w:name w:val="Normal"/>
    <w:rsid w:val="00B40CBA"/>
  </w:style>
  <w:style w:type="paragraph" w:styleId="Nadpis1">
    <w:name w:val="heading 1"/>
    <w:basedOn w:val="Normlny"/>
    <w:next w:val="Normlny"/>
    <w:link w:val="Nadpis1Char"/>
    <w:uiPriority w:val="9"/>
    <w:qFormat/>
    <w:rsid w:val="00D004AE"/>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Nadpis2">
    <w:name w:val="heading 2"/>
    <w:basedOn w:val="Normlny"/>
    <w:next w:val="Normlny"/>
    <w:link w:val="Nadpis2Char"/>
    <w:uiPriority w:val="9"/>
    <w:unhideWhenUsed/>
    <w:rsid w:val="00953762"/>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Nadpis3">
    <w:name w:val="heading 3"/>
    <w:basedOn w:val="Normlny"/>
    <w:next w:val="Normlny"/>
    <w:link w:val="Nadpis3Char"/>
    <w:uiPriority w:val="9"/>
    <w:semiHidden/>
    <w:unhideWhenUsed/>
    <w:rsid w:val="00953762"/>
    <w:pPr>
      <w:keepNext/>
      <w:keepLines/>
      <w:numPr>
        <w:ilvl w:val="2"/>
        <w:numId w:val="1"/>
      </w:numPr>
      <w:tabs>
        <w:tab w:val="num" w:pos="360"/>
      </w:tabs>
      <w:spacing w:before="40" w:after="0"/>
      <w:ind w:left="0" w:firstLine="0"/>
      <w:outlineLvl w:val="2"/>
    </w:pPr>
    <w:rPr>
      <w:rFonts w:asciiTheme="majorHAnsi" w:eastAsiaTheme="majorEastAsia" w:hAnsiTheme="majorHAnsi" w:cstheme="majorBidi"/>
      <w:color w:val="1F4D78" w:themeColor="accent1" w:themeShade="7F"/>
      <w:sz w:val="24"/>
      <w:szCs w:val="24"/>
    </w:rPr>
  </w:style>
  <w:style w:type="paragraph" w:styleId="Nadpis4">
    <w:name w:val="heading 4"/>
    <w:basedOn w:val="Normlny"/>
    <w:next w:val="Normlny"/>
    <w:link w:val="Nadpis4Char"/>
    <w:uiPriority w:val="9"/>
    <w:semiHidden/>
    <w:unhideWhenUsed/>
    <w:qFormat/>
    <w:rsid w:val="00953762"/>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Nadpis5">
    <w:name w:val="heading 5"/>
    <w:basedOn w:val="Normlny"/>
    <w:next w:val="Normlny"/>
    <w:link w:val="Nadpis5Char"/>
    <w:uiPriority w:val="9"/>
    <w:semiHidden/>
    <w:unhideWhenUsed/>
    <w:qFormat/>
    <w:rsid w:val="00953762"/>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Nadpis6">
    <w:name w:val="heading 6"/>
    <w:basedOn w:val="Normlny"/>
    <w:next w:val="Normlny"/>
    <w:link w:val="Nadpis6Char"/>
    <w:uiPriority w:val="9"/>
    <w:semiHidden/>
    <w:unhideWhenUsed/>
    <w:qFormat/>
    <w:rsid w:val="00953762"/>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Nadpis7">
    <w:name w:val="heading 7"/>
    <w:basedOn w:val="Normlny"/>
    <w:next w:val="Normlny"/>
    <w:link w:val="Nadpis7Char"/>
    <w:uiPriority w:val="9"/>
    <w:semiHidden/>
    <w:unhideWhenUsed/>
    <w:qFormat/>
    <w:rsid w:val="00953762"/>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Nadpis8">
    <w:name w:val="heading 8"/>
    <w:basedOn w:val="Normlny"/>
    <w:next w:val="Normlny"/>
    <w:link w:val="Nadpis8Char"/>
    <w:uiPriority w:val="9"/>
    <w:semiHidden/>
    <w:unhideWhenUsed/>
    <w:qFormat/>
    <w:rsid w:val="00953762"/>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Nadpis9">
    <w:name w:val="heading 9"/>
    <w:basedOn w:val="Normlny"/>
    <w:next w:val="Normlny"/>
    <w:link w:val="Nadpis9Char"/>
    <w:uiPriority w:val="9"/>
    <w:semiHidden/>
    <w:unhideWhenUsed/>
    <w:qFormat/>
    <w:rsid w:val="00953762"/>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character" w:styleId="Zstupntext">
    <w:name w:val="Placeholder Text"/>
    <w:basedOn w:val="Predvolenpsmoodseku"/>
    <w:uiPriority w:val="99"/>
    <w:semiHidden/>
    <w:rsid w:val="00642CC1"/>
    <w:rPr>
      <w:color w:val="808080"/>
    </w:rPr>
  </w:style>
  <w:style w:type="paragraph" w:customStyle="1" w:styleId="Zakladny">
    <w:name w:val="Zakladny"/>
    <w:link w:val="ZakladnyChar"/>
    <w:qFormat/>
    <w:rsid w:val="00310E4B"/>
    <w:pPr>
      <w:spacing w:after="0" w:line="360" w:lineRule="auto"/>
      <w:ind w:firstLine="340"/>
      <w:jc w:val="both"/>
    </w:pPr>
    <w:rPr>
      <w:rFonts w:ascii="Times New Roman" w:hAnsi="Times New Roman" w:cs="Times New Roman"/>
      <w:sz w:val="24"/>
      <w:szCs w:val="32"/>
    </w:rPr>
  </w:style>
  <w:style w:type="paragraph" w:customStyle="1" w:styleId="Nadpis1rovne">
    <w:name w:val="Nadpis 1.úrovne"/>
    <w:next w:val="Zakladny"/>
    <w:link w:val="Nadpis1rovneChar"/>
    <w:autoRedefine/>
    <w:qFormat/>
    <w:rsid w:val="00F35DF1"/>
    <w:pPr>
      <w:keepNext/>
      <w:keepLines/>
      <w:pageBreakBefore/>
      <w:numPr>
        <w:numId w:val="2"/>
      </w:numPr>
      <w:spacing w:after="320" w:line="240" w:lineRule="auto"/>
      <w:outlineLvl w:val="0"/>
    </w:pPr>
    <w:rPr>
      <w:rFonts w:ascii="Times New Roman" w:hAnsi="Times New Roman" w:cs="Times New Roman"/>
      <w:b/>
      <w:sz w:val="44"/>
      <w:szCs w:val="32"/>
    </w:rPr>
  </w:style>
  <w:style w:type="character" w:customStyle="1" w:styleId="ZakladnyChar">
    <w:name w:val="Zakladny Char"/>
    <w:basedOn w:val="Predvolenpsmoodseku"/>
    <w:link w:val="Zakladny"/>
    <w:rsid w:val="00310E4B"/>
    <w:rPr>
      <w:rFonts w:ascii="Times New Roman" w:hAnsi="Times New Roman" w:cs="Times New Roman"/>
      <w:sz w:val="24"/>
      <w:szCs w:val="32"/>
    </w:rPr>
  </w:style>
  <w:style w:type="paragraph" w:customStyle="1" w:styleId="Nadpis2urovne">
    <w:name w:val="Nadpis 2.urovne"/>
    <w:next w:val="Zakladny"/>
    <w:link w:val="Nadpis2urovneChar"/>
    <w:autoRedefine/>
    <w:qFormat/>
    <w:rsid w:val="00827D6C"/>
    <w:pPr>
      <w:keepNext/>
      <w:keepLines/>
      <w:numPr>
        <w:ilvl w:val="1"/>
        <w:numId w:val="2"/>
      </w:numPr>
      <w:spacing w:before="320" w:after="280" w:line="240" w:lineRule="auto"/>
      <w:outlineLvl w:val="1"/>
    </w:pPr>
    <w:rPr>
      <w:rFonts w:ascii="Times New Roman" w:hAnsi="Times New Roman" w:cs="Times New Roman"/>
      <w:b/>
      <w:sz w:val="32"/>
      <w:szCs w:val="32"/>
    </w:rPr>
  </w:style>
  <w:style w:type="character" w:customStyle="1" w:styleId="Nadpis1rovneChar">
    <w:name w:val="Nadpis 1.úrovne Char"/>
    <w:basedOn w:val="Predvolenpsmoodseku"/>
    <w:link w:val="Nadpis1rovne"/>
    <w:rsid w:val="00F35DF1"/>
    <w:rPr>
      <w:rFonts w:ascii="Times New Roman" w:hAnsi="Times New Roman" w:cs="Times New Roman"/>
      <w:b/>
      <w:sz w:val="44"/>
      <w:szCs w:val="32"/>
    </w:rPr>
  </w:style>
  <w:style w:type="paragraph" w:customStyle="1" w:styleId="Nadpis3urovne">
    <w:name w:val="Nadpis 3.urovne"/>
    <w:next w:val="Zakladny"/>
    <w:link w:val="Nadpis3urovneChar"/>
    <w:qFormat/>
    <w:rsid w:val="00827D6C"/>
    <w:pPr>
      <w:keepNext/>
      <w:keepLines/>
      <w:numPr>
        <w:ilvl w:val="2"/>
        <w:numId w:val="2"/>
      </w:numPr>
      <w:spacing w:before="280" w:after="280" w:line="240" w:lineRule="auto"/>
      <w:outlineLvl w:val="2"/>
    </w:pPr>
    <w:rPr>
      <w:rFonts w:ascii="Times New Roman" w:hAnsi="Times New Roman" w:cs="Times New Roman"/>
      <w:b/>
      <w:sz w:val="28"/>
      <w:szCs w:val="32"/>
    </w:rPr>
  </w:style>
  <w:style w:type="character" w:customStyle="1" w:styleId="Nadpis2urovneChar">
    <w:name w:val="Nadpis 2.urovne Char"/>
    <w:basedOn w:val="Predvolenpsmoodseku"/>
    <w:link w:val="Nadpis2urovne"/>
    <w:rsid w:val="00827D6C"/>
    <w:rPr>
      <w:rFonts w:ascii="Times New Roman" w:hAnsi="Times New Roman" w:cs="Times New Roman"/>
      <w:b/>
      <w:sz w:val="32"/>
      <w:szCs w:val="32"/>
    </w:rPr>
  </w:style>
  <w:style w:type="paragraph" w:customStyle="1" w:styleId="Obal">
    <w:name w:val="Obal"/>
    <w:next w:val="Zakladny"/>
    <w:link w:val="ObalChar"/>
    <w:qFormat/>
    <w:rsid w:val="00C546A9"/>
    <w:pPr>
      <w:spacing w:after="0" w:line="240" w:lineRule="auto"/>
      <w:jc w:val="center"/>
    </w:pPr>
    <w:rPr>
      <w:rFonts w:ascii="Times New Roman" w:hAnsi="Times New Roman" w:cs="Times New Roman"/>
      <w:b/>
      <w:caps/>
      <w:sz w:val="32"/>
      <w:szCs w:val="32"/>
    </w:rPr>
  </w:style>
  <w:style w:type="character" w:customStyle="1" w:styleId="Nadpis3urovneChar">
    <w:name w:val="Nadpis 3.urovne Char"/>
    <w:basedOn w:val="Predvolenpsmoodseku"/>
    <w:link w:val="Nadpis3urovne"/>
    <w:rsid w:val="00827D6C"/>
    <w:rPr>
      <w:rFonts w:ascii="Times New Roman" w:hAnsi="Times New Roman" w:cs="Times New Roman"/>
      <w:b/>
      <w:sz w:val="28"/>
      <w:szCs w:val="32"/>
    </w:rPr>
  </w:style>
  <w:style w:type="paragraph" w:styleId="Hlavika">
    <w:name w:val="header"/>
    <w:basedOn w:val="Normlny"/>
    <w:link w:val="HlavikaChar"/>
    <w:uiPriority w:val="99"/>
    <w:unhideWhenUsed/>
    <w:rsid w:val="00C546A9"/>
    <w:pPr>
      <w:tabs>
        <w:tab w:val="center" w:pos="4536"/>
        <w:tab w:val="right" w:pos="9072"/>
      </w:tabs>
      <w:spacing w:after="0" w:line="240" w:lineRule="auto"/>
    </w:pPr>
  </w:style>
  <w:style w:type="character" w:customStyle="1" w:styleId="ObalChar">
    <w:name w:val="Obal Char"/>
    <w:basedOn w:val="Predvolenpsmoodseku"/>
    <w:link w:val="Obal"/>
    <w:rsid w:val="00C546A9"/>
    <w:rPr>
      <w:rFonts w:ascii="Times New Roman" w:hAnsi="Times New Roman" w:cs="Times New Roman"/>
      <w:b/>
      <w:caps/>
      <w:sz w:val="32"/>
      <w:szCs w:val="32"/>
    </w:rPr>
  </w:style>
  <w:style w:type="character" w:customStyle="1" w:styleId="HlavikaChar">
    <w:name w:val="Hlavička Char"/>
    <w:basedOn w:val="Predvolenpsmoodseku"/>
    <w:link w:val="Hlavika"/>
    <w:uiPriority w:val="99"/>
    <w:rsid w:val="00C546A9"/>
  </w:style>
  <w:style w:type="paragraph" w:styleId="Pta">
    <w:name w:val="footer"/>
    <w:basedOn w:val="Normlny"/>
    <w:link w:val="PtaChar"/>
    <w:uiPriority w:val="99"/>
    <w:unhideWhenUsed/>
    <w:rsid w:val="00C546A9"/>
    <w:pPr>
      <w:tabs>
        <w:tab w:val="center" w:pos="4536"/>
        <w:tab w:val="right" w:pos="9072"/>
      </w:tabs>
      <w:spacing w:after="0" w:line="240" w:lineRule="auto"/>
    </w:pPr>
  </w:style>
  <w:style w:type="character" w:customStyle="1" w:styleId="PtaChar">
    <w:name w:val="Päta Char"/>
    <w:basedOn w:val="Predvolenpsmoodseku"/>
    <w:link w:val="Pta"/>
    <w:uiPriority w:val="99"/>
    <w:rsid w:val="00C546A9"/>
  </w:style>
  <w:style w:type="paragraph" w:customStyle="1" w:styleId="obal2">
    <w:name w:val="obal 2"/>
    <w:basedOn w:val="Obal"/>
    <w:next w:val="Obal"/>
    <w:link w:val="obal2Char"/>
    <w:qFormat/>
    <w:rsid w:val="00A555DC"/>
    <w:rPr>
      <w:sz w:val="24"/>
    </w:rPr>
  </w:style>
  <w:style w:type="paragraph" w:customStyle="1" w:styleId="obal3">
    <w:name w:val="obal3"/>
    <w:basedOn w:val="obal2"/>
    <w:link w:val="obal3Char"/>
    <w:qFormat/>
    <w:rsid w:val="005B0018"/>
    <w:pPr>
      <w:jc w:val="right"/>
    </w:pPr>
    <w:rPr>
      <w:caps w:val="0"/>
      <w:sz w:val="28"/>
    </w:rPr>
  </w:style>
  <w:style w:type="character" w:customStyle="1" w:styleId="obal2Char">
    <w:name w:val="obal 2 Char"/>
    <w:basedOn w:val="Predvolenpsmoodseku"/>
    <w:link w:val="obal2"/>
    <w:rsid w:val="00A555DC"/>
    <w:rPr>
      <w:rFonts w:ascii="Times New Roman" w:hAnsi="Times New Roman" w:cs="Times New Roman"/>
      <w:b/>
      <w:caps/>
      <w:sz w:val="24"/>
      <w:szCs w:val="32"/>
    </w:rPr>
  </w:style>
  <w:style w:type="character" w:customStyle="1" w:styleId="obal3Char">
    <w:name w:val="obal3 Char"/>
    <w:basedOn w:val="obal2Char"/>
    <w:link w:val="obal3"/>
    <w:rsid w:val="005B0018"/>
    <w:rPr>
      <w:rFonts w:ascii="Times New Roman" w:hAnsi="Times New Roman" w:cs="Times New Roman"/>
      <w:b/>
      <w:caps w:val="0"/>
      <w:sz w:val="28"/>
      <w:szCs w:val="32"/>
    </w:rPr>
  </w:style>
  <w:style w:type="table" w:styleId="Mriekatabuky">
    <w:name w:val="Table Grid"/>
    <w:basedOn w:val="Normlnatabuka"/>
    <w:uiPriority w:val="39"/>
    <w:rsid w:val="006171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poznmkypodiarou">
    <w:name w:val="footnote text"/>
    <w:basedOn w:val="Normlny"/>
    <w:link w:val="TextpoznmkypodiarouChar"/>
    <w:semiHidden/>
    <w:rsid w:val="005A315A"/>
    <w:pPr>
      <w:spacing w:after="0" w:line="240" w:lineRule="auto"/>
    </w:pPr>
    <w:rPr>
      <w:rFonts w:ascii="Times New Roman" w:eastAsia="Times New Roman" w:hAnsi="Times New Roman" w:cs="Times New Roman"/>
      <w:sz w:val="20"/>
      <w:szCs w:val="20"/>
      <w:lang w:eastAsia="sk-SK"/>
    </w:rPr>
  </w:style>
  <w:style w:type="character" w:customStyle="1" w:styleId="TextpoznmkypodiarouChar">
    <w:name w:val="Text poznámky pod čiarou Char"/>
    <w:basedOn w:val="Predvolenpsmoodseku"/>
    <w:link w:val="Textpoznmkypodiarou"/>
    <w:semiHidden/>
    <w:rsid w:val="005A315A"/>
    <w:rPr>
      <w:rFonts w:ascii="Times New Roman" w:eastAsia="Times New Roman" w:hAnsi="Times New Roman" w:cs="Times New Roman"/>
      <w:sz w:val="20"/>
      <w:szCs w:val="20"/>
      <w:lang w:eastAsia="sk-SK"/>
    </w:rPr>
  </w:style>
  <w:style w:type="paragraph" w:styleId="Zkladntext">
    <w:name w:val="Body Text"/>
    <w:basedOn w:val="Normlny"/>
    <w:link w:val="ZkladntextChar"/>
    <w:semiHidden/>
    <w:rsid w:val="005A315A"/>
    <w:pPr>
      <w:spacing w:after="0" w:line="240" w:lineRule="auto"/>
    </w:pPr>
    <w:rPr>
      <w:rFonts w:ascii="Arial" w:eastAsia="Times New Roman" w:hAnsi="Arial" w:cs="Arial"/>
      <w:sz w:val="20"/>
      <w:szCs w:val="20"/>
      <w:lang w:eastAsia="sk-SK"/>
    </w:rPr>
  </w:style>
  <w:style w:type="character" w:customStyle="1" w:styleId="ZkladntextChar">
    <w:name w:val="Základný text Char"/>
    <w:basedOn w:val="Predvolenpsmoodseku"/>
    <w:link w:val="Zkladntext"/>
    <w:semiHidden/>
    <w:rsid w:val="005A315A"/>
    <w:rPr>
      <w:rFonts w:ascii="Arial" w:eastAsia="Times New Roman" w:hAnsi="Arial" w:cs="Arial"/>
      <w:sz w:val="20"/>
      <w:szCs w:val="20"/>
      <w:lang w:eastAsia="sk-SK"/>
    </w:rPr>
  </w:style>
  <w:style w:type="character" w:customStyle="1" w:styleId="Nadpis1Char">
    <w:name w:val="Nadpis 1 Char"/>
    <w:basedOn w:val="Predvolenpsmoodseku"/>
    <w:link w:val="Nadpis1"/>
    <w:uiPriority w:val="9"/>
    <w:rsid w:val="00D004AE"/>
    <w:rPr>
      <w:rFonts w:asciiTheme="majorHAnsi" w:eastAsiaTheme="majorEastAsia" w:hAnsiTheme="majorHAnsi" w:cstheme="majorBidi"/>
      <w:color w:val="2E74B5" w:themeColor="accent1" w:themeShade="BF"/>
      <w:sz w:val="32"/>
      <w:szCs w:val="32"/>
    </w:rPr>
  </w:style>
  <w:style w:type="paragraph" w:styleId="Hlavikaobsahu">
    <w:name w:val="TOC Heading"/>
    <w:basedOn w:val="Nadpis1"/>
    <w:next w:val="Normlny"/>
    <w:uiPriority w:val="39"/>
    <w:unhideWhenUsed/>
    <w:rsid w:val="00D004AE"/>
    <w:pPr>
      <w:outlineLvl w:val="9"/>
    </w:pPr>
    <w:rPr>
      <w:lang w:val="en-US"/>
    </w:rPr>
  </w:style>
  <w:style w:type="paragraph" w:styleId="Obsah2">
    <w:name w:val="toc 2"/>
    <w:basedOn w:val="Normlny"/>
    <w:next w:val="Normlny"/>
    <w:autoRedefine/>
    <w:uiPriority w:val="39"/>
    <w:unhideWhenUsed/>
    <w:rsid w:val="008E34D8"/>
    <w:pPr>
      <w:spacing w:after="0" w:line="360" w:lineRule="auto"/>
      <w:ind w:left="227"/>
    </w:pPr>
    <w:rPr>
      <w:rFonts w:ascii="Times New Roman" w:eastAsiaTheme="minorEastAsia" w:hAnsi="Times New Roman" w:cs="Times New Roman"/>
      <w:lang w:val="en-US"/>
    </w:rPr>
  </w:style>
  <w:style w:type="paragraph" w:styleId="Obsah1">
    <w:name w:val="toc 1"/>
    <w:basedOn w:val="Zakladny"/>
    <w:next w:val="Normlny"/>
    <w:autoRedefine/>
    <w:uiPriority w:val="39"/>
    <w:unhideWhenUsed/>
    <w:rsid w:val="00827D6C"/>
    <w:pPr>
      <w:tabs>
        <w:tab w:val="left" w:pos="851"/>
        <w:tab w:val="left" w:pos="1200"/>
        <w:tab w:val="right" w:leader="dot" w:pos="8777"/>
      </w:tabs>
      <w:spacing w:before="240"/>
    </w:pPr>
    <w:rPr>
      <w:rFonts w:eastAsiaTheme="minorEastAsia"/>
      <w:b/>
      <w:lang w:val="en-US"/>
    </w:rPr>
  </w:style>
  <w:style w:type="paragraph" w:styleId="Obsah3">
    <w:name w:val="toc 3"/>
    <w:basedOn w:val="Normlny"/>
    <w:next w:val="Normlny"/>
    <w:autoRedefine/>
    <w:uiPriority w:val="39"/>
    <w:unhideWhenUsed/>
    <w:rsid w:val="008E34D8"/>
    <w:pPr>
      <w:spacing w:after="0" w:line="360" w:lineRule="auto"/>
      <w:ind w:left="851"/>
    </w:pPr>
    <w:rPr>
      <w:rFonts w:ascii="Times New Roman" w:eastAsiaTheme="minorEastAsia" w:hAnsi="Times New Roman" w:cs="Times New Roman"/>
      <w:lang w:val="en-US"/>
    </w:rPr>
  </w:style>
  <w:style w:type="paragraph" w:styleId="Popis">
    <w:name w:val="caption"/>
    <w:basedOn w:val="Normlny"/>
    <w:next w:val="Zakladny"/>
    <w:uiPriority w:val="35"/>
    <w:unhideWhenUsed/>
    <w:qFormat/>
    <w:rsid w:val="00011511"/>
    <w:pPr>
      <w:spacing w:after="200" w:line="240" w:lineRule="auto"/>
    </w:pPr>
    <w:rPr>
      <w:rFonts w:ascii="Times New Roman" w:hAnsi="Times New Roman"/>
      <w:iCs/>
      <w:szCs w:val="18"/>
    </w:rPr>
  </w:style>
  <w:style w:type="paragraph" w:styleId="Odsekzoznamu">
    <w:name w:val="List Paragraph"/>
    <w:basedOn w:val="Normlny"/>
    <w:uiPriority w:val="34"/>
    <w:rsid w:val="00713E60"/>
    <w:pPr>
      <w:ind w:left="720"/>
      <w:contextualSpacing/>
    </w:pPr>
  </w:style>
  <w:style w:type="paragraph" w:styleId="Bibliografia">
    <w:name w:val="Bibliography"/>
    <w:basedOn w:val="Normlny"/>
    <w:next w:val="Normlny"/>
    <w:uiPriority w:val="37"/>
    <w:unhideWhenUsed/>
    <w:rsid w:val="00707103"/>
    <w:rPr>
      <w:rFonts w:eastAsiaTheme="minorEastAsia" w:cs="Times New Roman"/>
      <w:sz w:val="3276"/>
      <w:szCs w:val="3276"/>
      <w:lang w:eastAsia="sk-SK"/>
    </w:rPr>
  </w:style>
  <w:style w:type="paragraph" w:customStyle="1" w:styleId="1B6E0AEB79934A698BDAF6FC883DC741">
    <w:name w:val="1B6E0AEB79934A698BDAF6FC883DC741"/>
    <w:rsid w:val="004F1755"/>
    <w:rPr>
      <w:rFonts w:eastAsiaTheme="minorEastAsia"/>
      <w:lang w:eastAsia="sk-SK"/>
    </w:rPr>
  </w:style>
  <w:style w:type="paragraph" w:customStyle="1" w:styleId="Nadpis1uroven">
    <w:name w:val="Nadpis 1.uroven"/>
    <w:next w:val="Zakladny"/>
    <w:rsid w:val="00F7112F"/>
    <w:pPr>
      <w:spacing w:after="0" w:line="240" w:lineRule="auto"/>
    </w:pPr>
    <w:rPr>
      <w:rFonts w:ascii="Times New Roman" w:hAnsi="Times New Roman" w:cs="Times New Roman"/>
      <w:b/>
      <w:sz w:val="44"/>
      <w:szCs w:val="32"/>
    </w:rPr>
  </w:style>
  <w:style w:type="character" w:customStyle="1" w:styleId="Nadpis2Char">
    <w:name w:val="Nadpis 2 Char"/>
    <w:basedOn w:val="Predvolenpsmoodseku"/>
    <w:link w:val="Nadpis2"/>
    <w:uiPriority w:val="9"/>
    <w:rsid w:val="00953762"/>
    <w:rPr>
      <w:rFonts w:asciiTheme="majorHAnsi" w:eastAsiaTheme="majorEastAsia" w:hAnsiTheme="majorHAnsi" w:cstheme="majorBidi"/>
      <w:color w:val="2E74B5" w:themeColor="accent1" w:themeShade="BF"/>
      <w:sz w:val="26"/>
      <w:szCs w:val="26"/>
    </w:rPr>
  </w:style>
  <w:style w:type="character" w:customStyle="1" w:styleId="Nadpis3Char">
    <w:name w:val="Nadpis 3 Char"/>
    <w:basedOn w:val="Predvolenpsmoodseku"/>
    <w:link w:val="Nadpis3"/>
    <w:uiPriority w:val="9"/>
    <w:semiHidden/>
    <w:rsid w:val="00953762"/>
    <w:rPr>
      <w:rFonts w:asciiTheme="majorHAnsi" w:eastAsiaTheme="majorEastAsia" w:hAnsiTheme="majorHAnsi" w:cstheme="majorBidi"/>
      <w:color w:val="1F4D78" w:themeColor="accent1" w:themeShade="7F"/>
      <w:sz w:val="24"/>
      <w:szCs w:val="24"/>
    </w:rPr>
  </w:style>
  <w:style w:type="character" w:customStyle="1" w:styleId="Nadpis4Char">
    <w:name w:val="Nadpis 4 Char"/>
    <w:basedOn w:val="Predvolenpsmoodseku"/>
    <w:link w:val="Nadpis4"/>
    <w:uiPriority w:val="9"/>
    <w:semiHidden/>
    <w:rsid w:val="00953762"/>
    <w:rPr>
      <w:rFonts w:asciiTheme="majorHAnsi" w:eastAsiaTheme="majorEastAsia" w:hAnsiTheme="majorHAnsi" w:cstheme="majorBidi"/>
      <w:i/>
      <w:iCs/>
      <w:color w:val="2E74B5" w:themeColor="accent1" w:themeShade="BF"/>
    </w:rPr>
  </w:style>
  <w:style w:type="character" w:customStyle="1" w:styleId="Nadpis5Char">
    <w:name w:val="Nadpis 5 Char"/>
    <w:basedOn w:val="Predvolenpsmoodseku"/>
    <w:link w:val="Nadpis5"/>
    <w:uiPriority w:val="9"/>
    <w:semiHidden/>
    <w:rsid w:val="00953762"/>
    <w:rPr>
      <w:rFonts w:asciiTheme="majorHAnsi" w:eastAsiaTheme="majorEastAsia" w:hAnsiTheme="majorHAnsi" w:cstheme="majorBidi"/>
      <w:color w:val="2E74B5" w:themeColor="accent1" w:themeShade="BF"/>
    </w:rPr>
  </w:style>
  <w:style w:type="character" w:customStyle="1" w:styleId="Nadpis6Char">
    <w:name w:val="Nadpis 6 Char"/>
    <w:basedOn w:val="Predvolenpsmoodseku"/>
    <w:link w:val="Nadpis6"/>
    <w:uiPriority w:val="9"/>
    <w:semiHidden/>
    <w:rsid w:val="00953762"/>
    <w:rPr>
      <w:rFonts w:asciiTheme="majorHAnsi" w:eastAsiaTheme="majorEastAsia" w:hAnsiTheme="majorHAnsi" w:cstheme="majorBidi"/>
      <w:color w:val="1F4D78" w:themeColor="accent1" w:themeShade="7F"/>
    </w:rPr>
  </w:style>
  <w:style w:type="character" w:customStyle="1" w:styleId="Nadpis7Char">
    <w:name w:val="Nadpis 7 Char"/>
    <w:basedOn w:val="Predvolenpsmoodseku"/>
    <w:link w:val="Nadpis7"/>
    <w:uiPriority w:val="9"/>
    <w:semiHidden/>
    <w:rsid w:val="00953762"/>
    <w:rPr>
      <w:rFonts w:asciiTheme="majorHAnsi" w:eastAsiaTheme="majorEastAsia" w:hAnsiTheme="majorHAnsi" w:cstheme="majorBidi"/>
      <w:i/>
      <w:iCs/>
      <w:color w:val="1F4D78" w:themeColor="accent1" w:themeShade="7F"/>
    </w:rPr>
  </w:style>
  <w:style w:type="character" w:customStyle="1" w:styleId="Nadpis8Char">
    <w:name w:val="Nadpis 8 Char"/>
    <w:basedOn w:val="Predvolenpsmoodseku"/>
    <w:link w:val="Nadpis8"/>
    <w:uiPriority w:val="9"/>
    <w:semiHidden/>
    <w:rsid w:val="00953762"/>
    <w:rPr>
      <w:rFonts w:asciiTheme="majorHAnsi" w:eastAsiaTheme="majorEastAsia" w:hAnsiTheme="majorHAnsi" w:cstheme="majorBidi"/>
      <w:color w:val="272727" w:themeColor="text1" w:themeTint="D8"/>
      <w:sz w:val="21"/>
      <w:szCs w:val="21"/>
    </w:rPr>
  </w:style>
  <w:style w:type="character" w:customStyle="1" w:styleId="Nadpis9Char">
    <w:name w:val="Nadpis 9 Char"/>
    <w:basedOn w:val="Predvolenpsmoodseku"/>
    <w:link w:val="Nadpis9"/>
    <w:uiPriority w:val="9"/>
    <w:semiHidden/>
    <w:rsid w:val="00953762"/>
    <w:rPr>
      <w:rFonts w:asciiTheme="majorHAnsi" w:eastAsiaTheme="majorEastAsia" w:hAnsiTheme="majorHAnsi" w:cstheme="majorBidi"/>
      <w:i/>
      <w:iCs/>
      <w:color w:val="272727" w:themeColor="text1" w:themeTint="D8"/>
      <w:sz w:val="21"/>
      <w:szCs w:val="21"/>
    </w:rPr>
  </w:style>
  <w:style w:type="character" w:styleId="Hypertextovprepojenie">
    <w:name w:val="Hyperlink"/>
    <w:basedOn w:val="Predvolenpsmoodseku"/>
    <w:uiPriority w:val="99"/>
    <w:unhideWhenUsed/>
    <w:rsid w:val="00A00E25"/>
    <w:rPr>
      <w:color w:val="0563C1" w:themeColor="hyperlink"/>
      <w:u w:val="single"/>
    </w:rPr>
  </w:style>
  <w:style w:type="paragraph" w:customStyle="1" w:styleId="Nadpisneslovan">
    <w:name w:val="Nadpis nečíslovaný"/>
    <w:basedOn w:val="Nadpis1rovne"/>
    <w:next w:val="Zakladny"/>
    <w:link w:val="NadpisneslovanChar"/>
    <w:qFormat/>
    <w:rsid w:val="00930181"/>
    <w:pPr>
      <w:numPr>
        <w:numId w:val="0"/>
      </w:numPr>
    </w:pPr>
  </w:style>
  <w:style w:type="paragraph" w:customStyle="1" w:styleId="Nadpis1roven">
    <w:name w:val="Nadpis 1.úroven"/>
    <w:next w:val="Zakladny"/>
    <w:link w:val="Nadpis1rovenChar"/>
    <w:autoRedefine/>
    <w:rsid w:val="00AB3AFF"/>
    <w:pPr>
      <w:keepNext/>
      <w:keepLines/>
      <w:pageBreakBefore/>
      <w:spacing w:after="0" w:line="240" w:lineRule="auto"/>
      <w:ind w:left="720" w:hanging="360"/>
    </w:pPr>
    <w:rPr>
      <w:rFonts w:ascii="Times New Roman" w:hAnsi="Times New Roman" w:cs="Times New Roman"/>
      <w:b/>
      <w:sz w:val="44"/>
      <w:szCs w:val="32"/>
    </w:rPr>
  </w:style>
  <w:style w:type="character" w:customStyle="1" w:styleId="NadpisneslovanChar">
    <w:name w:val="Nadpis nečíslovaný Char"/>
    <w:basedOn w:val="Predvolenpsmoodseku"/>
    <w:link w:val="Nadpisneslovan"/>
    <w:rsid w:val="00930181"/>
    <w:rPr>
      <w:rFonts w:ascii="Times New Roman" w:hAnsi="Times New Roman" w:cs="Times New Roman"/>
      <w:b/>
      <w:sz w:val="44"/>
      <w:szCs w:val="32"/>
    </w:rPr>
  </w:style>
  <w:style w:type="character" w:customStyle="1" w:styleId="Nadpis1rovenChar">
    <w:name w:val="Nadpis 1.úroven Char"/>
    <w:basedOn w:val="Predvolenpsmoodseku"/>
    <w:link w:val="Nadpis1roven"/>
    <w:rsid w:val="00AB3AFF"/>
    <w:rPr>
      <w:rFonts w:ascii="Times New Roman" w:hAnsi="Times New Roman" w:cs="Times New Roman"/>
      <w:b/>
      <w:sz w:val="44"/>
      <w:szCs w:val="32"/>
    </w:rPr>
  </w:style>
  <w:style w:type="paragraph" w:styleId="Textbubliny">
    <w:name w:val="Balloon Text"/>
    <w:basedOn w:val="Normlny"/>
    <w:link w:val="TextbublinyChar"/>
    <w:uiPriority w:val="99"/>
    <w:semiHidden/>
    <w:unhideWhenUsed/>
    <w:rsid w:val="00B35510"/>
    <w:pPr>
      <w:spacing w:after="0" w:line="240" w:lineRule="auto"/>
    </w:pPr>
    <w:rPr>
      <w:rFonts w:ascii="Tahoma" w:hAnsi="Tahoma" w:cs="Tahoma"/>
      <w:sz w:val="16"/>
      <w:szCs w:val="16"/>
    </w:rPr>
  </w:style>
  <w:style w:type="character" w:customStyle="1" w:styleId="TextbublinyChar">
    <w:name w:val="Text bubliny Char"/>
    <w:basedOn w:val="Predvolenpsmoodseku"/>
    <w:link w:val="Textbubliny"/>
    <w:uiPriority w:val="99"/>
    <w:semiHidden/>
    <w:rsid w:val="00B35510"/>
    <w:rPr>
      <w:rFonts w:ascii="Tahoma" w:hAnsi="Tahoma" w:cs="Tahoma"/>
      <w:sz w:val="16"/>
      <w:szCs w:val="16"/>
    </w:rPr>
  </w:style>
  <w:style w:type="paragraph" w:styleId="Zoznamobrzkov">
    <w:name w:val="table of figures"/>
    <w:basedOn w:val="Normlny"/>
    <w:next w:val="Normlny"/>
    <w:uiPriority w:val="99"/>
    <w:unhideWhenUsed/>
    <w:rsid w:val="005B4CE1"/>
    <w:pPr>
      <w:spacing w:after="0"/>
    </w:pPr>
  </w:style>
  <w:style w:type="character" w:styleId="Nevyrieenzmienka">
    <w:name w:val="Unresolved Mention"/>
    <w:basedOn w:val="Predvolenpsmoodseku"/>
    <w:uiPriority w:val="99"/>
    <w:semiHidden/>
    <w:unhideWhenUsed/>
    <w:rsid w:val="00C54960"/>
    <w:rPr>
      <w:color w:val="605E5C"/>
      <w:shd w:val="clear" w:color="auto" w:fill="E1DFDD"/>
    </w:rPr>
  </w:style>
  <w:style w:type="character" w:styleId="PouitHypertextovPrepojenie">
    <w:name w:val="FollowedHyperlink"/>
    <w:basedOn w:val="Predvolenpsmoodseku"/>
    <w:uiPriority w:val="99"/>
    <w:semiHidden/>
    <w:unhideWhenUsed/>
    <w:rsid w:val="001B1ACB"/>
    <w:rPr>
      <w:color w:val="954F72" w:themeColor="followedHyperlink"/>
      <w:u w:val="single"/>
    </w:rPr>
  </w:style>
  <w:style w:type="paragraph" w:customStyle="1" w:styleId="Tunebezsel">
    <w:name w:val="Tučne bez čísel"/>
    <w:basedOn w:val="Nadpis3urovne"/>
    <w:next w:val="Zakladny"/>
    <w:link w:val="TunebezselChar"/>
    <w:qFormat/>
    <w:rsid w:val="00C01E19"/>
    <w:pPr>
      <w:numPr>
        <w:ilvl w:val="0"/>
        <w:numId w:val="0"/>
      </w:numPr>
    </w:pPr>
  </w:style>
  <w:style w:type="character" w:customStyle="1" w:styleId="TunebezselChar">
    <w:name w:val="Tučne bez čísel Char"/>
    <w:basedOn w:val="ZakladnyChar"/>
    <w:link w:val="Tunebezsel"/>
    <w:rsid w:val="00C01E19"/>
    <w:rPr>
      <w:rFonts w:ascii="Times New Roman" w:hAnsi="Times New Roman" w:cs="Times New Roman"/>
      <w:b/>
      <w:sz w:val="28"/>
      <w:szCs w:val="32"/>
    </w:rPr>
  </w:style>
  <w:style w:type="paragraph" w:customStyle="1" w:styleId="Code">
    <w:name w:val="Code"/>
    <w:basedOn w:val="Zakladny"/>
    <w:link w:val="CodeChar"/>
    <w:qFormat/>
    <w:rsid w:val="00873E59"/>
    <w:pPr>
      <w:ind w:firstLine="0"/>
    </w:pPr>
    <w:rPr>
      <w:rFonts w:ascii="Source Code Pro" w:hAnsi="Source Code Pro"/>
      <w:sz w:val="20"/>
    </w:rPr>
  </w:style>
  <w:style w:type="character" w:customStyle="1" w:styleId="CodeChar">
    <w:name w:val="Code Char"/>
    <w:basedOn w:val="ZakladnyChar"/>
    <w:link w:val="Code"/>
    <w:rsid w:val="00873E59"/>
    <w:rPr>
      <w:rFonts w:ascii="Source Code Pro" w:hAnsi="Source Code Pro" w:cs="Times New Roman"/>
      <w:sz w:val="20"/>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1758186">
      <w:bodyDiv w:val="1"/>
      <w:marLeft w:val="0"/>
      <w:marRight w:val="0"/>
      <w:marTop w:val="0"/>
      <w:marBottom w:val="0"/>
      <w:divBdr>
        <w:top w:val="none" w:sz="0" w:space="0" w:color="auto"/>
        <w:left w:val="none" w:sz="0" w:space="0" w:color="auto"/>
        <w:bottom w:val="none" w:sz="0" w:space="0" w:color="auto"/>
        <w:right w:val="none" w:sz="0" w:space="0" w:color="auto"/>
      </w:divBdr>
    </w:div>
    <w:div w:id="168445164">
      <w:bodyDiv w:val="1"/>
      <w:marLeft w:val="0"/>
      <w:marRight w:val="0"/>
      <w:marTop w:val="0"/>
      <w:marBottom w:val="0"/>
      <w:divBdr>
        <w:top w:val="none" w:sz="0" w:space="0" w:color="auto"/>
        <w:left w:val="none" w:sz="0" w:space="0" w:color="auto"/>
        <w:bottom w:val="none" w:sz="0" w:space="0" w:color="auto"/>
        <w:right w:val="none" w:sz="0" w:space="0" w:color="auto"/>
      </w:divBdr>
    </w:div>
    <w:div w:id="197745528">
      <w:bodyDiv w:val="1"/>
      <w:marLeft w:val="0"/>
      <w:marRight w:val="0"/>
      <w:marTop w:val="0"/>
      <w:marBottom w:val="0"/>
      <w:divBdr>
        <w:top w:val="none" w:sz="0" w:space="0" w:color="auto"/>
        <w:left w:val="none" w:sz="0" w:space="0" w:color="auto"/>
        <w:bottom w:val="none" w:sz="0" w:space="0" w:color="auto"/>
        <w:right w:val="none" w:sz="0" w:space="0" w:color="auto"/>
      </w:divBdr>
      <w:divsChild>
        <w:div w:id="72514846">
          <w:marLeft w:val="0"/>
          <w:marRight w:val="0"/>
          <w:marTop w:val="0"/>
          <w:marBottom w:val="0"/>
          <w:divBdr>
            <w:top w:val="none" w:sz="0" w:space="0" w:color="auto"/>
            <w:left w:val="none" w:sz="0" w:space="0" w:color="auto"/>
            <w:bottom w:val="none" w:sz="0" w:space="0" w:color="auto"/>
            <w:right w:val="none" w:sz="0" w:space="0" w:color="auto"/>
          </w:divBdr>
          <w:divsChild>
            <w:div w:id="1691031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5362684">
      <w:bodyDiv w:val="1"/>
      <w:marLeft w:val="0"/>
      <w:marRight w:val="0"/>
      <w:marTop w:val="0"/>
      <w:marBottom w:val="0"/>
      <w:divBdr>
        <w:top w:val="none" w:sz="0" w:space="0" w:color="auto"/>
        <w:left w:val="none" w:sz="0" w:space="0" w:color="auto"/>
        <w:bottom w:val="none" w:sz="0" w:space="0" w:color="auto"/>
        <w:right w:val="none" w:sz="0" w:space="0" w:color="auto"/>
      </w:divBdr>
    </w:div>
    <w:div w:id="237323074">
      <w:bodyDiv w:val="1"/>
      <w:marLeft w:val="0"/>
      <w:marRight w:val="0"/>
      <w:marTop w:val="0"/>
      <w:marBottom w:val="0"/>
      <w:divBdr>
        <w:top w:val="none" w:sz="0" w:space="0" w:color="auto"/>
        <w:left w:val="none" w:sz="0" w:space="0" w:color="auto"/>
        <w:bottom w:val="none" w:sz="0" w:space="0" w:color="auto"/>
        <w:right w:val="none" w:sz="0" w:space="0" w:color="auto"/>
      </w:divBdr>
      <w:divsChild>
        <w:div w:id="179204364">
          <w:marLeft w:val="0"/>
          <w:marRight w:val="0"/>
          <w:marTop w:val="0"/>
          <w:marBottom w:val="0"/>
          <w:divBdr>
            <w:top w:val="none" w:sz="0" w:space="0" w:color="auto"/>
            <w:left w:val="none" w:sz="0" w:space="0" w:color="auto"/>
            <w:bottom w:val="none" w:sz="0" w:space="0" w:color="auto"/>
            <w:right w:val="none" w:sz="0" w:space="0" w:color="auto"/>
          </w:divBdr>
          <w:divsChild>
            <w:div w:id="1165440881">
              <w:marLeft w:val="0"/>
              <w:marRight w:val="0"/>
              <w:marTop w:val="0"/>
              <w:marBottom w:val="0"/>
              <w:divBdr>
                <w:top w:val="none" w:sz="0" w:space="0" w:color="auto"/>
                <w:left w:val="none" w:sz="0" w:space="0" w:color="auto"/>
                <w:bottom w:val="none" w:sz="0" w:space="0" w:color="auto"/>
                <w:right w:val="none" w:sz="0" w:space="0" w:color="auto"/>
              </w:divBdr>
            </w:div>
            <w:div w:id="252279334">
              <w:marLeft w:val="0"/>
              <w:marRight w:val="0"/>
              <w:marTop w:val="0"/>
              <w:marBottom w:val="0"/>
              <w:divBdr>
                <w:top w:val="none" w:sz="0" w:space="0" w:color="auto"/>
                <w:left w:val="none" w:sz="0" w:space="0" w:color="auto"/>
                <w:bottom w:val="none" w:sz="0" w:space="0" w:color="auto"/>
                <w:right w:val="none" w:sz="0" w:space="0" w:color="auto"/>
              </w:divBdr>
            </w:div>
            <w:div w:id="797408967">
              <w:marLeft w:val="0"/>
              <w:marRight w:val="0"/>
              <w:marTop w:val="0"/>
              <w:marBottom w:val="0"/>
              <w:divBdr>
                <w:top w:val="none" w:sz="0" w:space="0" w:color="auto"/>
                <w:left w:val="none" w:sz="0" w:space="0" w:color="auto"/>
                <w:bottom w:val="none" w:sz="0" w:space="0" w:color="auto"/>
                <w:right w:val="none" w:sz="0" w:space="0" w:color="auto"/>
              </w:divBdr>
            </w:div>
            <w:div w:id="1321421726">
              <w:marLeft w:val="0"/>
              <w:marRight w:val="0"/>
              <w:marTop w:val="0"/>
              <w:marBottom w:val="0"/>
              <w:divBdr>
                <w:top w:val="none" w:sz="0" w:space="0" w:color="auto"/>
                <w:left w:val="none" w:sz="0" w:space="0" w:color="auto"/>
                <w:bottom w:val="none" w:sz="0" w:space="0" w:color="auto"/>
                <w:right w:val="none" w:sz="0" w:space="0" w:color="auto"/>
              </w:divBdr>
            </w:div>
            <w:div w:id="420952189">
              <w:marLeft w:val="0"/>
              <w:marRight w:val="0"/>
              <w:marTop w:val="0"/>
              <w:marBottom w:val="0"/>
              <w:divBdr>
                <w:top w:val="none" w:sz="0" w:space="0" w:color="auto"/>
                <w:left w:val="none" w:sz="0" w:space="0" w:color="auto"/>
                <w:bottom w:val="none" w:sz="0" w:space="0" w:color="auto"/>
                <w:right w:val="none" w:sz="0" w:space="0" w:color="auto"/>
              </w:divBdr>
            </w:div>
            <w:div w:id="553931942">
              <w:marLeft w:val="0"/>
              <w:marRight w:val="0"/>
              <w:marTop w:val="0"/>
              <w:marBottom w:val="0"/>
              <w:divBdr>
                <w:top w:val="none" w:sz="0" w:space="0" w:color="auto"/>
                <w:left w:val="none" w:sz="0" w:space="0" w:color="auto"/>
                <w:bottom w:val="none" w:sz="0" w:space="0" w:color="auto"/>
                <w:right w:val="none" w:sz="0" w:space="0" w:color="auto"/>
              </w:divBdr>
            </w:div>
            <w:div w:id="170997064">
              <w:marLeft w:val="0"/>
              <w:marRight w:val="0"/>
              <w:marTop w:val="0"/>
              <w:marBottom w:val="0"/>
              <w:divBdr>
                <w:top w:val="none" w:sz="0" w:space="0" w:color="auto"/>
                <w:left w:val="none" w:sz="0" w:space="0" w:color="auto"/>
                <w:bottom w:val="none" w:sz="0" w:space="0" w:color="auto"/>
                <w:right w:val="none" w:sz="0" w:space="0" w:color="auto"/>
              </w:divBdr>
            </w:div>
            <w:div w:id="877667085">
              <w:marLeft w:val="0"/>
              <w:marRight w:val="0"/>
              <w:marTop w:val="0"/>
              <w:marBottom w:val="0"/>
              <w:divBdr>
                <w:top w:val="none" w:sz="0" w:space="0" w:color="auto"/>
                <w:left w:val="none" w:sz="0" w:space="0" w:color="auto"/>
                <w:bottom w:val="none" w:sz="0" w:space="0" w:color="auto"/>
                <w:right w:val="none" w:sz="0" w:space="0" w:color="auto"/>
              </w:divBdr>
            </w:div>
            <w:div w:id="1261252492">
              <w:marLeft w:val="0"/>
              <w:marRight w:val="0"/>
              <w:marTop w:val="0"/>
              <w:marBottom w:val="0"/>
              <w:divBdr>
                <w:top w:val="none" w:sz="0" w:space="0" w:color="auto"/>
                <w:left w:val="none" w:sz="0" w:space="0" w:color="auto"/>
                <w:bottom w:val="none" w:sz="0" w:space="0" w:color="auto"/>
                <w:right w:val="none" w:sz="0" w:space="0" w:color="auto"/>
              </w:divBdr>
            </w:div>
            <w:div w:id="873033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2490208">
      <w:bodyDiv w:val="1"/>
      <w:marLeft w:val="0"/>
      <w:marRight w:val="0"/>
      <w:marTop w:val="0"/>
      <w:marBottom w:val="0"/>
      <w:divBdr>
        <w:top w:val="none" w:sz="0" w:space="0" w:color="auto"/>
        <w:left w:val="none" w:sz="0" w:space="0" w:color="auto"/>
        <w:bottom w:val="none" w:sz="0" w:space="0" w:color="auto"/>
        <w:right w:val="none" w:sz="0" w:space="0" w:color="auto"/>
      </w:divBdr>
      <w:divsChild>
        <w:div w:id="791247557">
          <w:marLeft w:val="0"/>
          <w:marRight w:val="0"/>
          <w:marTop w:val="0"/>
          <w:marBottom w:val="0"/>
          <w:divBdr>
            <w:top w:val="none" w:sz="0" w:space="0" w:color="auto"/>
            <w:left w:val="none" w:sz="0" w:space="0" w:color="auto"/>
            <w:bottom w:val="none" w:sz="0" w:space="0" w:color="auto"/>
            <w:right w:val="none" w:sz="0" w:space="0" w:color="auto"/>
          </w:divBdr>
          <w:divsChild>
            <w:div w:id="747577459">
              <w:marLeft w:val="0"/>
              <w:marRight w:val="0"/>
              <w:marTop w:val="0"/>
              <w:marBottom w:val="0"/>
              <w:divBdr>
                <w:top w:val="none" w:sz="0" w:space="0" w:color="auto"/>
                <w:left w:val="none" w:sz="0" w:space="0" w:color="auto"/>
                <w:bottom w:val="none" w:sz="0" w:space="0" w:color="auto"/>
                <w:right w:val="none" w:sz="0" w:space="0" w:color="auto"/>
              </w:divBdr>
            </w:div>
            <w:div w:id="1613972356">
              <w:marLeft w:val="0"/>
              <w:marRight w:val="0"/>
              <w:marTop w:val="0"/>
              <w:marBottom w:val="0"/>
              <w:divBdr>
                <w:top w:val="none" w:sz="0" w:space="0" w:color="auto"/>
                <w:left w:val="none" w:sz="0" w:space="0" w:color="auto"/>
                <w:bottom w:val="none" w:sz="0" w:space="0" w:color="auto"/>
                <w:right w:val="none" w:sz="0" w:space="0" w:color="auto"/>
              </w:divBdr>
            </w:div>
            <w:div w:id="771628073">
              <w:marLeft w:val="0"/>
              <w:marRight w:val="0"/>
              <w:marTop w:val="0"/>
              <w:marBottom w:val="0"/>
              <w:divBdr>
                <w:top w:val="none" w:sz="0" w:space="0" w:color="auto"/>
                <w:left w:val="none" w:sz="0" w:space="0" w:color="auto"/>
                <w:bottom w:val="none" w:sz="0" w:space="0" w:color="auto"/>
                <w:right w:val="none" w:sz="0" w:space="0" w:color="auto"/>
              </w:divBdr>
            </w:div>
            <w:div w:id="1634677122">
              <w:marLeft w:val="0"/>
              <w:marRight w:val="0"/>
              <w:marTop w:val="0"/>
              <w:marBottom w:val="0"/>
              <w:divBdr>
                <w:top w:val="none" w:sz="0" w:space="0" w:color="auto"/>
                <w:left w:val="none" w:sz="0" w:space="0" w:color="auto"/>
                <w:bottom w:val="none" w:sz="0" w:space="0" w:color="auto"/>
                <w:right w:val="none" w:sz="0" w:space="0" w:color="auto"/>
              </w:divBdr>
            </w:div>
            <w:div w:id="1849444912">
              <w:marLeft w:val="0"/>
              <w:marRight w:val="0"/>
              <w:marTop w:val="0"/>
              <w:marBottom w:val="0"/>
              <w:divBdr>
                <w:top w:val="none" w:sz="0" w:space="0" w:color="auto"/>
                <w:left w:val="none" w:sz="0" w:space="0" w:color="auto"/>
                <w:bottom w:val="none" w:sz="0" w:space="0" w:color="auto"/>
                <w:right w:val="none" w:sz="0" w:space="0" w:color="auto"/>
              </w:divBdr>
            </w:div>
            <w:div w:id="635919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9781758">
      <w:bodyDiv w:val="1"/>
      <w:marLeft w:val="0"/>
      <w:marRight w:val="0"/>
      <w:marTop w:val="0"/>
      <w:marBottom w:val="0"/>
      <w:divBdr>
        <w:top w:val="none" w:sz="0" w:space="0" w:color="auto"/>
        <w:left w:val="none" w:sz="0" w:space="0" w:color="auto"/>
        <w:bottom w:val="none" w:sz="0" w:space="0" w:color="auto"/>
        <w:right w:val="none" w:sz="0" w:space="0" w:color="auto"/>
      </w:divBdr>
      <w:divsChild>
        <w:div w:id="1751199170">
          <w:marLeft w:val="0"/>
          <w:marRight w:val="0"/>
          <w:marTop w:val="0"/>
          <w:marBottom w:val="0"/>
          <w:divBdr>
            <w:top w:val="none" w:sz="0" w:space="0" w:color="auto"/>
            <w:left w:val="none" w:sz="0" w:space="0" w:color="auto"/>
            <w:bottom w:val="none" w:sz="0" w:space="0" w:color="auto"/>
            <w:right w:val="none" w:sz="0" w:space="0" w:color="auto"/>
          </w:divBdr>
          <w:divsChild>
            <w:div w:id="520511473">
              <w:marLeft w:val="0"/>
              <w:marRight w:val="0"/>
              <w:marTop w:val="0"/>
              <w:marBottom w:val="0"/>
              <w:divBdr>
                <w:top w:val="none" w:sz="0" w:space="0" w:color="auto"/>
                <w:left w:val="none" w:sz="0" w:space="0" w:color="auto"/>
                <w:bottom w:val="none" w:sz="0" w:space="0" w:color="auto"/>
                <w:right w:val="none" w:sz="0" w:space="0" w:color="auto"/>
              </w:divBdr>
            </w:div>
            <w:div w:id="1058406926">
              <w:marLeft w:val="0"/>
              <w:marRight w:val="0"/>
              <w:marTop w:val="0"/>
              <w:marBottom w:val="0"/>
              <w:divBdr>
                <w:top w:val="none" w:sz="0" w:space="0" w:color="auto"/>
                <w:left w:val="none" w:sz="0" w:space="0" w:color="auto"/>
                <w:bottom w:val="none" w:sz="0" w:space="0" w:color="auto"/>
                <w:right w:val="none" w:sz="0" w:space="0" w:color="auto"/>
              </w:divBdr>
            </w:div>
            <w:div w:id="1448744065">
              <w:marLeft w:val="0"/>
              <w:marRight w:val="0"/>
              <w:marTop w:val="0"/>
              <w:marBottom w:val="0"/>
              <w:divBdr>
                <w:top w:val="none" w:sz="0" w:space="0" w:color="auto"/>
                <w:left w:val="none" w:sz="0" w:space="0" w:color="auto"/>
                <w:bottom w:val="none" w:sz="0" w:space="0" w:color="auto"/>
                <w:right w:val="none" w:sz="0" w:space="0" w:color="auto"/>
              </w:divBdr>
            </w:div>
            <w:div w:id="870874578">
              <w:marLeft w:val="0"/>
              <w:marRight w:val="0"/>
              <w:marTop w:val="0"/>
              <w:marBottom w:val="0"/>
              <w:divBdr>
                <w:top w:val="none" w:sz="0" w:space="0" w:color="auto"/>
                <w:left w:val="none" w:sz="0" w:space="0" w:color="auto"/>
                <w:bottom w:val="none" w:sz="0" w:space="0" w:color="auto"/>
                <w:right w:val="none" w:sz="0" w:space="0" w:color="auto"/>
              </w:divBdr>
            </w:div>
            <w:div w:id="2091198102">
              <w:marLeft w:val="0"/>
              <w:marRight w:val="0"/>
              <w:marTop w:val="0"/>
              <w:marBottom w:val="0"/>
              <w:divBdr>
                <w:top w:val="none" w:sz="0" w:space="0" w:color="auto"/>
                <w:left w:val="none" w:sz="0" w:space="0" w:color="auto"/>
                <w:bottom w:val="none" w:sz="0" w:space="0" w:color="auto"/>
                <w:right w:val="none" w:sz="0" w:space="0" w:color="auto"/>
              </w:divBdr>
            </w:div>
            <w:div w:id="1415472061">
              <w:marLeft w:val="0"/>
              <w:marRight w:val="0"/>
              <w:marTop w:val="0"/>
              <w:marBottom w:val="0"/>
              <w:divBdr>
                <w:top w:val="none" w:sz="0" w:space="0" w:color="auto"/>
                <w:left w:val="none" w:sz="0" w:space="0" w:color="auto"/>
                <w:bottom w:val="none" w:sz="0" w:space="0" w:color="auto"/>
                <w:right w:val="none" w:sz="0" w:space="0" w:color="auto"/>
              </w:divBdr>
            </w:div>
            <w:div w:id="31805347">
              <w:marLeft w:val="0"/>
              <w:marRight w:val="0"/>
              <w:marTop w:val="0"/>
              <w:marBottom w:val="0"/>
              <w:divBdr>
                <w:top w:val="none" w:sz="0" w:space="0" w:color="auto"/>
                <w:left w:val="none" w:sz="0" w:space="0" w:color="auto"/>
                <w:bottom w:val="none" w:sz="0" w:space="0" w:color="auto"/>
                <w:right w:val="none" w:sz="0" w:space="0" w:color="auto"/>
              </w:divBdr>
            </w:div>
            <w:div w:id="939030289">
              <w:marLeft w:val="0"/>
              <w:marRight w:val="0"/>
              <w:marTop w:val="0"/>
              <w:marBottom w:val="0"/>
              <w:divBdr>
                <w:top w:val="none" w:sz="0" w:space="0" w:color="auto"/>
                <w:left w:val="none" w:sz="0" w:space="0" w:color="auto"/>
                <w:bottom w:val="none" w:sz="0" w:space="0" w:color="auto"/>
                <w:right w:val="none" w:sz="0" w:space="0" w:color="auto"/>
              </w:divBdr>
            </w:div>
            <w:div w:id="1790661222">
              <w:marLeft w:val="0"/>
              <w:marRight w:val="0"/>
              <w:marTop w:val="0"/>
              <w:marBottom w:val="0"/>
              <w:divBdr>
                <w:top w:val="none" w:sz="0" w:space="0" w:color="auto"/>
                <w:left w:val="none" w:sz="0" w:space="0" w:color="auto"/>
                <w:bottom w:val="none" w:sz="0" w:space="0" w:color="auto"/>
                <w:right w:val="none" w:sz="0" w:space="0" w:color="auto"/>
              </w:divBdr>
            </w:div>
            <w:div w:id="846485638">
              <w:marLeft w:val="0"/>
              <w:marRight w:val="0"/>
              <w:marTop w:val="0"/>
              <w:marBottom w:val="0"/>
              <w:divBdr>
                <w:top w:val="none" w:sz="0" w:space="0" w:color="auto"/>
                <w:left w:val="none" w:sz="0" w:space="0" w:color="auto"/>
                <w:bottom w:val="none" w:sz="0" w:space="0" w:color="auto"/>
                <w:right w:val="none" w:sz="0" w:space="0" w:color="auto"/>
              </w:divBdr>
            </w:div>
            <w:div w:id="657269457">
              <w:marLeft w:val="0"/>
              <w:marRight w:val="0"/>
              <w:marTop w:val="0"/>
              <w:marBottom w:val="0"/>
              <w:divBdr>
                <w:top w:val="none" w:sz="0" w:space="0" w:color="auto"/>
                <w:left w:val="none" w:sz="0" w:space="0" w:color="auto"/>
                <w:bottom w:val="none" w:sz="0" w:space="0" w:color="auto"/>
                <w:right w:val="none" w:sz="0" w:space="0" w:color="auto"/>
              </w:divBdr>
            </w:div>
            <w:div w:id="1004555465">
              <w:marLeft w:val="0"/>
              <w:marRight w:val="0"/>
              <w:marTop w:val="0"/>
              <w:marBottom w:val="0"/>
              <w:divBdr>
                <w:top w:val="none" w:sz="0" w:space="0" w:color="auto"/>
                <w:left w:val="none" w:sz="0" w:space="0" w:color="auto"/>
                <w:bottom w:val="none" w:sz="0" w:space="0" w:color="auto"/>
                <w:right w:val="none" w:sz="0" w:space="0" w:color="auto"/>
              </w:divBdr>
            </w:div>
            <w:div w:id="1312565725">
              <w:marLeft w:val="0"/>
              <w:marRight w:val="0"/>
              <w:marTop w:val="0"/>
              <w:marBottom w:val="0"/>
              <w:divBdr>
                <w:top w:val="none" w:sz="0" w:space="0" w:color="auto"/>
                <w:left w:val="none" w:sz="0" w:space="0" w:color="auto"/>
                <w:bottom w:val="none" w:sz="0" w:space="0" w:color="auto"/>
                <w:right w:val="none" w:sz="0" w:space="0" w:color="auto"/>
              </w:divBdr>
            </w:div>
            <w:div w:id="624314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411713">
      <w:bodyDiv w:val="1"/>
      <w:marLeft w:val="0"/>
      <w:marRight w:val="0"/>
      <w:marTop w:val="0"/>
      <w:marBottom w:val="0"/>
      <w:divBdr>
        <w:top w:val="none" w:sz="0" w:space="0" w:color="auto"/>
        <w:left w:val="none" w:sz="0" w:space="0" w:color="auto"/>
        <w:bottom w:val="none" w:sz="0" w:space="0" w:color="auto"/>
        <w:right w:val="none" w:sz="0" w:space="0" w:color="auto"/>
      </w:divBdr>
    </w:div>
    <w:div w:id="285476309">
      <w:bodyDiv w:val="1"/>
      <w:marLeft w:val="0"/>
      <w:marRight w:val="0"/>
      <w:marTop w:val="0"/>
      <w:marBottom w:val="0"/>
      <w:divBdr>
        <w:top w:val="none" w:sz="0" w:space="0" w:color="auto"/>
        <w:left w:val="none" w:sz="0" w:space="0" w:color="auto"/>
        <w:bottom w:val="none" w:sz="0" w:space="0" w:color="auto"/>
        <w:right w:val="none" w:sz="0" w:space="0" w:color="auto"/>
      </w:divBdr>
    </w:div>
    <w:div w:id="292488242">
      <w:bodyDiv w:val="1"/>
      <w:marLeft w:val="0"/>
      <w:marRight w:val="0"/>
      <w:marTop w:val="0"/>
      <w:marBottom w:val="0"/>
      <w:divBdr>
        <w:top w:val="none" w:sz="0" w:space="0" w:color="auto"/>
        <w:left w:val="none" w:sz="0" w:space="0" w:color="auto"/>
        <w:bottom w:val="none" w:sz="0" w:space="0" w:color="auto"/>
        <w:right w:val="none" w:sz="0" w:space="0" w:color="auto"/>
      </w:divBdr>
    </w:div>
    <w:div w:id="305010172">
      <w:bodyDiv w:val="1"/>
      <w:marLeft w:val="0"/>
      <w:marRight w:val="0"/>
      <w:marTop w:val="0"/>
      <w:marBottom w:val="0"/>
      <w:divBdr>
        <w:top w:val="none" w:sz="0" w:space="0" w:color="auto"/>
        <w:left w:val="none" w:sz="0" w:space="0" w:color="auto"/>
        <w:bottom w:val="none" w:sz="0" w:space="0" w:color="auto"/>
        <w:right w:val="none" w:sz="0" w:space="0" w:color="auto"/>
      </w:divBdr>
    </w:div>
    <w:div w:id="396166954">
      <w:bodyDiv w:val="1"/>
      <w:marLeft w:val="0"/>
      <w:marRight w:val="0"/>
      <w:marTop w:val="0"/>
      <w:marBottom w:val="0"/>
      <w:divBdr>
        <w:top w:val="none" w:sz="0" w:space="0" w:color="auto"/>
        <w:left w:val="none" w:sz="0" w:space="0" w:color="auto"/>
        <w:bottom w:val="none" w:sz="0" w:space="0" w:color="auto"/>
        <w:right w:val="none" w:sz="0" w:space="0" w:color="auto"/>
      </w:divBdr>
    </w:div>
    <w:div w:id="458692677">
      <w:bodyDiv w:val="1"/>
      <w:marLeft w:val="0"/>
      <w:marRight w:val="0"/>
      <w:marTop w:val="0"/>
      <w:marBottom w:val="0"/>
      <w:divBdr>
        <w:top w:val="none" w:sz="0" w:space="0" w:color="auto"/>
        <w:left w:val="none" w:sz="0" w:space="0" w:color="auto"/>
        <w:bottom w:val="none" w:sz="0" w:space="0" w:color="auto"/>
        <w:right w:val="none" w:sz="0" w:space="0" w:color="auto"/>
      </w:divBdr>
    </w:div>
    <w:div w:id="485710140">
      <w:bodyDiv w:val="1"/>
      <w:marLeft w:val="0"/>
      <w:marRight w:val="0"/>
      <w:marTop w:val="0"/>
      <w:marBottom w:val="0"/>
      <w:divBdr>
        <w:top w:val="none" w:sz="0" w:space="0" w:color="auto"/>
        <w:left w:val="none" w:sz="0" w:space="0" w:color="auto"/>
        <w:bottom w:val="none" w:sz="0" w:space="0" w:color="auto"/>
        <w:right w:val="none" w:sz="0" w:space="0" w:color="auto"/>
      </w:divBdr>
    </w:div>
    <w:div w:id="590509908">
      <w:bodyDiv w:val="1"/>
      <w:marLeft w:val="0"/>
      <w:marRight w:val="0"/>
      <w:marTop w:val="0"/>
      <w:marBottom w:val="0"/>
      <w:divBdr>
        <w:top w:val="none" w:sz="0" w:space="0" w:color="auto"/>
        <w:left w:val="none" w:sz="0" w:space="0" w:color="auto"/>
        <w:bottom w:val="none" w:sz="0" w:space="0" w:color="auto"/>
        <w:right w:val="none" w:sz="0" w:space="0" w:color="auto"/>
      </w:divBdr>
      <w:divsChild>
        <w:div w:id="1264728015">
          <w:marLeft w:val="0"/>
          <w:marRight w:val="0"/>
          <w:marTop w:val="0"/>
          <w:marBottom w:val="0"/>
          <w:divBdr>
            <w:top w:val="none" w:sz="0" w:space="0" w:color="auto"/>
            <w:left w:val="none" w:sz="0" w:space="0" w:color="auto"/>
            <w:bottom w:val="none" w:sz="0" w:space="0" w:color="auto"/>
            <w:right w:val="none" w:sz="0" w:space="0" w:color="auto"/>
          </w:divBdr>
          <w:divsChild>
            <w:div w:id="1175463193">
              <w:marLeft w:val="0"/>
              <w:marRight w:val="0"/>
              <w:marTop w:val="0"/>
              <w:marBottom w:val="0"/>
              <w:divBdr>
                <w:top w:val="none" w:sz="0" w:space="0" w:color="auto"/>
                <w:left w:val="none" w:sz="0" w:space="0" w:color="auto"/>
                <w:bottom w:val="none" w:sz="0" w:space="0" w:color="auto"/>
                <w:right w:val="none" w:sz="0" w:space="0" w:color="auto"/>
              </w:divBdr>
            </w:div>
            <w:div w:id="1372806913">
              <w:marLeft w:val="0"/>
              <w:marRight w:val="0"/>
              <w:marTop w:val="0"/>
              <w:marBottom w:val="0"/>
              <w:divBdr>
                <w:top w:val="none" w:sz="0" w:space="0" w:color="auto"/>
                <w:left w:val="none" w:sz="0" w:space="0" w:color="auto"/>
                <w:bottom w:val="none" w:sz="0" w:space="0" w:color="auto"/>
                <w:right w:val="none" w:sz="0" w:space="0" w:color="auto"/>
              </w:divBdr>
            </w:div>
            <w:div w:id="1437284015">
              <w:marLeft w:val="0"/>
              <w:marRight w:val="0"/>
              <w:marTop w:val="0"/>
              <w:marBottom w:val="0"/>
              <w:divBdr>
                <w:top w:val="none" w:sz="0" w:space="0" w:color="auto"/>
                <w:left w:val="none" w:sz="0" w:space="0" w:color="auto"/>
                <w:bottom w:val="none" w:sz="0" w:space="0" w:color="auto"/>
                <w:right w:val="none" w:sz="0" w:space="0" w:color="auto"/>
              </w:divBdr>
            </w:div>
            <w:div w:id="1568303640">
              <w:marLeft w:val="0"/>
              <w:marRight w:val="0"/>
              <w:marTop w:val="0"/>
              <w:marBottom w:val="0"/>
              <w:divBdr>
                <w:top w:val="none" w:sz="0" w:space="0" w:color="auto"/>
                <w:left w:val="none" w:sz="0" w:space="0" w:color="auto"/>
                <w:bottom w:val="none" w:sz="0" w:space="0" w:color="auto"/>
                <w:right w:val="none" w:sz="0" w:space="0" w:color="auto"/>
              </w:divBdr>
            </w:div>
            <w:div w:id="821384531">
              <w:marLeft w:val="0"/>
              <w:marRight w:val="0"/>
              <w:marTop w:val="0"/>
              <w:marBottom w:val="0"/>
              <w:divBdr>
                <w:top w:val="none" w:sz="0" w:space="0" w:color="auto"/>
                <w:left w:val="none" w:sz="0" w:space="0" w:color="auto"/>
                <w:bottom w:val="none" w:sz="0" w:space="0" w:color="auto"/>
                <w:right w:val="none" w:sz="0" w:space="0" w:color="auto"/>
              </w:divBdr>
            </w:div>
            <w:div w:id="2086951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2729141">
      <w:bodyDiv w:val="1"/>
      <w:marLeft w:val="0"/>
      <w:marRight w:val="0"/>
      <w:marTop w:val="0"/>
      <w:marBottom w:val="0"/>
      <w:divBdr>
        <w:top w:val="none" w:sz="0" w:space="0" w:color="auto"/>
        <w:left w:val="none" w:sz="0" w:space="0" w:color="auto"/>
        <w:bottom w:val="none" w:sz="0" w:space="0" w:color="auto"/>
        <w:right w:val="none" w:sz="0" w:space="0" w:color="auto"/>
      </w:divBdr>
    </w:div>
    <w:div w:id="625279613">
      <w:bodyDiv w:val="1"/>
      <w:marLeft w:val="0"/>
      <w:marRight w:val="0"/>
      <w:marTop w:val="0"/>
      <w:marBottom w:val="0"/>
      <w:divBdr>
        <w:top w:val="none" w:sz="0" w:space="0" w:color="auto"/>
        <w:left w:val="none" w:sz="0" w:space="0" w:color="auto"/>
        <w:bottom w:val="none" w:sz="0" w:space="0" w:color="auto"/>
        <w:right w:val="none" w:sz="0" w:space="0" w:color="auto"/>
      </w:divBdr>
    </w:div>
    <w:div w:id="650139112">
      <w:bodyDiv w:val="1"/>
      <w:marLeft w:val="0"/>
      <w:marRight w:val="0"/>
      <w:marTop w:val="0"/>
      <w:marBottom w:val="0"/>
      <w:divBdr>
        <w:top w:val="none" w:sz="0" w:space="0" w:color="auto"/>
        <w:left w:val="none" w:sz="0" w:space="0" w:color="auto"/>
        <w:bottom w:val="none" w:sz="0" w:space="0" w:color="auto"/>
        <w:right w:val="none" w:sz="0" w:space="0" w:color="auto"/>
      </w:divBdr>
    </w:div>
    <w:div w:id="668410970">
      <w:bodyDiv w:val="1"/>
      <w:marLeft w:val="0"/>
      <w:marRight w:val="0"/>
      <w:marTop w:val="0"/>
      <w:marBottom w:val="0"/>
      <w:divBdr>
        <w:top w:val="none" w:sz="0" w:space="0" w:color="auto"/>
        <w:left w:val="none" w:sz="0" w:space="0" w:color="auto"/>
        <w:bottom w:val="none" w:sz="0" w:space="0" w:color="auto"/>
        <w:right w:val="none" w:sz="0" w:space="0" w:color="auto"/>
      </w:divBdr>
    </w:div>
    <w:div w:id="685132020">
      <w:bodyDiv w:val="1"/>
      <w:marLeft w:val="0"/>
      <w:marRight w:val="0"/>
      <w:marTop w:val="0"/>
      <w:marBottom w:val="0"/>
      <w:divBdr>
        <w:top w:val="none" w:sz="0" w:space="0" w:color="auto"/>
        <w:left w:val="none" w:sz="0" w:space="0" w:color="auto"/>
        <w:bottom w:val="none" w:sz="0" w:space="0" w:color="auto"/>
        <w:right w:val="none" w:sz="0" w:space="0" w:color="auto"/>
      </w:divBdr>
    </w:div>
    <w:div w:id="714812886">
      <w:bodyDiv w:val="1"/>
      <w:marLeft w:val="0"/>
      <w:marRight w:val="0"/>
      <w:marTop w:val="0"/>
      <w:marBottom w:val="0"/>
      <w:divBdr>
        <w:top w:val="none" w:sz="0" w:space="0" w:color="auto"/>
        <w:left w:val="none" w:sz="0" w:space="0" w:color="auto"/>
        <w:bottom w:val="none" w:sz="0" w:space="0" w:color="auto"/>
        <w:right w:val="none" w:sz="0" w:space="0" w:color="auto"/>
      </w:divBdr>
    </w:div>
    <w:div w:id="832992932">
      <w:bodyDiv w:val="1"/>
      <w:marLeft w:val="0"/>
      <w:marRight w:val="0"/>
      <w:marTop w:val="0"/>
      <w:marBottom w:val="0"/>
      <w:divBdr>
        <w:top w:val="none" w:sz="0" w:space="0" w:color="auto"/>
        <w:left w:val="none" w:sz="0" w:space="0" w:color="auto"/>
        <w:bottom w:val="none" w:sz="0" w:space="0" w:color="auto"/>
        <w:right w:val="none" w:sz="0" w:space="0" w:color="auto"/>
      </w:divBdr>
    </w:div>
    <w:div w:id="850334333">
      <w:bodyDiv w:val="1"/>
      <w:marLeft w:val="0"/>
      <w:marRight w:val="0"/>
      <w:marTop w:val="0"/>
      <w:marBottom w:val="0"/>
      <w:divBdr>
        <w:top w:val="none" w:sz="0" w:space="0" w:color="auto"/>
        <w:left w:val="none" w:sz="0" w:space="0" w:color="auto"/>
        <w:bottom w:val="none" w:sz="0" w:space="0" w:color="auto"/>
        <w:right w:val="none" w:sz="0" w:space="0" w:color="auto"/>
      </w:divBdr>
    </w:div>
    <w:div w:id="938757856">
      <w:bodyDiv w:val="1"/>
      <w:marLeft w:val="0"/>
      <w:marRight w:val="0"/>
      <w:marTop w:val="0"/>
      <w:marBottom w:val="0"/>
      <w:divBdr>
        <w:top w:val="none" w:sz="0" w:space="0" w:color="auto"/>
        <w:left w:val="none" w:sz="0" w:space="0" w:color="auto"/>
        <w:bottom w:val="none" w:sz="0" w:space="0" w:color="auto"/>
        <w:right w:val="none" w:sz="0" w:space="0" w:color="auto"/>
      </w:divBdr>
    </w:div>
    <w:div w:id="1007708525">
      <w:bodyDiv w:val="1"/>
      <w:marLeft w:val="0"/>
      <w:marRight w:val="0"/>
      <w:marTop w:val="0"/>
      <w:marBottom w:val="0"/>
      <w:divBdr>
        <w:top w:val="none" w:sz="0" w:space="0" w:color="auto"/>
        <w:left w:val="none" w:sz="0" w:space="0" w:color="auto"/>
        <w:bottom w:val="none" w:sz="0" w:space="0" w:color="auto"/>
        <w:right w:val="none" w:sz="0" w:space="0" w:color="auto"/>
      </w:divBdr>
    </w:div>
    <w:div w:id="1047417312">
      <w:bodyDiv w:val="1"/>
      <w:marLeft w:val="0"/>
      <w:marRight w:val="0"/>
      <w:marTop w:val="0"/>
      <w:marBottom w:val="0"/>
      <w:divBdr>
        <w:top w:val="none" w:sz="0" w:space="0" w:color="auto"/>
        <w:left w:val="none" w:sz="0" w:space="0" w:color="auto"/>
        <w:bottom w:val="none" w:sz="0" w:space="0" w:color="auto"/>
        <w:right w:val="none" w:sz="0" w:space="0" w:color="auto"/>
      </w:divBdr>
      <w:divsChild>
        <w:div w:id="1483161843">
          <w:marLeft w:val="0"/>
          <w:marRight w:val="0"/>
          <w:marTop w:val="0"/>
          <w:marBottom w:val="0"/>
          <w:divBdr>
            <w:top w:val="none" w:sz="0" w:space="0" w:color="auto"/>
            <w:left w:val="none" w:sz="0" w:space="0" w:color="auto"/>
            <w:bottom w:val="none" w:sz="0" w:space="0" w:color="auto"/>
            <w:right w:val="none" w:sz="0" w:space="0" w:color="auto"/>
          </w:divBdr>
          <w:divsChild>
            <w:div w:id="437212585">
              <w:marLeft w:val="0"/>
              <w:marRight w:val="0"/>
              <w:marTop w:val="0"/>
              <w:marBottom w:val="0"/>
              <w:divBdr>
                <w:top w:val="none" w:sz="0" w:space="0" w:color="auto"/>
                <w:left w:val="none" w:sz="0" w:space="0" w:color="auto"/>
                <w:bottom w:val="none" w:sz="0" w:space="0" w:color="auto"/>
                <w:right w:val="none" w:sz="0" w:space="0" w:color="auto"/>
              </w:divBdr>
            </w:div>
            <w:div w:id="1446383937">
              <w:marLeft w:val="0"/>
              <w:marRight w:val="0"/>
              <w:marTop w:val="0"/>
              <w:marBottom w:val="0"/>
              <w:divBdr>
                <w:top w:val="none" w:sz="0" w:space="0" w:color="auto"/>
                <w:left w:val="none" w:sz="0" w:space="0" w:color="auto"/>
                <w:bottom w:val="none" w:sz="0" w:space="0" w:color="auto"/>
                <w:right w:val="none" w:sz="0" w:space="0" w:color="auto"/>
              </w:divBdr>
            </w:div>
            <w:div w:id="1822844606">
              <w:marLeft w:val="0"/>
              <w:marRight w:val="0"/>
              <w:marTop w:val="0"/>
              <w:marBottom w:val="0"/>
              <w:divBdr>
                <w:top w:val="none" w:sz="0" w:space="0" w:color="auto"/>
                <w:left w:val="none" w:sz="0" w:space="0" w:color="auto"/>
                <w:bottom w:val="none" w:sz="0" w:space="0" w:color="auto"/>
                <w:right w:val="none" w:sz="0" w:space="0" w:color="auto"/>
              </w:divBdr>
            </w:div>
            <w:div w:id="655261530">
              <w:marLeft w:val="0"/>
              <w:marRight w:val="0"/>
              <w:marTop w:val="0"/>
              <w:marBottom w:val="0"/>
              <w:divBdr>
                <w:top w:val="none" w:sz="0" w:space="0" w:color="auto"/>
                <w:left w:val="none" w:sz="0" w:space="0" w:color="auto"/>
                <w:bottom w:val="none" w:sz="0" w:space="0" w:color="auto"/>
                <w:right w:val="none" w:sz="0" w:space="0" w:color="auto"/>
              </w:divBdr>
            </w:div>
            <w:div w:id="1319844291">
              <w:marLeft w:val="0"/>
              <w:marRight w:val="0"/>
              <w:marTop w:val="0"/>
              <w:marBottom w:val="0"/>
              <w:divBdr>
                <w:top w:val="none" w:sz="0" w:space="0" w:color="auto"/>
                <w:left w:val="none" w:sz="0" w:space="0" w:color="auto"/>
                <w:bottom w:val="none" w:sz="0" w:space="0" w:color="auto"/>
                <w:right w:val="none" w:sz="0" w:space="0" w:color="auto"/>
              </w:divBdr>
            </w:div>
            <w:div w:id="124004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8769081">
      <w:bodyDiv w:val="1"/>
      <w:marLeft w:val="0"/>
      <w:marRight w:val="0"/>
      <w:marTop w:val="0"/>
      <w:marBottom w:val="0"/>
      <w:divBdr>
        <w:top w:val="none" w:sz="0" w:space="0" w:color="auto"/>
        <w:left w:val="none" w:sz="0" w:space="0" w:color="auto"/>
        <w:bottom w:val="none" w:sz="0" w:space="0" w:color="auto"/>
        <w:right w:val="none" w:sz="0" w:space="0" w:color="auto"/>
      </w:divBdr>
    </w:div>
    <w:div w:id="1115906506">
      <w:bodyDiv w:val="1"/>
      <w:marLeft w:val="0"/>
      <w:marRight w:val="0"/>
      <w:marTop w:val="0"/>
      <w:marBottom w:val="0"/>
      <w:divBdr>
        <w:top w:val="none" w:sz="0" w:space="0" w:color="auto"/>
        <w:left w:val="none" w:sz="0" w:space="0" w:color="auto"/>
        <w:bottom w:val="none" w:sz="0" w:space="0" w:color="auto"/>
        <w:right w:val="none" w:sz="0" w:space="0" w:color="auto"/>
      </w:divBdr>
    </w:div>
    <w:div w:id="1195189954">
      <w:bodyDiv w:val="1"/>
      <w:marLeft w:val="0"/>
      <w:marRight w:val="0"/>
      <w:marTop w:val="0"/>
      <w:marBottom w:val="0"/>
      <w:divBdr>
        <w:top w:val="none" w:sz="0" w:space="0" w:color="auto"/>
        <w:left w:val="none" w:sz="0" w:space="0" w:color="auto"/>
        <w:bottom w:val="none" w:sz="0" w:space="0" w:color="auto"/>
        <w:right w:val="none" w:sz="0" w:space="0" w:color="auto"/>
      </w:divBdr>
    </w:div>
    <w:div w:id="1197278803">
      <w:bodyDiv w:val="1"/>
      <w:marLeft w:val="0"/>
      <w:marRight w:val="0"/>
      <w:marTop w:val="0"/>
      <w:marBottom w:val="0"/>
      <w:divBdr>
        <w:top w:val="none" w:sz="0" w:space="0" w:color="auto"/>
        <w:left w:val="none" w:sz="0" w:space="0" w:color="auto"/>
        <w:bottom w:val="none" w:sz="0" w:space="0" w:color="auto"/>
        <w:right w:val="none" w:sz="0" w:space="0" w:color="auto"/>
      </w:divBdr>
    </w:div>
    <w:div w:id="1246066801">
      <w:bodyDiv w:val="1"/>
      <w:marLeft w:val="0"/>
      <w:marRight w:val="0"/>
      <w:marTop w:val="0"/>
      <w:marBottom w:val="0"/>
      <w:divBdr>
        <w:top w:val="none" w:sz="0" w:space="0" w:color="auto"/>
        <w:left w:val="none" w:sz="0" w:space="0" w:color="auto"/>
        <w:bottom w:val="none" w:sz="0" w:space="0" w:color="auto"/>
        <w:right w:val="none" w:sz="0" w:space="0" w:color="auto"/>
      </w:divBdr>
    </w:div>
    <w:div w:id="1284195901">
      <w:bodyDiv w:val="1"/>
      <w:marLeft w:val="0"/>
      <w:marRight w:val="0"/>
      <w:marTop w:val="0"/>
      <w:marBottom w:val="0"/>
      <w:divBdr>
        <w:top w:val="none" w:sz="0" w:space="0" w:color="auto"/>
        <w:left w:val="none" w:sz="0" w:space="0" w:color="auto"/>
        <w:bottom w:val="none" w:sz="0" w:space="0" w:color="auto"/>
        <w:right w:val="none" w:sz="0" w:space="0" w:color="auto"/>
      </w:divBdr>
      <w:divsChild>
        <w:div w:id="877009837">
          <w:marLeft w:val="0"/>
          <w:marRight w:val="0"/>
          <w:marTop w:val="0"/>
          <w:marBottom w:val="0"/>
          <w:divBdr>
            <w:top w:val="none" w:sz="0" w:space="0" w:color="auto"/>
            <w:left w:val="none" w:sz="0" w:space="0" w:color="auto"/>
            <w:bottom w:val="none" w:sz="0" w:space="0" w:color="auto"/>
            <w:right w:val="none" w:sz="0" w:space="0" w:color="auto"/>
          </w:divBdr>
          <w:divsChild>
            <w:div w:id="136922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8707983">
      <w:bodyDiv w:val="1"/>
      <w:marLeft w:val="0"/>
      <w:marRight w:val="0"/>
      <w:marTop w:val="0"/>
      <w:marBottom w:val="0"/>
      <w:divBdr>
        <w:top w:val="none" w:sz="0" w:space="0" w:color="auto"/>
        <w:left w:val="none" w:sz="0" w:space="0" w:color="auto"/>
        <w:bottom w:val="none" w:sz="0" w:space="0" w:color="auto"/>
        <w:right w:val="none" w:sz="0" w:space="0" w:color="auto"/>
      </w:divBdr>
    </w:div>
    <w:div w:id="1501309719">
      <w:bodyDiv w:val="1"/>
      <w:marLeft w:val="0"/>
      <w:marRight w:val="0"/>
      <w:marTop w:val="0"/>
      <w:marBottom w:val="0"/>
      <w:divBdr>
        <w:top w:val="none" w:sz="0" w:space="0" w:color="auto"/>
        <w:left w:val="none" w:sz="0" w:space="0" w:color="auto"/>
        <w:bottom w:val="none" w:sz="0" w:space="0" w:color="auto"/>
        <w:right w:val="none" w:sz="0" w:space="0" w:color="auto"/>
      </w:divBdr>
    </w:div>
    <w:div w:id="1554583183">
      <w:bodyDiv w:val="1"/>
      <w:marLeft w:val="0"/>
      <w:marRight w:val="0"/>
      <w:marTop w:val="0"/>
      <w:marBottom w:val="0"/>
      <w:divBdr>
        <w:top w:val="none" w:sz="0" w:space="0" w:color="auto"/>
        <w:left w:val="none" w:sz="0" w:space="0" w:color="auto"/>
        <w:bottom w:val="none" w:sz="0" w:space="0" w:color="auto"/>
        <w:right w:val="none" w:sz="0" w:space="0" w:color="auto"/>
      </w:divBdr>
    </w:div>
    <w:div w:id="1611858495">
      <w:bodyDiv w:val="1"/>
      <w:marLeft w:val="0"/>
      <w:marRight w:val="0"/>
      <w:marTop w:val="0"/>
      <w:marBottom w:val="0"/>
      <w:divBdr>
        <w:top w:val="none" w:sz="0" w:space="0" w:color="auto"/>
        <w:left w:val="none" w:sz="0" w:space="0" w:color="auto"/>
        <w:bottom w:val="none" w:sz="0" w:space="0" w:color="auto"/>
        <w:right w:val="none" w:sz="0" w:space="0" w:color="auto"/>
      </w:divBdr>
      <w:divsChild>
        <w:div w:id="2072386010">
          <w:marLeft w:val="0"/>
          <w:marRight w:val="0"/>
          <w:marTop w:val="0"/>
          <w:marBottom w:val="0"/>
          <w:divBdr>
            <w:top w:val="none" w:sz="0" w:space="0" w:color="auto"/>
            <w:left w:val="none" w:sz="0" w:space="0" w:color="auto"/>
            <w:bottom w:val="none" w:sz="0" w:space="0" w:color="auto"/>
            <w:right w:val="none" w:sz="0" w:space="0" w:color="auto"/>
          </w:divBdr>
          <w:divsChild>
            <w:div w:id="458496531">
              <w:marLeft w:val="0"/>
              <w:marRight w:val="0"/>
              <w:marTop w:val="0"/>
              <w:marBottom w:val="0"/>
              <w:divBdr>
                <w:top w:val="none" w:sz="0" w:space="0" w:color="auto"/>
                <w:left w:val="none" w:sz="0" w:space="0" w:color="auto"/>
                <w:bottom w:val="none" w:sz="0" w:space="0" w:color="auto"/>
                <w:right w:val="none" w:sz="0" w:space="0" w:color="auto"/>
              </w:divBdr>
            </w:div>
            <w:div w:id="1588229860">
              <w:marLeft w:val="0"/>
              <w:marRight w:val="0"/>
              <w:marTop w:val="0"/>
              <w:marBottom w:val="0"/>
              <w:divBdr>
                <w:top w:val="none" w:sz="0" w:space="0" w:color="auto"/>
                <w:left w:val="none" w:sz="0" w:space="0" w:color="auto"/>
                <w:bottom w:val="none" w:sz="0" w:space="0" w:color="auto"/>
                <w:right w:val="none" w:sz="0" w:space="0" w:color="auto"/>
              </w:divBdr>
            </w:div>
            <w:div w:id="677198151">
              <w:marLeft w:val="0"/>
              <w:marRight w:val="0"/>
              <w:marTop w:val="0"/>
              <w:marBottom w:val="0"/>
              <w:divBdr>
                <w:top w:val="none" w:sz="0" w:space="0" w:color="auto"/>
                <w:left w:val="none" w:sz="0" w:space="0" w:color="auto"/>
                <w:bottom w:val="none" w:sz="0" w:space="0" w:color="auto"/>
                <w:right w:val="none" w:sz="0" w:space="0" w:color="auto"/>
              </w:divBdr>
            </w:div>
            <w:div w:id="1744643265">
              <w:marLeft w:val="0"/>
              <w:marRight w:val="0"/>
              <w:marTop w:val="0"/>
              <w:marBottom w:val="0"/>
              <w:divBdr>
                <w:top w:val="none" w:sz="0" w:space="0" w:color="auto"/>
                <w:left w:val="none" w:sz="0" w:space="0" w:color="auto"/>
                <w:bottom w:val="none" w:sz="0" w:space="0" w:color="auto"/>
                <w:right w:val="none" w:sz="0" w:space="0" w:color="auto"/>
              </w:divBdr>
            </w:div>
            <w:div w:id="461189089">
              <w:marLeft w:val="0"/>
              <w:marRight w:val="0"/>
              <w:marTop w:val="0"/>
              <w:marBottom w:val="0"/>
              <w:divBdr>
                <w:top w:val="none" w:sz="0" w:space="0" w:color="auto"/>
                <w:left w:val="none" w:sz="0" w:space="0" w:color="auto"/>
                <w:bottom w:val="none" w:sz="0" w:space="0" w:color="auto"/>
                <w:right w:val="none" w:sz="0" w:space="0" w:color="auto"/>
              </w:divBdr>
            </w:div>
            <w:div w:id="1715083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2125357">
      <w:bodyDiv w:val="1"/>
      <w:marLeft w:val="0"/>
      <w:marRight w:val="0"/>
      <w:marTop w:val="0"/>
      <w:marBottom w:val="0"/>
      <w:divBdr>
        <w:top w:val="none" w:sz="0" w:space="0" w:color="auto"/>
        <w:left w:val="none" w:sz="0" w:space="0" w:color="auto"/>
        <w:bottom w:val="none" w:sz="0" w:space="0" w:color="auto"/>
        <w:right w:val="none" w:sz="0" w:space="0" w:color="auto"/>
      </w:divBdr>
    </w:div>
    <w:div w:id="1617176247">
      <w:bodyDiv w:val="1"/>
      <w:marLeft w:val="0"/>
      <w:marRight w:val="0"/>
      <w:marTop w:val="0"/>
      <w:marBottom w:val="0"/>
      <w:divBdr>
        <w:top w:val="none" w:sz="0" w:space="0" w:color="auto"/>
        <w:left w:val="none" w:sz="0" w:space="0" w:color="auto"/>
        <w:bottom w:val="none" w:sz="0" w:space="0" w:color="auto"/>
        <w:right w:val="none" w:sz="0" w:space="0" w:color="auto"/>
      </w:divBdr>
    </w:div>
    <w:div w:id="1624848175">
      <w:bodyDiv w:val="1"/>
      <w:marLeft w:val="0"/>
      <w:marRight w:val="0"/>
      <w:marTop w:val="0"/>
      <w:marBottom w:val="0"/>
      <w:divBdr>
        <w:top w:val="none" w:sz="0" w:space="0" w:color="auto"/>
        <w:left w:val="none" w:sz="0" w:space="0" w:color="auto"/>
        <w:bottom w:val="none" w:sz="0" w:space="0" w:color="auto"/>
        <w:right w:val="none" w:sz="0" w:space="0" w:color="auto"/>
      </w:divBdr>
    </w:div>
    <w:div w:id="1737243521">
      <w:bodyDiv w:val="1"/>
      <w:marLeft w:val="0"/>
      <w:marRight w:val="0"/>
      <w:marTop w:val="0"/>
      <w:marBottom w:val="0"/>
      <w:divBdr>
        <w:top w:val="none" w:sz="0" w:space="0" w:color="auto"/>
        <w:left w:val="none" w:sz="0" w:space="0" w:color="auto"/>
        <w:bottom w:val="none" w:sz="0" w:space="0" w:color="auto"/>
        <w:right w:val="none" w:sz="0" w:space="0" w:color="auto"/>
      </w:divBdr>
      <w:divsChild>
        <w:div w:id="200746273">
          <w:marLeft w:val="0"/>
          <w:marRight w:val="0"/>
          <w:marTop w:val="0"/>
          <w:marBottom w:val="0"/>
          <w:divBdr>
            <w:top w:val="none" w:sz="0" w:space="0" w:color="auto"/>
            <w:left w:val="none" w:sz="0" w:space="0" w:color="auto"/>
            <w:bottom w:val="none" w:sz="0" w:space="0" w:color="auto"/>
            <w:right w:val="none" w:sz="0" w:space="0" w:color="auto"/>
          </w:divBdr>
          <w:divsChild>
            <w:div w:id="454250093">
              <w:marLeft w:val="0"/>
              <w:marRight w:val="0"/>
              <w:marTop w:val="0"/>
              <w:marBottom w:val="0"/>
              <w:divBdr>
                <w:top w:val="none" w:sz="0" w:space="0" w:color="auto"/>
                <w:left w:val="none" w:sz="0" w:space="0" w:color="auto"/>
                <w:bottom w:val="none" w:sz="0" w:space="0" w:color="auto"/>
                <w:right w:val="none" w:sz="0" w:space="0" w:color="auto"/>
              </w:divBdr>
            </w:div>
            <w:div w:id="1431125465">
              <w:marLeft w:val="0"/>
              <w:marRight w:val="0"/>
              <w:marTop w:val="0"/>
              <w:marBottom w:val="0"/>
              <w:divBdr>
                <w:top w:val="none" w:sz="0" w:space="0" w:color="auto"/>
                <w:left w:val="none" w:sz="0" w:space="0" w:color="auto"/>
                <w:bottom w:val="none" w:sz="0" w:space="0" w:color="auto"/>
                <w:right w:val="none" w:sz="0" w:space="0" w:color="auto"/>
              </w:divBdr>
            </w:div>
            <w:div w:id="1395085799">
              <w:marLeft w:val="0"/>
              <w:marRight w:val="0"/>
              <w:marTop w:val="0"/>
              <w:marBottom w:val="0"/>
              <w:divBdr>
                <w:top w:val="none" w:sz="0" w:space="0" w:color="auto"/>
                <w:left w:val="none" w:sz="0" w:space="0" w:color="auto"/>
                <w:bottom w:val="none" w:sz="0" w:space="0" w:color="auto"/>
                <w:right w:val="none" w:sz="0" w:space="0" w:color="auto"/>
              </w:divBdr>
            </w:div>
            <w:div w:id="1017269202">
              <w:marLeft w:val="0"/>
              <w:marRight w:val="0"/>
              <w:marTop w:val="0"/>
              <w:marBottom w:val="0"/>
              <w:divBdr>
                <w:top w:val="none" w:sz="0" w:space="0" w:color="auto"/>
                <w:left w:val="none" w:sz="0" w:space="0" w:color="auto"/>
                <w:bottom w:val="none" w:sz="0" w:space="0" w:color="auto"/>
                <w:right w:val="none" w:sz="0" w:space="0" w:color="auto"/>
              </w:divBdr>
            </w:div>
            <w:div w:id="1327979088">
              <w:marLeft w:val="0"/>
              <w:marRight w:val="0"/>
              <w:marTop w:val="0"/>
              <w:marBottom w:val="0"/>
              <w:divBdr>
                <w:top w:val="none" w:sz="0" w:space="0" w:color="auto"/>
                <w:left w:val="none" w:sz="0" w:space="0" w:color="auto"/>
                <w:bottom w:val="none" w:sz="0" w:space="0" w:color="auto"/>
                <w:right w:val="none" w:sz="0" w:space="0" w:color="auto"/>
              </w:divBdr>
            </w:div>
            <w:div w:id="1440487637">
              <w:marLeft w:val="0"/>
              <w:marRight w:val="0"/>
              <w:marTop w:val="0"/>
              <w:marBottom w:val="0"/>
              <w:divBdr>
                <w:top w:val="none" w:sz="0" w:space="0" w:color="auto"/>
                <w:left w:val="none" w:sz="0" w:space="0" w:color="auto"/>
                <w:bottom w:val="none" w:sz="0" w:space="0" w:color="auto"/>
                <w:right w:val="none" w:sz="0" w:space="0" w:color="auto"/>
              </w:divBdr>
            </w:div>
            <w:div w:id="572203829">
              <w:marLeft w:val="0"/>
              <w:marRight w:val="0"/>
              <w:marTop w:val="0"/>
              <w:marBottom w:val="0"/>
              <w:divBdr>
                <w:top w:val="none" w:sz="0" w:space="0" w:color="auto"/>
                <w:left w:val="none" w:sz="0" w:space="0" w:color="auto"/>
                <w:bottom w:val="none" w:sz="0" w:space="0" w:color="auto"/>
                <w:right w:val="none" w:sz="0" w:space="0" w:color="auto"/>
              </w:divBdr>
            </w:div>
            <w:div w:id="733091481">
              <w:marLeft w:val="0"/>
              <w:marRight w:val="0"/>
              <w:marTop w:val="0"/>
              <w:marBottom w:val="0"/>
              <w:divBdr>
                <w:top w:val="none" w:sz="0" w:space="0" w:color="auto"/>
                <w:left w:val="none" w:sz="0" w:space="0" w:color="auto"/>
                <w:bottom w:val="none" w:sz="0" w:space="0" w:color="auto"/>
                <w:right w:val="none" w:sz="0" w:space="0" w:color="auto"/>
              </w:divBdr>
            </w:div>
            <w:div w:id="177559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402875">
      <w:bodyDiv w:val="1"/>
      <w:marLeft w:val="0"/>
      <w:marRight w:val="0"/>
      <w:marTop w:val="0"/>
      <w:marBottom w:val="0"/>
      <w:divBdr>
        <w:top w:val="none" w:sz="0" w:space="0" w:color="auto"/>
        <w:left w:val="none" w:sz="0" w:space="0" w:color="auto"/>
        <w:bottom w:val="none" w:sz="0" w:space="0" w:color="auto"/>
        <w:right w:val="none" w:sz="0" w:space="0" w:color="auto"/>
      </w:divBdr>
      <w:divsChild>
        <w:div w:id="1769035034">
          <w:marLeft w:val="0"/>
          <w:marRight w:val="0"/>
          <w:marTop w:val="0"/>
          <w:marBottom w:val="0"/>
          <w:divBdr>
            <w:top w:val="none" w:sz="0" w:space="0" w:color="auto"/>
            <w:left w:val="none" w:sz="0" w:space="0" w:color="auto"/>
            <w:bottom w:val="none" w:sz="0" w:space="0" w:color="auto"/>
            <w:right w:val="none" w:sz="0" w:space="0" w:color="auto"/>
          </w:divBdr>
          <w:divsChild>
            <w:div w:id="1650137517">
              <w:marLeft w:val="0"/>
              <w:marRight w:val="0"/>
              <w:marTop w:val="0"/>
              <w:marBottom w:val="0"/>
              <w:divBdr>
                <w:top w:val="none" w:sz="0" w:space="0" w:color="auto"/>
                <w:left w:val="none" w:sz="0" w:space="0" w:color="auto"/>
                <w:bottom w:val="none" w:sz="0" w:space="0" w:color="auto"/>
                <w:right w:val="none" w:sz="0" w:space="0" w:color="auto"/>
              </w:divBdr>
            </w:div>
            <w:div w:id="270624230">
              <w:marLeft w:val="0"/>
              <w:marRight w:val="0"/>
              <w:marTop w:val="0"/>
              <w:marBottom w:val="0"/>
              <w:divBdr>
                <w:top w:val="none" w:sz="0" w:space="0" w:color="auto"/>
                <w:left w:val="none" w:sz="0" w:space="0" w:color="auto"/>
                <w:bottom w:val="none" w:sz="0" w:space="0" w:color="auto"/>
                <w:right w:val="none" w:sz="0" w:space="0" w:color="auto"/>
              </w:divBdr>
            </w:div>
            <w:div w:id="1451432569">
              <w:marLeft w:val="0"/>
              <w:marRight w:val="0"/>
              <w:marTop w:val="0"/>
              <w:marBottom w:val="0"/>
              <w:divBdr>
                <w:top w:val="none" w:sz="0" w:space="0" w:color="auto"/>
                <w:left w:val="none" w:sz="0" w:space="0" w:color="auto"/>
                <w:bottom w:val="none" w:sz="0" w:space="0" w:color="auto"/>
                <w:right w:val="none" w:sz="0" w:space="0" w:color="auto"/>
              </w:divBdr>
            </w:div>
            <w:div w:id="861625930">
              <w:marLeft w:val="0"/>
              <w:marRight w:val="0"/>
              <w:marTop w:val="0"/>
              <w:marBottom w:val="0"/>
              <w:divBdr>
                <w:top w:val="none" w:sz="0" w:space="0" w:color="auto"/>
                <w:left w:val="none" w:sz="0" w:space="0" w:color="auto"/>
                <w:bottom w:val="none" w:sz="0" w:space="0" w:color="auto"/>
                <w:right w:val="none" w:sz="0" w:space="0" w:color="auto"/>
              </w:divBdr>
            </w:div>
            <w:div w:id="1441294621">
              <w:marLeft w:val="0"/>
              <w:marRight w:val="0"/>
              <w:marTop w:val="0"/>
              <w:marBottom w:val="0"/>
              <w:divBdr>
                <w:top w:val="none" w:sz="0" w:space="0" w:color="auto"/>
                <w:left w:val="none" w:sz="0" w:space="0" w:color="auto"/>
                <w:bottom w:val="none" w:sz="0" w:space="0" w:color="auto"/>
                <w:right w:val="none" w:sz="0" w:space="0" w:color="auto"/>
              </w:divBdr>
            </w:div>
            <w:div w:id="939946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6844963">
      <w:bodyDiv w:val="1"/>
      <w:marLeft w:val="0"/>
      <w:marRight w:val="0"/>
      <w:marTop w:val="0"/>
      <w:marBottom w:val="0"/>
      <w:divBdr>
        <w:top w:val="none" w:sz="0" w:space="0" w:color="auto"/>
        <w:left w:val="none" w:sz="0" w:space="0" w:color="auto"/>
        <w:bottom w:val="none" w:sz="0" w:space="0" w:color="auto"/>
        <w:right w:val="none" w:sz="0" w:space="0" w:color="auto"/>
      </w:divBdr>
      <w:divsChild>
        <w:div w:id="1160847528">
          <w:marLeft w:val="0"/>
          <w:marRight w:val="0"/>
          <w:marTop w:val="0"/>
          <w:marBottom w:val="0"/>
          <w:divBdr>
            <w:top w:val="none" w:sz="0" w:space="0" w:color="auto"/>
            <w:left w:val="none" w:sz="0" w:space="0" w:color="auto"/>
            <w:bottom w:val="none" w:sz="0" w:space="0" w:color="auto"/>
            <w:right w:val="none" w:sz="0" w:space="0" w:color="auto"/>
          </w:divBdr>
          <w:divsChild>
            <w:div w:id="1032731570">
              <w:marLeft w:val="0"/>
              <w:marRight w:val="0"/>
              <w:marTop w:val="0"/>
              <w:marBottom w:val="0"/>
              <w:divBdr>
                <w:top w:val="none" w:sz="0" w:space="0" w:color="auto"/>
                <w:left w:val="none" w:sz="0" w:space="0" w:color="auto"/>
                <w:bottom w:val="none" w:sz="0" w:space="0" w:color="auto"/>
                <w:right w:val="none" w:sz="0" w:space="0" w:color="auto"/>
              </w:divBdr>
            </w:div>
            <w:div w:id="1019965761">
              <w:marLeft w:val="0"/>
              <w:marRight w:val="0"/>
              <w:marTop w:val="0"/>
              <w:marBottom w:val="0"/>
              <w:divBdr>
                <w:top w:val="none" w:sz="0" w:space="0" w:color="auto"/>
                <w:left w:val="none" w:sz="0" w:space="0" w:color="auto"/>
                <w:bottom w:val="none" w:sz="0" w:space="0" w:color="auto"/>
                <w:right w:val="none" w:sz="0" w:space="0" w:color="auto"/>
              </w:divBdr>
            </w:div>
            <w:div w:id="1766027362">
              <w:marLeft w:val="0"/>
              <w:marRight w:val="0"/>
              <w:marTop w:val="0"/>
              <w:marBottom w:val="0"/>
              <w:divBdr>
                <w:top w:val="none" w:sz="0" w:space="0" w:color="auto"/>
                <w:left w:val="none" w:sz="0" w:space="0" w:color="auto"/>
                <w:bottom w:val="none" w:sz="0" w:space="0" w:color="auto"/>
                <w:right w:val="none" w:sz="0" w:space="0" w:color="auto"/>
              </w:divBdr>
            </w:div>
            <w:div w:id="239871454">
              <w:marLeft w:val="0"/>
              <w:marRight w:val="0"/>
              <w:marTop w:val="0"/>
              <w:marBottom w:val="0"/>
              <w:divBdr>
                <w:top w:val="none" w:sz="0" w:space="0" w:color="auto"/>
                <w:left w:val="none" w:sz="0" w:space="0" w:color="auto"/>
                <w:bottom w:val="none" w:sz="0" w:space="0" w:color="auto"/>
                <w:right w:val="none" w:sz="0" w:space="0" w:color="auto"/>
              </w:divBdr>
            </w:div>
            <w:div w:id="1471820754">
              <w:marLeft w:val="0"/>
              <w:marRight w:val="0"/>
              <w:marTop w:val="0"/>
              <w:marBottom w:val="0"/>
              <w:divBdr>
                <w:top w:val="none" w:sz="0" w:space="0" w:color="auto"/>
                <w:left w:val="none" w:sz="0" w:space="0" w:color="auto"/>
                <w:bottom w:val="none" w:sz="0" w:space="0" w:color="auto"/>
                <w:right w:val="none" w:sz="0" w:space="0" w:color="auto"/>
              </w:divBdr>
            </w:div>
            <w:div w:id="643700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2597350">
      <w:bodyDiv w:val="1"/>
      <w:marLeft w:val="0"/>
      <w:marRight w:val="0"/>
      <w:marTop w:val="0"/>
      <w:marBottom w:val="0"/>
      <w:divBdr>
        <w:top w:val="none" w:sz="0" w:space="0" w:color="auto"/>
        <w:left w:val="none" w:sz="0" w:space="0" w:color="auto"/>
        <w:bottom w:val="none" w:sz="0" w:space="0" w:color="auto"/>
        <w:right w:val="none" w:sz="0" w:space="0" w:color="auto"/>
      </w:divBdr>
      <w:divsChild>
        <w:div w:id="2057119750">
          <w:marLeft w:val="0"/>
          <w:marRight w:val="0"/>
          <w:marTop w:val="0"/>
          <w:marBottom w:val="0"/>
          <w:divBdr>
            <w:top w:val="none" w:sz="0" w:space="0" w:color="auto"/>
            <w:left w:val="none" w:sz="0" w:space="0" w:color="auto"/>
            <w:bottom w:val="none" w:sz="0" w:space="0" w:color="auto"/>
            <w:right w:val="none" w:sz="0" w:space="0" w:color="auto"/>
          </w:divBdr>
          <w:divsChild>
            <w:div w:id="944383177">
              <w:marLeft w:val="0"/>
              <w:marRight w:val="0"/>
              <w:marTop w:val="0"/>
              <w:marBottom w:val="0"/>
              <w:divBdr>
                <w:top w:val="none" w:sz="0" w:space="0" w:color="auto"/>
                <w:left w:val="none" w:sz="0" w:space="0" w:color="auto"/>
                <w:bottom w:val="none" w:sz="0" w:space="0" w:color="auto"/>
                <w:right w:val="none" w:sz="0" w:space="0" w:color="auto"/>
              </w:divBdr>
            </w:div>
            <w:div w:id="1010792076">
              <w:marLeft w:val="0"/>
              <w:marRight w:val="0"/>
              <w:marTop w:val="0"/>
              <w:marBottom w:val="0"/>
              <w:divBdr>
                <w:top w:val="none" w:sz="0" w:space="0" w:color="auto"/>
                <w:left w:val="none" w:sz="0" w:space="0" w:color="auto"/>
                <w:bottom w:val="none" w:sz="0" w:space="0" w:color="auto"/>
                <w:right w:val="none" w:sz="0" w:space="0" w:color="auto"/>
              </w:divBdr>
            </w:div>
            <w:div w:id="1913928402">
              <w:marLeft w:val="0"/>
              <w:marRight w:val="0"/>
              <w:marTop w:val="0"/>
              <w:marBottom w:val="0"/>
              <w:divBdr>
                <w:top w:val="none" w:sz="0" w:space="0" w:color="auto"/>
                <w:left w:val="none" w:sz="0" w:space="0" w:color="auto"/>
                <w:bottom w:val="none" w:sz="0" w:space="0" w:color="auto"/>
                <w:right w:val="none" w:sz="0" w:space="0" w:color="auto"/>
              </w:divBdr>
            </w:div>
            <w:div w:id="885608977">
              <w:marLeft w:val="0"/>
              <w:marRight w:val="0"/>
              <w:marTop w:val="0"/>
              <w:marBottom w:val="0"/>
              <w:divBdr>
                <w:top w:val="none" w:sz="0" w:space="0" w:color="auto"/>
                <w:left w:val="none" w:sz="0" w:space="0" w:color="auto"/>
                <w:bottom w:val="none" w:sz="0" w:space="0" w:color="auto"/>
                <w:right w:val="none" w:sz="0" w:space="0" w:color="auto"/>
              </w:divBdr>
            </w:div>
            <w:div w:id="34043159">
              <w:marLeft w:val="0"/>
              <w:marRight w:val="0"/>
              <w:marTop w:val="0"/>
              <w:marBottom w:val="0"/>
              <w:divBdr>
                <w:top w:val="none" w:sz="0" w:space="0" w:color="auto"/>
                <w:left w:val="none" w:sz="0" w:space="0" w:color="auto"/>
                <w:bottom w:val="none" w:sz="0" w:space="0" w:color="auto"/>
                <w:right w:val="none" w:sz="0" w:space="0" w:color="auto"/>
              </w:divBdr>
            </w:div>
            <w:div w:id="711347671">
              <w:marLeft w:val="0"/>
              <w:marRight w:val="0"/>
              <w:marTop w:val="0"/>
              <w:marBottom w:val="0"/>
              <w:divBdr>
                <w:top w:val="none" w:sz="0" w:space="0" w:color="auto"/>
                <w:left w:val="none" w:sz="0" w:space="0" w:color="auto"/>
                <w:bottom w:val="none" w:sz="0" w:space="0" w:color="auto"/>
                <w:right w:val="none" w:sz="0" w:space="0" w:color="auto"/>
              </w:divBdr>
            </w:div>
            <w:div w:id="1073429328">
              <w:marLeft w:val="0"/>
              <w:marRight w:val="0"/>
              <w:marTop w:val="0"/>
              <w:marBottom w:val="0"/>
              <w:divBdr>
                <w:top w:val="none" w:sz="0" w:space="0" w:color="auto"/>
                <w:left w:val="none" w:sz="0" w:space="0" w:color="auto"/>
                <w:bottom w:val="none" w:sz="0" w:space="0" w:color="auto"/>
                <w:right w:val="none" w:sz="0" w:space="0" w:color="auto"/>
              </w:divBdr>
            </w:div>
            <w:div w:id="262227403">
              <w:marLeft w:val="0"/>
              <w:marRight w:val="0"/>
              <w:marTop w:val="0"/>
              <w:marBottom w:val="0"/>
              <w:divBdr>
                <w:top w:val="none" w:sz="0" w:space="0" w:color="auto"/>
                <w:left w:val="none" w:sz="0" w:space="0" w:color="auto"/>
                <w:bottom w:val="none" w:sz="0" w:space="0" w:color="auto"/>
                <w:right w:val="none" w:sz="0" w:space="0" w:color="auto"/>
              </w:divBdr>
            </w:div>
            <w:div w:id="252469353">
              <w:marLeft w:val="0"/>
              <w:marRight w:val="0"/>
              <w:marTop w:val="0"/>
              <w:marBottom w:val="0"/>
              <w:divBdr>
                <w:top w:val="none" w:sz="0" w:space="0" w:color="auto"/>
                <w:left w:val="none" w:sz="0" w:space="0" w:color="auto"/>
                <w:bottom w:val="none" w:sz="0" w:space="0" w:color="auto"/>
                <w:right w:val="none" w:sz="0" w:space="0" w:color="auto"/>
              </w:divBdr>
            </w:div>
            <w:div w:id="1053041287">
              <w:marLeft w:val="0"/>
              <w:marRight w:val="0"/>
              <w:marTop w:val="0"/>
              <w:marBottom w:val="0"/>
              <w:divBdr>
                <w:top w:val="none" w:sz="0" w:space="0" w:color="auto"/>
                <w:left w:val="none" w:sz="0" w:space="0" w:color="auto"/>
                <w:bottom w:val="none" w:sz="0" w:space="0" w:color="auto"/>
                <w:right w:val="none" w:sz="0" w:space="0" w:color="auto"/>
              </w:divBdr>
            </w:div>
            <w:div w:id="463818778">
              <w:marLeft w:val="0"/>
              <w:marRight w:val="0"/>
              <w:marTop w:val="0"/>
              <w:marBottom w:val="0"/>
              <w:divBdr>
                <w:top w:val="none" w:sz="0" w:space="0" w:color="auto"/>
                <w:left w:val="none" w:sz="0" w:space="0" w:color="auto"/>
                <w:bottom w:val="none" w:sz="0" w:space="0" w:color="auto"/>
                <w:right w:val="none" w:sz="0" w:space="0" w:color="auto"/>
              </w:divBdr>
            </w:div>
            <w:div w:id="494801621">
              <w:marLeft w:val="0"/>
              <w:marRight w:val="0"/>
              <w:marTop w:val="0"/>
              <w:marBottom w:val="0"/>
              <w:divBdr>
                <w:top w:val="none" w:sz="0" w:space="0" w:color="auto"/>
                <w:left w:val="none" w:sz="0" w:space="0" w:color="auto"/>
                <w:bottom w:val="none" w:sz="0" w:space="0" w:color="auto"/>
                <w:right w:val="none" w:sz="0" w:space="0" w:color="auto"/>
              </w:divBdr>
            </w:div>
            <w:div w:id="2111705331">
              <w:marLeft w:val="0"/>
              <w:marRight w:val="0"/>
              <w:marTop w:val="0"/>
              <w:marBottom w:val="0"/>
              <w:divBdr>
                <w:top w:val="none" w:sz="0" w:space="0" w:color="auto"/>
                <w:left w:val="none" w:sz="0" w:space="0" w:color="auto"/>
                <w:bottom w:val="none" w:sz="0" w:space="0" w:color="auto"/>
                <w:right w:val="none" w:sz="0" w:space="0" w:color="auto"/>
              </w:divBdr>
            </w:div>
            <w:div w:id="1378091919">
              <w:marLeft w:val="0"/>
              <w:marRight w:val="0"/>
              <w:marTop w:val="0"/>
              <w:marBottom w:val="0"/>
              <w:divBdr>
                <w:top w:val="none" w:sz="0" w:space="0" w:color="auto"/>
                <w:left w:val="none" w:sz="0" w:space="0" w:color="auto"/>
                <w:bottom w:val="none" w:sz="0" w:space="0" w:color="auto"/>
                <w:right w:val="none" w:sz="0" w:space="0" w:color="auto"/>
              </w:divBdr>
            </w:div>
            <w:div w:id="338194014">
              <w:marLeft w:val="0"/>
              <w:marRight w:val="0"/>
              <w:marTop w:val="0"/>
              <w:marBottom w:val="0"/>
              <w:divBdr>
                <w:top w:val="none" w:sz="0" w:space="0" w:color="auto"/>
                <w:left w:val="none" w:sz="0" w:space="0" w:color="auto"/>
                <w:bottom w:val="none" w:sz="0" w:space="0" w:color="auto"/>
                <w:right w:val="none" w:sz="0" w:space="0" w:color="auto"/>
              </w:divBdr>
            </w:div>
            <w:div w:id="706218284">
              <w:marLeft w:val="0"/>
              <w:marRight w:val="0"/>
              <w:marTop w:val="0"/>
              <w:marBottom w:val="0"/>
              <w:divBdr>
                <w:top w:val="none" w:sz="0" w:space="0" w:color="auto"/>
                <w:left w:val="none" w:sz="0" w:space="0" w:color="auto"/>
                <w:bottom w:val="none" w:sz="0" w:space="0" w:color="auto"/>
                <w:right w:val="none" w:sz="0" w:space="0" w:color="auto"/>
              </w:divBdr>
            </w:div>
            <w:div w:id="1709841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660822">
      <w:bodyDiv w:val="1"/>
      <w:marLeft w:val="0"/>
      <w:marRight w:val="0"/>
      <w:marTop w:val="0"/>
      <w:marBottom w:val="0"/>
      <w:divBdr>
        <w:top w:val="none" w:sz="0" w:space="0" w:color="auto"/>
        <w:left w:val="none" w:sz="0" w:space="0" w:color="auto"/>
        <w:bottom w:val="none" w:sz="0" w:space="0" w:color="auto"/>
        <w:right w:val="none" w:sz="0" w:space="0" w:color="auto"/>
      </w:divBdr>
      <w:divsChild>
        <w:div w:id="2146464002">
          <w:marLeft w:val="0"/>
          <w:marRight w:val="0"/>
          <w:marTop w:val="0"/>
          <w:marBottom w:val="0"/>
          <w:divBdr>
            <w:top w:val="none" w:sz="0" w:space="0" w:color="auto"/>
            <w:left w:val="none" w:sz="0" w:space="0" w:color="auto"/>
            <w:bottom w:val="none" w:sz="0" w:space="0" w:color="auto"/>
            <w:right w:val="none" w:sz="0" w:space="0" w:color="auto"/>
          </w:divBdr>
          <w:divsChild>
            <w:div w:id="983001014">
              <w:marLeft w:val="0"/>
              <w:marRight w:val="0"/>
              <w:marTop w:val="0"/>
              <w:marBottom w:val="0"/>
              <w:divBdr>
                <w:top w:val="none" w:sz="0" w:space="0" w:color="auto"/>
                <w:left w:val="none" w:sz="0" w:space="0" w:color="auto"/>
                <w:bottom w:val="none" w:sz="0" w:space="0" w:color="auto"/>
                <w:right w:val="none" w:sz="0" w:space="0" w:color="auto"/>
              </w:divBdr>
            </w:div>
            <w:div w:id="1653824338">
              <w:marLeft w:val="0"/>
              <w:marRight w:val="0"/>
              <w:marTop w:val="0"/>
              <w:marBottom w:val="0"/>
              <w:divBdr>
                <w:top w:val="none" w:sz="0" w:space="0" w:color="auto"/>
                <w:left w:val="none" w:sz="0" w:space="0" w:color="auto"/>
                <w:bottom w:val="none" w:sz="0" w:space="0" w:color="auto"/>
                <w:right w:val="none" w:sz="0" w:space="0" w:color="auto"/>
              </w:divBdr>
            </w:div>
            <w:div w:id="2049600911">
              <w:marLeft w:val="0"/>
              <w:marRight w:val="0"/>
              <w:marTop w:val="0"/>
              <w:marBottom w:val="0"/>
              <w:divBdr>
                <w:top w:val="none" w:sz="0" w:space="0" w:color="auto"/>
                <w:left w:val="none" w:sz="0" w:space="0" w:color="auto"/>
                <w:bottom w:val="none" w:sz="0" w:space="0" w:color="auto"/>
                <w:right w:val="none" w:sz="0" w:space="0" w:color="auto"/>
              </w:divBdr>
            </w:div>
            <w:div w:id="1104959423">
              <w:marLeft w:val="0"/>
              <w:marRight w:val="0"/>
              <w:marTop w:val="0"/>
              <w:marBottom w:val="0"/>
              <w:divBdr>
                <w:top w:val="none" w:sz="0" w:space="0" w:color="auto"/>
                <w:left w:val="none" w:sz="0" w:space="0" w:color="auto"/>
                <w:bottom w:val="none" w:sz="0" w:space="0" w:color="auto"/>
                <w:right w:val="none" w:sz="0" w:space="0" w:color="auto"/>
              </w:divBdr>
            </w:div>
            <w:div w:id="1501506513">
              <w:marLeft w:val="0"/>
              <w:marRight w:val="0"/>
              <w:marTop w:val="0"/>
              <w:marBottom w:val="0"/>
              <w:divBdr>
                <w:top w:val="none" w:sz="0" w:space="0" w:color="auto"/>
                <w:left w:val="none" w:sz="0" w:space="0" w:color="auto"/>
                <w:bottom w:val="none" w:sz="0" w:space="0" w:color="auto"/>
                <w:right w:val="none" w:sz="0" w:space="0" w:color="auto"/>
              </w:divBdr>
            </w:div>
            <w:div w:id="2094740625">
              <w:marLeft w:val="0"/>
              <w:marRight w:val="0"/>
              <w:marTop w:val="0"/>
              <w:marBottom w:val="0"/>
              <w:divBdr>
                <w:top w:val="none" w:sz="0" w:space="0" w:color="auto"/>
                <w:left w:val="none" w:sz="0" w:space="0" w:color="auto"/>
                <w:bottom w:val="none" w:sz="0" w:space="0" w:color="auto"/>
                <w:right w:val="none" w:sz="0" w:space="0" w:color="auto"/>
              </w:divBdr>
            </w:div>
            <w:div w:id="722825652">
              <w:marLeft w:val="0"/>
              <w:marRight w:val="0"/>
              <w:marTop w:val="0"/>
              <w:marBottom w:val="0"/>
              <w:divBdr>
                <w:top w:val="none" w:sz="0" w:space="0" w:color="auto"/>
                <w:left w:val="none" w:sz="0" w:space="0" w:color="auto"/>
                <w:bottom w:val="none" w:sz="0" w:space="0" w:color="auto"/>
                <w:right w:val="none" w:sz="0" w:space="0" w:color="auto"/>
              </w:divBdr>
            </w:div>
            <w:div w:id="920405344">
              <w:marLeft w:val="0"/>
              <w:marRight w:val="0"/>
              <w:marTop w:val="0"/>
              <w:marBottom w:val="0"/>
              <w:divBdr>
                <w:top w:val="none" w:sz="0" w:space="0" w:color="auto"/>
                <w:left w:val="none" w:sz="0" w:space="0" w:color="auto"/>
                <w:bottom w:val="none" w:sz="0" w:space="0" w:color="auto"/>
                <w:right w:val="none" w:sz="0" w:space="0" w:color="auto"/>
              </w:divBdr>
            </w:div>
            <w:div w:id="130054086">
              <w:marLeft w:val="0"/>
              <w:marRight w:val="0"/>
              <w:marTop w:val="0"/>
              <w:marBottom w:val="0"/>
              <w:divBdr>
                <w:top w:val="none" w:sz="0" w:space="0" w:color="auto"/>
                <w:left w:val="none" w:sz="0" w:space="0" w:color="auto"/>
                <w:bottom w:val="none" w:sz="0" w:space="0" w:color="auto"/>
                <w:right w:val="none" w:sz="0" w:space="0" w:color="auto"/>
              </w:divBdr>
            </w:div>
            <w:div w:id="421025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2526173">
      <w:bodyDiv w:val="1"/>
      <w:marLeft w:val="0"/>
      <w:marRight w:val="0"/>
      <w:marTop w:val="0"/>
      <w:marBottom w:val="0"/>
      <w:divBdr>
        <w:top w:val="none" w:sz="0" w:space="0" w:color="auto"/>
        <w:left w:val="none" w:sz="0" w:space="0" w:color="auto"/>
        <w:bottom w:val="none" w:sz="0" w:space="0" w:color="auto"/>
        <w:right w:val="none" w:sz="0" w:space="0" w:color="auto"/>
      </w:divBdr>
    </w:div>
    <w:div w:id="1946690164">
      <w:bodyDiv w:val="1"/>
      <w:marLeft w:val="0"/>
      <w:marRight w:val="0"/>
      <w:marTop w:val="0"/>
      <w:marBottom w:val="0"/>
      <w:divBdr>
        <w:top w:val="none" w:sz="0" w:space="0" w:color="auto"/>
        <w:left w:val="none" w:sz="0" w:space="0" w:color="auto"/>
        <w:bottom w:val="none" w:sz="0" w:space="0" w:color="auto"/>
        <w:right w:val="none" w:sz="0" w:space="0" w:color="auto"/>
      </w:divBdr>
      <w:divsChild>
        <w:div w:id="1897625805">
          <w:marLeft w:val="0"/>
          <w:marRight w:val="0"/>
          <w:marTop w:val="0"/>
          <w:marBottom w:val="0"/>
          <w:divBdr>
            <w:top w:val="none" w:sz="0" w:space="0" w:color="auto"/>
            <w:left w:val="none" w:sz="0" w:space="0" w:color="auto"/>
            <w:bottom w:val="none" w:sz="0" w:space="0" w:color="auto"/>
            <w:right w:val="none" w:sz="0" w:space="0" w:color="auto"/>
          </w:divBdr>
          <w:divsChild>
            <w:div w:id="1946495872">
              <w:marLeft w:val="0"/>
              <w:marRight w:val="0"/>
              <w:marTop w:val="0"/>
              <w:marBottom w:val="0"/>
              <w:divBdr>
                <w:top w:val="none" w:sz="0" w:space="0" w:color="auto"/>
                <w:left w:val="none" w:sz="0" w:space="0" w:color="auto"/>
                <w:bottom w:val="none" w:sz="0" w:space="0" w:color="auto"/>
                <w:right w:val="none" w:sz="0" w:space="0" w:color="auto"/>
              </w:divBdr>
            </w:div>
            <w:div w:id="1862544611">
              <w:marLeft w:val="0"/>
              <w:marRight w:val="0"/>
              <w:marTop w:val="0"/>
              <w:marBottom w:val="0"/>
              <w:divBdr>
                <w:top w:val="none" w:sz="0" w:space="0" w:color="auto"/>
                <w:left w:val="none" w:sz="0" w:space="0" w:color="auto"/>
                <w:bottom w:val="none" w:sz="0" w:space="0" w:color="auto"/>
                <w:right w:val="none" w:sz="0" w:space="0" w:color="auto"/>
              </w:divBdr>
            </w:div>
            <w:div w:id="81146713">
              <w:marLeft w:val="0"/>
              <w:marRight w:val="0"/>
              <w:marTop w:val="0"/>
              <w:marBottom w:val="0"/>
              <w:divBdr>
                <w:top w:val="none" w:sz="0" w:space="0" w:color="auto"/>
                <w:left w:val="none" w:sz="0" w:space="0" w:color="auto"/>
                <w:bottom w:val="none" w:sz="0" w:space="0" w:color="auto"/>
                <w:right w:val="none" w:sz="0" w:space="0" w:color="auto"/>
              </w:divBdr>
            </w:div>
            <w:div w:id="1637951945">
              <w:marLeft w:val="0"/>
              <w:marRight w:val="0"/>
              <w:marTop w:val="0"/>
              <w:marBottom w:val="0"/>
              <w:divBdr>
                <w:top w:val="none" w:sz="0" w:space="0" w:color="auto"/>
                <w:left w:val="none" w:sz="0" w:space="0" w:color="auto"/>
                <w:bottom w:val="none" w:sz="0" w:space="0" w:color="auto"/>
                <w:right w:val="none" w:sz="0" w:space="0" w:color="auto"/>
              </w:divBdr>
            </w:div>
            <w:div w:id="244535229">
              <w:marLeft w:val="0"/>
              <w:marRight w:val="0"/>
              <w:marTop w:val="0"/>
              <w:marBottom w:val="0"/>
              <w:divBdr>
                <w:top w:val="none" w:sz="0" w:space="0" w:color="auto"/>
                <w:left w:val="none" w:sz="0" w:space="0" w:color="auto"/>
                <w:bottom w:val="none" w:sz="0" w:space="0" w:color="auto"/>
                <w:right w:val="none" w:sz="0" w:space="0" w:color="auto"/>
              </w:divBdr>
            </w:div>
            <w:div w:id="834148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1007324">
      <w:bodyDiv w:val="1"/>
      <w:marLeft w:val="0"/>
      <w:marRight w:val="0"/>
      <w:marTop w:val="0"/>
      <w:marBottom w:val="0"/>
      <w:divBdr>
        <w:top w:val="none" w:sz="0" w:space="0" w:color="auto"/>
        <w:left w:val="none" w:sz="0" w:space="0" w:color="auto"/>
        <w:bottom w:val="none" w:sz="0" w:space="0" w:color="auto"/>
        <w:right w:val="none" w:sz="0" w:space="0" w:color="auto"/>
      </w:divBdr>
    </w:div>
    <w:div w:id="2019456277">
      <w:bodyDiv w:val="1"/>
      <w:marLeft w:val="0"/>
      <w:marRight w:val="0"/>
      <w:marTop w:val="0"/>
      <w:marBottom w:val="0"/>
      <w:divBdr>
        <w:top w:val="none" w:sz="0" w:space="0" w:color="auto"/>
        <w:left w:val="none" w:sz="0" w:space="0" w:color="auto"/>
        <w:bottom w:val="none" w:sz="0" w:space="0" w:color="auto"/>
        <w:right w:val="none" w:sz="0" w:space="0" w:color="auto"/>
      </w:divBdr>
    </w:div>
    <w:div w:id="2022974650">
      <w:bodyDiv w:val="1"/>
      <w:marLeft w:val="0"/>
      <w:marRight w:val="0"/>
      <w:marTop w:val="0"/>
      <w:marBottom w:val="0"/>
      <w:divBdr>
        <w:top w:val="none" w:sz="0" w:space="0" w:color="auto"/>
        <w:left w:val="none" w:sz="0" w:space="0" w:color="auto"/>
        <w:bottom w:val="none" w:sz="0" w:space="0" w:color="auto"/>
        <w:right w:val="none" w:sz="0" w:space="0" w:color="auto"/>
      </w:divBdr>
    </w:div>
    <w:div w:id="21205631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4.png"/><Relationship Id="rId42" Type="http://schemas.openxmlformats.org/officeDocument/2006/relationships/hyperlink" Target="https://docs.unity3d.com/Manual/ScriptingToolsIDEs.html" TargetMode="External"/><Relationship Id="rId47" Type="http://schemas.openxmlformats.org/officeDocument/2006/relationships/hyperlink" Target="https://www.sw.siemens.com/en-US/technology/3d-modeling/" TargetMode="External"/><Relationship Id="rId63" Type="http://schemas.openxmlformats.org/officeDocument/2006/relationships/hyperlink" Target="https://universesandbox.com/blog/2016/02/n-body-problem/" TargetMode="External"/><Relationship Id="rId68" Type="http://schemas.openxmlformats.org/officeDocument/2006/relationships/hyperlink" Target="https://uim.fei.stuba.sk/predmet/b-swi/" TargetMode="External"/><Relationship Id="rId16" Type="http://schemas.openxmlformats.org/officeDocument/2006/relationships/image" Target="media/image1.png"/><Relationship Id="rId11" Type="http://schemas.openxmlformats.org/officeDocument/2006/relationships/header" Target="header2.xml"/><Relationship Id="rId24" Type="http://schemas.openxmlformats.org/officeDocument/2006/relationships/image" Target="media/image7.svg"/><Relationship Id="rId32" Type="http://schemas.openxmlformats.org/officeDocument/2006/relationships/hyperlink" Target="https://www.proquest.com/openview/68f7fe43529067a68fe04903f9714252/1?pq-origsite=gscholar&amp;cbl=18750&amp;diss=y" TargetMode="External"/><Relationship Id="rId37" Type="http://schemas.openxmlformats.org/officeDocument/2006/relationships/hyperlink" Target="https://arxiv.org/abs/2401.01909" TargetMode="External"/><Relationship Id="rId40" Type="http://schemas.openxmlformats.org/officeDocument/2006/relationships/hyperlink" Target="https://unity.com/" TargetMode="External"/><Relationship Id="rId45" Type="http://schemas.openxmlformats.org/officeDocument/2006/relationships/hyperlink" Target="https://www.jetbrains.com/rider/" TargetMode="External"/><Relationship Id="rId53" Type="http://schemas.openxmlformats.org/officeDocument/2006/relationships/hyperlink" Target="https://medium.com/imeshup/3ds-max-pros-cons-quirks-and-links-a2a48832dbbe" TargetMode="External"/><Relationship Id="rId58" Type="http://schemas.openxmlformats.org/officeDocument/2006/relationships/hyperlink" Target="https://skylum.com/cs/blog/gimp-vs-photoshop" TargetMode="External"/><Relationship Id="rId66" Type="http://schemas.openxmlformats.org/officeDocument/2006/relationships/hyperlink" Target="https://pavelsevecek.github.io/" TargetMode="External"/><Relationship Id="rId74" Type="http://schemas.openxmlformats.org/officeDocument/2006/relationships/footer" Target="footer6.xml"/><Relationship Id="rId5" Type="http://schemas.openxmlformats.org/officeDocument/2006/relationships/settings" Target="settings.xml"/><Relationship Id="rId61" Type="http://schemas.openxmlformats.org/officeDocument/2006/relationships/hyperlink" Target="https://www.androidauthority.com/what-is-midjourney-3324590/" TargetMode="External"/><Relationship Id="rId19" Type="http://schemas.openxmlformats.org/officeDocument/2006/relationships/image" Target="media/image3.emf"/><Relationship Id="rId14" Type="http://schemas.openxmlformats.org/officeDocument/2006/relationships/header" Target="header3.xml"/><Relationship Id="rId22" Type="http://schemas.openxmlformats.org/officeDocument/2006/relationships/image" Target="media/image5.svg"/><Relationship Id="rId27" Type="http://schemas.openxmlformats.org/officeDocument/2006/relationships/image" Target="media/image10.png"/><Relationship Id="rId30" Type="http://schemas.openxmlformats.org/officeDocument/2006/relationships/hyperlink" Target="https://eric.ed.gov/?id=ED591364" TargetMode="External"/><Relationship Id="rId35" Type="http://schemas.openxmlformats.org/officeDocument/2006/relationships/hyperlink" Target="https://www.unrealengine.com/en-US/features" TargetMode="External"/><Relationship Id="rId43" Type="http://schemas.openxmlformats.org/officeDocument/2006/relationships/hyperlink" Target="https://visualstudio.microsoft.com/cs/" TargetMode="External"/><Relationship Id="rId48" Type="http://schemas.openxmlformats.org/officeDocument/2006/relationships/hyperlink" Target="https://www.blender.org/about/" TargetMode="External"/><Relationship Id="rId56" Type="http://schemas.openxmlformats.org/officeDocument/2006/relationships/hyperlink" Target="https://www.adobe.com/sk/products/photoshop.html" TargetMode="External"/><Relationship Id="rId64" Type="http://schemas.openxmlformats.org/officeDocument/2006/relationships/hyperlink" Target="https://universesandbox.com/" TargetMode="External"/><Relationship Id="rId69" Type="http://schemas.openxmlformats.org/officeDocument/2006/relationships/hyperlink" Target="https://www.youtube.com/watch?v=d-z0eQOEzkE&amp;list=PLCn-jE0y6UU7bCcMjaoy-ir6-brWHXJEY" TargetMode="External"/><Relationship Id="rId77" Type="http://schemas.openxmlformats.org/officeDocument/2006/relationships/glossaryDocument" Target="glossary/document.xml"/><Relationship Id="rId8" Type="http://schemas.openxmlformats.org/officeDocument/2006/relationships/endnotes" Target="endnotes.xml"/><Relationship Id="rId51" Type="http://schemas.openxmlformats.org/officeDocument/2006/relationships/hyperlink" Target="https://garagefarm.net/blog/what-is-cinema-4d-used-for" TargetMode="External"/><Relationship Id="rId72" Type="http://schemas.openxmlformats.org/officeDocument/2006/relationships/hyperlink" Target="https://www.youtube.com/watch?v=YOaYQrN1oYQ" TargetMode="Externa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image" Target="media/image8.png"/><Relationship Id="rId33" Type="http://schemas.openxmlformats.org/officeDocument/2006/relationships/hyperlink" Target="https://www.linkedin.com/advice/0/how-do-you-learn-master-new-game-engine-framework-quickly" TargetMode="External"/><Relationship Id="rId38" Type="http://schemas.openxmlformats.org/officeDocument/2006/relationships/hyperlink" Target="https://hazelengine.com/" TargetMode="External"/><Relationship Id="rId46" Type="http://schemas.openxmlformats.org/officeDocument/2006/relationships/hyperlink" Target="https://faun.pub/vs-code-extensions-for-complete-ide-experience-bca5bb2f0f90" TargetMode="External"/><Relationship Id="rId59" Type="http://schemas.openxmlformats.org/officeDocument/2006/relationships/hyperlink" Target="https://www.nvidia.com/en-us/glossary/generative-ai/" TargetMode="External"/><Relationship Id="rId67" Type="http://schemas.openxmlformats.org/officeDocument/2006/relationships/hyperlink" Target="https://science.nasa.gov/solar-system/" TargetMode="External"/><Relationship Id="rId20" Type="http://schemas.openxmlformats.org/officeDocument/2006/relationships/package" Target="embeddings/Microsoft_Visio_Drawing.vsdx"/><Relationship Id="rId41" Type="http://schemas.openxmlformats.org/officeDocument/2006/relationships/hyperlink" Target="https://www.redhat.com/en/topics/middleware/what-is-ide" TargetMode="External"/><Relationship Id="rId54" Type="http://schemas.openxmlformats.org/officeDocument/2006/relationships/hyperlink" Target="https://www.geeksforgeeks.org/what-is-graphics-software/" TargetMode="External"/><Relationship Id="rId62" Type="http://schemas.openxmlformats.org/officeDocument/2006/relationships/hyperlink" Target="https://fooocusai.com/" TargetMode="External"/><Relationship Id="rId70" Type="http://schemas.openxmlformats.org/officeDocument/2006/relationships/hyperlink" Target="https://www.youtube.com/watch?v=oWaDUiBHDY8&amp;list=PLCn-jE0y6UU7bCcMjaoy-ir6-brWHXJEY" TargetMode="External"/><Relationship Id="rId75"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hyperlink" Target="https://www.jsr.org/index.php/path/article/view/976/823" TargetMode="External"/><Relationship Id="rId49" Type="http://schemas.openxmlformats.org/officeDocument/2006/relationships/hyperlink" Target="https://rebusfarm.net/blog/blender-vs-cinema-4d-choosing-the-right-3d-software" TargetMode="External"/><Relationship Id="rId57" Type="http://schemas.openxmlformats.org/officeDocument/2006/relationships/hyperlink" Target="https://www.agitraining.com/adobe/photoshop/classes/what-is-photoshop" TargetMode="External"/><Relationship Id="rId10" Type="http://schemas.openxmlformats.org/officeDocument/2006/relationships/header" Target="header1.xml"/><Relationship Id="rId31" Type="http://schemas.openxmlformats.org/officeDocument/2006/relationships/hyperlink" Target="https://bera-journals.onlinelibrary.wiley.com/doi/full/10.1111/bjet.13317" TargetMode="External"/><Relationship Id="rId44" Type="http://schemas.openxmlformats.org/officeDocument/2006/relationships/hyperlink" Target="https://visualstudio.microsoft.com/cs/vs/compare/" TargetMode="External"/><Relationship Id="rId52" Type="http://schemas.openxmlformats.org/officeDocument/2006/relationships/hyperlink" Target="https://conceptartempire.com/what-is-3ds-max/" TargetMode="External"/><Relationship Id="rId60" Type="http://schemas.openxmlformats.org/officeDocument/2006/relationships/hyperlink" Target="https://www.nvidia.com/en-eu/studio/canvas/" TargetMode="External"/><Relationship Id="rId65" Type="http://schemas.openxmlformats.org/officeDocument/2006/relationships/hyperlink" Target="https://spaceengine.org/" TargetMode="External"/><Relationship Id="rId73" Type="http://schemas.openxmlformats.org/officeDocument/2006/relationships/hyperlink" Target="https://docs.unity3d.com/2021.3/Documentation/Manual/class-ScriptableObject.html" TargetMode="External"/><Relationship Id="rId78"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footer" Target="footer5.xml"/><Relationship Id="rId39" Type="http://schemas.openxmlformats.org/officeDocument/2006/relationships/hyperlink" Target="https://www.youtube.com/watch?v=yMRp9DVZYnI" TargetMode="External"/><Relationship Id="rId34" Type="http://schemas.openxmlformats.org/officeDocument/2006/relationships/hyperlink" Target="https://www.arm.com/glossary/gaming-engines" TargetMode="External"/><Relationship Id="rId50" Type="http://schemas.openxmlformats.org/officeDocument/2006/relationships/hyperlink" Target="https://www.maxon.net/en/cinema-4d" TargetMode="External"/><Relationship Id="rId55" Type="http://schemas.openxmlformats.org/officeDocument/2006/relationships/hyperlink" Target="https://www.gimp.org/" TargetMode="External"/><Relationship Id="rId76"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hyperlink" Target="https://docs.unity3d.com/2021.3/Documentation/Manual/class-Canvas.html" TargetMode="External"/><Relationship Id="rId2" Type="http://schemas.openxmlformats.org/officeDocument/2006/relationships/customXml" Target="../customXml/item2.xml"/><Relationship Id="rId29" Type="http://schemas.openxmlformats.org/officeDocument/2006/relationships/hyperlink" Target="https://www.cnbc.com/2024/01/20/why-there-is-a-new-global-race-to-the-moon-.html"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openxmlformats.org/officeDocument/2006/relationships/styles" Target="styles.xml"/><Relationship Id="rId1" Type="http://schemas.openxmlformats.org/officeDocument/2006/relationships/numbering" Target="numbering.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E53F0E743B6C42A9A21F50A901A1F437"/>
        <w:category>
          <w:name w:val="Všeobecné"/>
          <w:gallery w:val="placeholder"/>
        </w:category>
        <w:types>
          <w:type w:val="bbPlcHdr"/>
        </w:types>
        <w:behaviors>
          <w:behavior w:val="content"/>
        </w:behaviors>
        <w:guid w:val="{30083816-2A6C-4B92-839E-98318FADA15C}"/>
      </w:docPartPr>
      <w:docPartBody>
        <w:p w:rsidR="00570E9C" w:rsidRDefault="00000000">
          <w:pPr>
            <w:pStyle w:val="E53F0E743B6C42A9A21F50A901A1F437"/>
          </w:pPr>
          <w:r w:rsidRPr="007938A0">
            <w:rPr>
              <w:color w:val="FF0000"/>
            </w:rPr>
            <w:t>Sem vložte evidenčné číslo</w:t>
          </w:r>
        </w:p>
      </w:docPartBody>
    </w:docPart>
    <w:docPart>
      <w:docPartPr>
        <w:name w:val="F9618A837A9A41309E56AFF27FD1C855"/>
        <w:category>
          <w:name w:val="Všeobecné"/>
          <w:gallery w:val="placeholder"/>
        </w:category>
        <w:types>
          <w:type w:val="bbPlcHdr"/>
        </w:types>
        <w:behaviors>
          <w:behavior w:val="content"/>
        </w:behaviors>
        <w:guid w:val="{F2935138-3448-4BFA-99B4-5566804DECC1}"/>
      </w:docPartPr>
      <w:docPartBody>
        <w:p w:rsidR="00570E9C" w:rsidRDefault="00000000">
          <w:pPr>
            <w:pStyle w:val="F9618A837A9A41309E56AFF27FD1C855"/>
          </w:pPr>
          <w:r w:rsidRPr="007938A0">
            <w:rPr>
              <w:color w:val="FF0000"/>
            </w:rPr>
            <w:t>Sem vložte evidenčné číslo</w:t>
          </w:r>
        </w:p>
      </w:docPartBody>
    </w:docPart>
    <w:docPart>
      <w:docPartPr>
        <w:name w:val="1E06B69DB7F942B29125B85645A22D10"/>
        <w:category>
          <w:name w:val="Všeobecné"/>
          <w:gallery w:val="placeholder"/>
        </w:category>
        <w:types>
          <w:type w:val="bbPlcHdr"/>
        </w:types>
        <w:behaviors>
          <w:behavior w:val="content"/>
        </w:behaviors>
        <w:guid w:val="{D7ED8171-7F00-499A-BC70-63AA0B323DD1}"/>
      </w:docPartPr>
      <w:docPartBody>
        <w:p w:rsidR="00570E9C" w:rsidRDefault="00F25D82" w:rsidP="00F25D82">
          <w:pPr>
            <w:pStyle w:val="1E06B69DB7F942B29125B85645A22D101"/>
          </w:pPr>
          <w:r>
            <w:t>Študijný program</w:t>
          </w:r>
          <w:r w:rsidRPr="008C3053">
            <w:rPr>
              <w:rStyle w:val="Zstupntext"/>
            </w:rPr>
            <w:t xml:space="preserve"> </w:t>
          </w:r>
          <w:r>
            <w:rPr>
              <w:rStyle w:val="Zstupntext"/>
            </w:rPr>
            <w:t>:</w:t>
          </w:r>
        </w:p>
      </w:docPartBody>
    </w:docPart>
    <w:docPart>
      <w:docPartPr>
        <w:name w:val="29D23C1DD3BB4A0296E1F658CDF69F67"/>
        <w:category>
          <w:name w:val="Všeobecné"/>
          <w:gallery w:val="placeholder"/>
        </w:category>
        <w:types>
          <w:type w:val="bbPlcHdr"/>
        </w:types>
        <w:behaviors>
          <w:behavior w:val="content"/>
        </w:behaviors>
        <w:guid w:val="{71EB25DD-927F-45A0-B0FB-2F30B0A237A8}"/>
      </w:docPartPr>
      <w:docPartBody>
        <w:p w:rsidR="00570E9C" w:rsidRDefault="00F25D82">
          <w:pPr>
            <w:pStyle w:val="29D23C1DD3BB4A0296E1F658CDF69F67"/>
          </w:pPr>
          <w:r w:rsidRPr="0061717F">
            <w:t>Aplikovaná informatika</w:t>
          </w:r>
        </w:p>
      </w:docPartBody>
    </w:docPart>
    <w:docPart>
      <w:docPartPr>
        <w:name w:val="96E6EAF38CED45EAB896ADBC7B62F354"/>
        <w:category>
          <w:name w:val="Všeobecné"/>
          <w:gallery w:val="placeholder"/>
        </w:category>
        <w:types>
          <w:type w:val="bbPlcHdr"/>
        </w:types>
        <w:behaviors>
          <w:behavior w:val="content"/>
        </w:behaviors>
        <w:guid w:val="{C6C63239-AB8A-44F2-BA74-CFE0FB57CEDB}"/>
      </w:docPartPr>
      <w:docPartBody>
        <w:p w:rsidR="00570E9C" w:rsidRDefault="00F25D82">
          <w:pPr>
            <w:pStyle w:val="96E6EAF38CED45EAB896ADBC7B62F354"/>
          </w:pPr>
          <w:r w:rsidRPr="0061717F">
            <w:t>Názov študijného odboru:</w:t>
          </w:r>
        </w:p>
      </w:docPartBody>
    </w:docPart>
    <w:docPart>
      <w:docPartPr>
        <w:name w:val="C5BB18E19C5F47ECB14B1947690A2531"/>
        <w:category>
          <w:name w:val="Všeobecné"/>
          <w:gallery w:val="placeholder"/>
        </w:category>
        <w:types>
          <w:type w:val="bbPlcHdr"/>
        </w:types>
        <w:behaviors>
          <w:behavior w:val="content"/>
        </w:behaviors>
        <w:guid w:val="{25136E15-B185-4CB5-B933-9993A6F7E4FD}"/>
      </w:docPartPr>
      <w:docPartBody>
        <w:p w:rsidR="00570E9C" w:rsidRDefault="0011130F" w:rsidP="0011130F">
          <w:pPr>
            <w:pStyle w:val="C5BB18E19C5F47ECB14B1947690A25315"/>
          </w:pPr>
          <w:r w:rsidRPr="0061717F">
            <w:t>9.2.9 Aplikovaná informatika</w:t>
          </w:r>
          <w:r w:rsidRPr="0061717F">
            <w:rPr>
              <w:rStyle w:val="Zstupntext"/>
            </w:rPr>
            <w:t xml:space="preserve"> </w:t>
          </w:r>
        </w:p>
      </w:docPartBody>
    </w:docPart>
    <w:docPart>
      <w:docPartPr>
        <w:name w:val="27877EBC76194F05BAD93C825E576E8A"/>
        <w:category>
          <w:name w:val="Všeobecné"/>
          <w:gallery w:val="placeholder"/>
        </w:category>
        <w:types>
          <w:type w:val="bbPlcHdr"/>
        </w:types>
        <w:behaviors>
          <w:behavior w:val="content"/>
        </w:behaviors>
        <w:guid w:val="{B7E9E154-B4A4-4620-9E8A-EE95308FD41B}"/>
      </w:docPartPr>
      <w:docPartBody>
        <w:p w:rsidR="00570E9C" w:rsidRDefault="00F25D82">
          <w:pPr>
            <w:pStyle w:val="27877EBC76194F05BAD93C825E576E8A"/>
          </w:pPr>
          <w:r w:rsidRPr="0061717F">
            <w:t>Školiace pracovisko:</w:t>
          </w:r>
        </w:p>
      </w:docPartBody>
    </w:docPart>
    <w:docPart>
      <w:docPartPr>
        <w:name w:val="C44F744DF622496EA27B23EDA2365117"/>
        <w:category>
          <w:name w:val="Všeobecné"/>
          <w:gallery w:val="placeholder"/>
        </w:category>
        <w:types>
          <w:type w:val="bbPlcHdr"/>
        </w:types>
        <w:behaviors>
          <w:behavior w:val="content"/>
        </w:behaviors>
        <w:guid w:val="{7EE7265F-F830-4FB7-AA6F-F734BA89C51F}"/>
      </w:docPartPr>
      <w:docPartBody>
        <w:p w:rsidR="00570E9C" w:rsidRDefault="00F25D82">
          <w:pPr>
            <w:pStyle w:val="C44F744DF622496EA27B23EDA2365117"/>
          </w:pPr>
          <w:r w:rsidRPr="0061717F">
            <w:t>Ústav informatiky a matematiky</w:t>
          </w:r>
        </w:p>
      </w:docPartBody>
    </w:docPart>
    <w:docPart>
      <w:docPartPr>
        <w:name w:val="43183C43BD054FD18726BC71A7E7AE3F"/>
        <w:category>
          <w:name w:val="Všeobecné"/>
          <w:gallery w:val="placeholder"/>
        </w:category>
        <w:types>
          <w:type w:val="bbPlcHdr"/>
        </w:types>
        <w:behaviors>
          <w:behavior w:val="content"/>
        </w:behaviors>
        <w:guid w:val="{A8D93216-CA76-42FC-BE44-2E61BBFFEB1C}"/>
      </w:docPartPr>
      <w:docPartBody>
        <w:p w:rsidR="00570E9C" w:rsidRDefault="00F25D82">
          <w:pPr>
            <w:pStyle w:val="43183C43BD054FD18726BC71A7E7AE3F"/>
          </w:pPr>
          <w:r w:rsidRPr="0061717F">
            <w:t>Vedúci záverečnej práce:</w:t>
          </w:r>
        </w:p>
      </w:docPartBody>
    </w:docPart>
    <w:docPart>
      <w:docPartPr>
        <w:name w:val="A6B0AF7261FA450DB227683B92528E61"/>
        <w:category>
          <w:name w:val="Všeobecné"/>
          <w:gallery w:val="placeholder"/>
        </w:category>
        <w:types>
          <w:type w:val="bbPlcHdr"/>
        </w:types>
        <w:behaviors>
          <w:behavior w:val="content"/>
        </w:behaviors>
        <w:guid w:val="{9CCBF14B-1CF9-4201-B333-45995A9A71C9}"/>
      </w:docPartPr>
      <w:docPartBody>
        <w:p w:rsidR="00570E9C" w:rsidRDefault="00000000">
          <w:pPr>
            <w:pStyle w:val="A6B0AF7261FA450DB227683B92528E61"/>
          </w:pPr>
          <w:r w:rsidRPr="007938A0">
            <w:rPr>
              <w:color w:val="FF0000"/>
            </w:rPr>
            <w:t>Meno vedúceho</w:t>
          </w:r>
        </w:p>
      </w:docPartBody>
    </w:docPart>
    <w:docPart>
      <w:docPartPr>
        <w:name w:val="C986530DB015441D841D9B559B72DA84"/>
        <w:category>
          <w:name w:val="Všeobecné"/>
          <w:gallery w:val="placeholder"/>
        </w:category>
        <w:types>
          <w:type w:val="bbPlcHdr"/>
        </w:types>
        <w:behaviors>
          <w:behavior w:val="content"/>
        </w:behaviors>
        <w:guid w:val="{DF916952-7E1E-4E91-A262-F2360B4AA6AC}"/>
      </w:docPartPr>
      <w:docPartBody>
        <w:p w:rsidR="00570E9C" w:rsidRDefault="00000000">
          <w:pPr>
            <w:pStyle w:val="C986530DB015441D841D9B559B72DA84"/>
          </w:pPr>
          <w:r w:rsidRPr="008C3053">
            <w:rPr>
              <w:rStyle w:val="Zstupntext"/>
            </w:rPr>
            <w:t>Click here to enter text.</w:t>
          </w:r>
        </w:p>
      </w:docPartBody>
    </w:docPart>
    <w:docPart>
      <w:docPartPr>
        <w:name w:val="5333E20FE2784FE199C80015EFB16ED4"/>
        <w:category>
          <w:name w:val="Všeobecné"/>
          <w:gallery w:val="placeholder"/>
        </w:category>
        <w:types>
          <w:type w:val="bbPlcHdr"/>
        </w:types>
        <w:behaviors>
          <w:behavior w:val="content"/>
        </w:behaviors>
        <w:guid w:val="{FA8736C8-7C5E-42F3-B5F4-F5B909213321}"/>
      </w:docPartPr>
      <w:docPartBody>
        <w:p w:rsidR="00570E9C" w:rsidRDefault="00F25D82" w:rsidP="00F25D82">
          <w:pPr>
            <w:pStyle w:val="5333E20FE2784FE199C80015EFB16ED41"/>
          </w:pPr>
          <w:r>
            <w:rPr>
              <w:rStyle w:val="Nadpis1rovneChar"/>
            </w:rPr>
            <w:t>SÚHRN</w:t>
          </w:r>
        </w:p>
      </w:docPartBody>
    </w:docPart>
    <w:docPart>
      <w:docPartPr>
        <w:name w:val="773D86C341424366BC9E81E408B7D163"/>
        <w:category>
          <w:name w:val="Všeobecné"/>
          <w:gallery w:val="placeholder"/>
        </w:category>
        <w:types>
          <w:type w:val="bbPlcHdr"/>
        </w:types>
        <w:behaviors>
          <w:behavior w:val="content"/>
        </w:behaviors>
        <w:guid w:val="{95ACC029-629F-4B79-9CBC-7C6AACA12158}"/>
      </w:docPartPr>
      <w:docPartBody>
        <w:p w:rsidR="00570E9C" w:rsidRDefault="00F25D82" w:rsidP="00F25D82">
          <w:pPr>
            <w:pStyle w:val="773D86C341424366BC9E81E408B7D1631"/>
          </w:pPr>
          <w:r>
            <w:t>Študijný program</w:t>
          </w:r>
          <w:r w:rsidRPr="008C3053">
            <w:rPr>
              <w:rStyle w:val="Zstupntext"/>
            </w:rPr>
            <w:t xml:space="preserve"> </w:t>
          </w:r>
          <w:r>
            <w:rPr>
              <w:rStyle w:val="Zstupntext"/>
            </w:rPr>
            <w:t>:</w:t>
          </w:r>
        </w:p>
      </w:docPartBody>
    </w:docPart>
    <w:docPart>
      <w:docPartPr>
        <w:name w:val="5F71E069D7144D66BF98EFF7FEF5742F"/>
        <w:category>
          <w:name w:val="Všeobecné"/>
          <w:gallery w:val="placeholder"/>
        </w:category>
        <w:types>
          <w:type w:val="bbPlcHdr"/>
        </w:types>
        <w:behaviors>
          <w:behavior w:val="content"/>
        </w:behaviors>
        <w:guid w:val="{164898C8-8BA8-4005-A142-E0C748332EF9}"/>
      </w:docPartPr>
      <w:docPartBody>
        <w:p w:rsidR="00570E9C" w:rsidRDefault="00F25D82">
          <w:pPr>
            <w:pStyle w:val="5F71E069D7144D66BF98EFF7FEF5742F"/>
          </w:pPr>
          <w:r w:rsidRPr="0061717F">
            <w:t>Aplikovaná informatika</w:t>
          </w:r>
        </w:p>
      </w:docPartBody>
    </w:docPart>
    <w:docPart>
      <w:docPartPr>
        <w:name w:val="007E7CC4E87E48EDA4E130E2FAD27C78"/>
        <w:category>
          <w:name w:val="Všeobecné"/>
          <w:gallery w:val="placeholder"/>
        </w:category>
        <w:types>
          <w:type w:val="bbPlcHdr"/>
        </w:types>
        <w:behaviors>
          <w:behavior w:val="content"/>
        </w:behaviors>
        <w:guid w:val="{8B66703A-048C-46FE-8A1F-207B2A84E112}"/>
      </w:docPartPr>
      <w:docPartBody>
        <w:p w:rsidR="00570E9C" w:rsidRDefault="00000000">
          <w:pPr>
            <w:pStyle w:val="007E7CC4E87E48EDA4E130E2FAD27C78"/>
          </w:pPr>
          <w:r w:rsidRPr="00AC4C7B">
            <w:t>Vyberte typ práce</w:t>
          </w:r>
        </w:p>
      </w:docPartBody>
    </w:docPart>
    <w:docPart>
      <w:docPartPr>
        <w:name w:val="4B7D75547AE247F7993D1851BA4517FE"/>
        <w:category>
          <w:name w:val="Všeobecné"/>
          <w:gallery w:val="placeholder"/>
        </w:category>
        <w:types>
          <w:type w:val="bbPlcHdr"/>
        </w:types>
        <w:behaviors>
          <w:behavior w:val="content"/>
        </w:behaviors>
        <w:guid w:val="{DE4E68B6-6284-4417-9C3D-AAA0C9CFE227}"/>
      </w:docPartPr>
      <w:docPartBody>
        <w:p w:rsidR="00570E9C" w:rsidRDefault="00000000">
          <w:pPr>
            <w:pStyle w:val="4B7D75547AE247F7993D1851BA4517FE"/>
          </w:pPr>
          <w:r w:rsidRPr="00AC4C7B">
            <w:rPr>
              <w:rStyle w:val="Zstupntext"/>
              <w:color w:val="FF0000"/>
            </w:rPr>
            <w:t>Vložte názov práce</w:t>
          </w:r>
          <w:r w:rsidRPr="008C3053">
            <w:rPr>
              <w:rStyle w:val="Zstupntext"/>
            </w:rPr>
            <w:t>.</w:t>
          </w:r>
        </w:p>
      </w:docPartBody>
    </w:docPart>
    <w:docPart>
      <w:docPartPr>
        <w:name w:val="DCA66A6FE0164B0A88ECDBB215E210FD"/>
        <w:category>
          <w:name w:val="Všeobecné"/>
          <w:gallery w:val="placeholder"/>
        </w:category>
        <w:types>
          <w:type w:val="bbPlcHdr"/>
        </w:types>
        <w:behaviors>
          <w:behavior w:val="content"/>
        </w:behaviors>
        <w:guid w:val="{69FB8FDC-223D-4FCE-B9E0-F1E63DCABE1C}"/>
      </w:docPartPr>
      <w:docPartBody>
        <w:p w:rsidR="00570E9C" w:rsidRDefault="00F25D82">
          <w:pPr>
            <w:pStyle w:val="DCA66A6FE0164B0A88ECDBB215E210FD"/>
          </w:pPr>
          <w:r>
            <w:t>Autor:</w:t>
          </w:r>
        </w:p>
      </w:docPartBody>
    </w:docPart>
    <w:docPart>
      <w:docPartPr>
        <w:name w:val="595E1039AA6B4182878EB714974197F8"/>
        <w:category>
          <w:name w:val="Všeobecné"/>
          <w:gallery w:val="placeholder"/>
        </w:category>
        <w:types>
          <w:type w:val="bbPlcHdr"/>
        </w:types>
        <w:behaviors>
          <w:behavior w:val="content"/>
        </w:behaviors>
        <w:guid w:val="{D4A64C60-118D-4A02-9698-AF8F2C76DB0C}"/>
      </w:docPartPr>
      <w:docPartBody>
        <w:p w:rsidR="00570E9C" w:rsidRDefault="00000000">
          <w:pPr>
            <w:pStyle w:val="595E1039AA6B4182878EB714974197F8"/>
          </w:pPr>
          <w:r w:rsidRPr="007938A0">
            <w:rPr>
              <w:color w:val="FF0000"/>
            </w:rPr>
            <w:t>Meno autora</w:t>
          </w:r>
        </w:p>
      </w:docPartBody>
    </w:docPart>
    <w:docPart>
      <w:docPartPr>
        <w:name w:val="CA5F6AB44CC34E1798D658D28152ABBB"/>
        <w:category>
          <w:name w:val="Všeobecné"/>
          <w:gallery w:val="placeholder"/>
        </w:category>
        <w:types>
          <w:type w:val="bbPlcHdr"/>
        </w:types>
        <w:behaviors>
          <w:behavior w:val="content"/>
        </w:behaviors>
        <w:guid w:val="{5F638EC5-A4E1-46BD-B2DE-3D802B51A127}"/>
      </w:docPartPr>
      <w:docPartBody>
        <w:p w:rsidR="00570E9C" w:rsidRDefault="00F25D82">
          <w:pPr>
            <w:pStyle w:val="CA5F6AB44CC34E1798D658D28152ABBB"/>
          </w:pPr>
          <w:r w:rsidRPr="0061717F">
            <w:t>Vedúci záverečnej práce:</w:t>
          </w:r>
        </w:p>
      </w:docPartBody>
    </w:docPart>
    <w:docPart>
      <w:docPartPr>
        <w:name w:val="913E149AAD764FFD85B38EE95144E302"/>
        <w:category>
          <w:name w:val="Všeobecné"/>
          <w:gallery w:val="placeholder"/>
        </w:category>
        <w:types>
          <w:type w:val="bbPlcHdr"/>
        </w:types>
        <w:behaviors>
          <w:behavior w:val="content"/>
        </w:behaviors>
        <w:guid w:val="{288FCFDB-28AA-495A-8CC2-C817EA315EA8}"/>
      </w:docPartPr>
      <w:docPartBody>
        <w:p w:rsidR="00570E9C" w:rsidRDefault="00000000">
          <w:pPr>
            <w:pStyle w:val="913E149AAD764FFD85B38EE95144E302"/>
          </w:pPr>
          <w:r w:rsidRPr="007938A0">
            <w:rPr>
              <w:color w:val="FF0000"/>
            </w:rPr>
            <w:t>Meno vedúceho</w:t>
          </w:r>
        </w:p>
      </w:docPartBody>
    </w:docPart>
    <w:docPart>
      <w:docPartPr>
        <w:name w:val="61759A44D1B5428380C7B7C4E3E62EAA"/>
        <w:category>
          <w:name w:val="Všeobecné"/>
          <w:gallery w:val="placeholder"/>
        </w:category>
        <w:types>
          <w:type w:val="bbPlcHdr"/>
        </w:types>
        <w:behaviors>
          <w:behavior w:val="content"/>
        </w:behaviors>
        <w:guid w:val="{A24CE1F3-EC63-4295-8CF8-93FF2E92BBF0}"/>
      </w:docPartPr>
      <w:docPartBody>
        <w:p w:rsidR="00570E9C" w:rsidRDefault="00F25D82">
          <w:pPr>
            <w:pStyle w:val="61759A44D1B5428380C7B7C4E3E62EAA"/>
          </w:pPr>
          <w:r>
            <w:t>Miesto a rok predloženia práce:</w:t>
          </w:r>
        </w:p>
      </w:docPartBody>
    </w:docPart>
    <w:docPart>
      <w:docPartPr>
        <w:name w:val="FE87AC209EFB4DEEB642E5D8E1E0C7E3"/>
        <w:category>
          <w:name w:val="Všeobecné"/>
          <w:gallery w:val="placeholder"/>
        </w:category>
        <w:types>
          <w:type w:val="bbPlcHdr"/>
        </w:types>
        <w:behaviors>
          <w:behavior w:val="content"/>
        </w:behaviors>
        <w:guid w:val="{143A7D10-E8D2-4F58-9E3C-879062BB1D80}"/>
      </w:docPartPr>
      <w:docPartBody>
        <w:p w:rsidR="00570E9C" w:rsidRDefault="00000000">
          <w:pPr>
            <w:pStyle w:val="FE87AC209EFB4DEEB642E5D8E1E0C7E3"/>
          </w:pPr>
          <w:r>
            <w:t xml:space="preserve">Bratislava </w:t>
          </w:r>
          <w:r>
            <w:fldChar w:fldCharType="begin"/>
          </w:r>
          <w:r>
            <w:instrText xml:space="preserve"> TIME \@ "yyyy" </w:instrText>
          </w:r>
          <w:r>
            <w:fldChar w:fldCharType="separate"/>
          </w:r>
          <w:r>
            <w:t>2024</w:t>
          </w:r>
          <w:r>
            <w:fldChar w:fldCharType="end"/>
          </w:r>
        </w:p>
      </w:docPartBody>
    </w:docPart>
    <w:docPart>
      <w:docPartPr>
        <w:name w:val="E3849F4D47BC4A0780D8A30D228D8DDD"/>
        <w:category>
          <w:name w:val="Všeobecné"/>
          <w:gallery w:val="placeholder"/>
        </w:category>
        <w:types>
          <w:type w:val="bbPlcHdr"/>
        </w:types>
        <w:behaviors>
          <w:behavior w:val="content"/>
        </w:behaviors>
        <w:guid w:val="{34513E81-34EE-4CB9-8ED1-85FD967886B3}"/>
      </w:docPartPr>
      <w:docPartBody>
        <w:p w:rsidR="00570E9C" w:rsidRDefault="00F25D82">
          <w:pPr>
            <w:pStyle w:val="E3849F4D47BC4A0780D8A30D228D8DDD"/>
          </w:pPr>
          <w:r w:rsidRPr="00E66E98">
            <w:t>Kľúčové slová:</w:t>
          </w:r>
          <w:r>
            <w:t xml:space="preserve"> </w:t>
          </w:r>
        </w:p>
      </w:docPartBody>
    </w:docPart>
    <w:docPart>
      <w:docPartPr>
        <w:name w:val="9ACDD7E8647D4228959E65BD6198FD80"/>
        <w:category>
          <w:name w:val="Všeobecné"/>
          <w:gallery w:val="placeholder"/>
        </w:category>
        <w:types>
          <w:type w:val="bbPlcHdr"/>
        </w:types>
        <w:behaviors>
          <w:behavior w:val="content"/>
        </w:behaviors>
        <w:guid w:val="{2C10BD6B-1A0F-486D-B101-C14F3A40A65E}"/>
      </w:docPartPr>
      <w:docPartBody>
        <w:p w:rsidR="00570E9C" w:rsidRDefault="00000000">
          <w:pPr>
            <w:pStyle w:val="9ACDD7E8647D4228959E65BD6198FD80"/>
          </w:pPr>
          <w:r w:rsidRPr="007938A0">
            <w:rPr>
              <w:color w:val="FF0000"/>
            </w:rPr>
            <w:t>Sem vložte 3 - 5 kľúčových slov</w:t>
          </w:r>
        </w:p>
      </w:docPartBody>
    </w:docPart>
    <w:docPart>
      <w:docPartPr>
        <w:name w:val="54727B3D5C6A410798AFFCEAC99F12A0"/>
        <w:category>
          <w:name w:val="Všeobecné"/>
          <w:gallery w:val="placeholder"/>
        </w:category>
        <w:types>
          <w:type w:val="bbPlcHdr"/>
        </w:types>
        <w:behaviors>
          <w:behavior w:val="content"/>
        </w:behaviors>
        <w:guid w:val="{1C4A648E-0C40-416C-9F9F-47677DF606C2}"/>
      </w:docPartPr>
      <w:docPartBody>
        <w:p w:rsidR="00570E9C" w:rsidRDefault="00F25D82" w:rsidP="00F25D82">
          <w:pPr>
            <w:pStyle w:val="54727B3D5C6A410798AFFCEAC99F12A01"/>
          </w:pPr>
          <w:r>
            <w:rPr>
              <w:rStyle w:val="Nadpis1rovneChar"/>
            </w:rPr>
            <w:t>ABSTRACT</w:t>
          </w:r>
        </w:p>
      </w:docPartBody>
    </w:docPart>
    <w:docPart>
      <w:docPartPr>
        <w:name w:val="DD3A6EB484D6482E9F01E1C8A372382D"/>
        <w:category>
          <w:name w:val="Všeobecné"/>
          <w:gallery w:val="placeholder"/>
        </w:category>
        <w:types>
          <w:type w:val="bbPlcHdr"/>
        </w:types>
        <w:behaviors>
          <w:behavior w:val="content"/>
        </w:behaviors>
        <w:guid w:val="{2B92B1F6-7479-4FF0-9C92-B46838A41DEE}"/>
      </w:docPartPr>
      <w:docPartBody>
        <w:p w:rsidR="00570E9C" w:rsidRDefault="00F25D82">
          <w:pPr>
            <w:pStyle w:val="DD3A6EB484D6482E9F01E1C8A372382D"/>
          </w:pPr>
          <w:r w:rsidRPr="00803E9E">
            <w:t xml:space="preserve">Study Programme: </w:t>
          </w:r>
        </w:p>
      </w:docPartBody>
    </w:docPart>
    <w:docPart>
      <w:docPartPr>
        <w:name w:val="196C3B6A44B1430D8362055F2345D719"/>
        <w:category>
          <w:name w:val="Všeobecné"/>
          <w:gallery w:val="placeholder"/>
        </w:category>
        <w:types>
          <w:type w:val="bbPlcHdr"/>
        </w:types>
        <w:behaviors>
          <w:behavior w:val="content"/>
        </w:behaviors>
        <w:guid w:val="{5E992823-28AD-40E0-BA87-E7B2A193535C}"/>
      </w:docPartPr>
      <w:docPartBody>
        <w:p w:rsidR="00570E9C" w:rsidRDefault="00000000">
          <w:pPr>
            <w:pStyle w:val="196C3B6A44B1430D8362055F2345D719"/>
          </w:pPr>
          <w:r w:rsidRPr="0061717F">
            <w:t>Aplikovaná informatika</w:t>
          </w:r>
        </w:p>
      </w:docPartBody>
    </w:docPart>
    <w:docPart>
      <w:docPartPr>
        <w:name w:val="5A553D0F89B144858C461BE4D9FFD7AE"/>
        <w:category>
          <w:name w:val="Všeobecné"/>
          <w:gallery w:val="placeholder"/>
        </w:category>
        <w:types>
          <w:type w:val="bbPlcHdr"/>
        </w:types>
        <w:behaviors>
          <w:behavior w:val="content"/>
        </w:behaviors>
        <w:guid w:val="{AB01782E-3987-4CBF-A711-F94415E37453}"/>
      </w:docPartPr>
      <w:docPartBody>
        <w:p w:rsidR="00570E9C" w:rsidRDefault="00000000">
          <w:pPr>
            <w:pStyle w:val="5A553D0F89B144858C461BE4D9FFD7AE"/>
          </w:pPr>
          <w:r w:rsidRPr="00803E9E">
            <w:rPr>
              <w:color w:val="FF0000"/>
            </w:rPr>
            <w:t>Vyberte ty práce</w:t>
          </w:r>
        </w:p>
      </w:docPartBody>
    </w:docPart>
    <w:docPart>
      <w:docPartPr>
        <w:name w:val="07F2C8644F66429DB0E054A495E5F3F2"/>
        <w:category>
          <w:name w:val="Všeobecné"/>
          <w:gallery w:val="placeholder"/>
        </w:category>
        <w:types>
          <w:type w:val="bbPlcHdr"/>
        </w:types>
        <w:behaviors>
          <w:behavior w:val="content"/>
        </w:behaviors>
        <w:guid w:val="{1739B96D-2917-4351-97E7-771428D6BDE1}"/>
      </w:docPartPr>
      <w:docPartBody>
        <w:p w:rsidR="00570E9C" w:rsidRDefault="00000000">
          <w:pPr>
            <w:pStyle w:val="07F2C8644F66429DB0E054A495E5F3F2"/>
          </w:pPr>
          <w:r w:rsidRPr="00AC4C7B">
            <w:rPr>
              <w:rStyle w:val="Zstupntext"/>
              <w:color w:val="FF0000"/>
            </w:rPr>
            <w:t>Vložte názov práce</w:t>
          </w:r>
          <w:r w:rsidRPr="008C3053">
            <w:rPr>
              <w:rStyle w:val="Zstupntext"/>
            </w:rPr>
            <w:t>.</w:t>
          </w:r>
        </w:p>
      </w:docPartBody>
    </w:docPart>
    <w:docPart>
      <w:docPartPr>
        <w:name w:val="513FCB524E64449D9D38658735787B19"/>
        <w:category>
          <w:name w:val="Všeobecné"/>
          <w:gallery w:val="placeholder"/>
        </w:category>
        <w:types>
          <w:type w:val="bbPlcHdr"/>
        </w:types>
        <w:behaviors>
          <w:behavior w:val="content"/>
        </w:behaviors>
        <w:guid w:val="{1FFA3F4E-2898-44A5-92FE-C7835D69228F}"/>
      </w:docPartPr>
      <w:docPartBody>
        <w:p w:rsidR="00570E9C" w:rsidRDefault="00F25D82">
          <w:pPr>
            <w:pStyle w:val="513FCB524E64449D9D38658735787B19"/>
          </w:pPr>
          <w:r>
            <w:t>Autor:</w:t>
          </w:r>
        </w:p>
      </w:docPartBody>
    </w:docPart>
    <w:docPart>
      <w:docPartPr>
        <w:name w:val="7609DE91158C4DDCA7CA7868C6D3F020"/>
        <w:category>
          <w:name w:val="Všeobecné"/>
          <w:gallery w:val="placeholder"/>
        </w:category>
        <w:types>
          <w:type w:val="bbPlcHdr"/>
        </w:types>
        <w:behaviors>
          <w:behavior w:val="content"/>
        </w:behaviors>
        <w:guid w:val="{4A4342BB-CD87-467D-9459-1508A18AC286}"/>
      </w:docPartPr>
      <w:docPartBody>
        <w:p w:rsidR="00570E9C" w:rsidRDefault="00000000">
          <w:pPr>
            <w:pStyle w:val="7609DE91158C4DDCA7CA7868C6D3F020"/>
          </w:pPr>
          <w:r w:rsidRPr="007938A0">
            <w:rPr>
              <w:color w:val="FF0000"/>
            </w:rPr>
            <w:t>Meno autora</w:t>
          </w:r>
        </w:p>
      </w:docPartBody>
    </w:docPart>
    <w:docPart>
      <w:docPartPr>
        <w:name w:val="1EC6CBC74F2B4B60842481C96D5EA73E"/>
        <w:category>
          <w:name w:val="Všeobecné"/>
          <w:gallery w:val="placeholder"/>
        </w:category>
        <w:types>
          <w:type w:val="bbPlcHdr"/>
        </w:types>
        <w:behaviors>
          <w:behavior w:val="content"/>
        </w:behaviors>
        <w:guid w:val="{BDE078BC-D2E1-473A-B7BA-0A6C9D171F19}"/>
      </w:docPartPr>
      <w:docPartBody>
        <w:p w:rsidR="00570E9C" w:rsidRDefault="00F25D82">
          <w:pPr>
            <w:pStyle w:val="1EC6CBC74F2B4B60842481C96D5EA73E"/>
          </w:pPr>
          <w:r w:rsidRPr="00803E9E">
            <w:t>Superviso</w:t>
          </w:r>
          <w:r>
            <w:t>r</w:t>
          </w:r>
          <w:r w:rsidRPr="0061717F">
            <w:t>:</w:t>
          </w:r>
        </w:p>
      </w:docPartBody>
    </w:docPart>
    <w:docPart>
      <w:docPartPr>
        <w:name w:val="3BC9E8C981D04BFCB2682D16D54B4263"/>
        <w:category>
          <w:name w:val="Všeobecné"/>
          <w:gallery w:val="placeholder"/>
        </w:category>
        <w:types>
          <w:type w:val="bbPlcHdr"/>
        </w:types>
        <w:behaviors>
          <w:behavior w:val="content"/>
        </w:behaviors>
        <w:guid w:val="{A9AAC64F-0CEA-488E-B06F-FBB966EEF548}"/>
      </w:docPartPr>
      <w:docPartBody>
        <w:p w:rsidR="00570E9C" w:rsidRDefault="00000000">
          <w:pPr>
            <w:pStyle w:val="3BC9E8C981D04BFCB2682D16D54B4263"/>
          </w:pPr>
          <w:r w:rsidRPr="007938A0">
            <w:rPr>
              <w:color w:val="FF0000"/>
            </w:rPr>
            <w:t>Meno vedúceho</w:t>
          </w:r>
        </w:p>
      </w:docPartBody>
    </w:docPart>
    <w:docPart>
      <w:docPartPr>
        <w:name w:val="CEC313A176404F478D1A421D38342B9D"/>
        <w:category>
          <w:name w:val="Všeobecné"/>
          <w:gallery w:val="placeholder"/>
        </w:category>
        <w:types>
          <w:type w:val="bbPlcHdr"/>
        </w:types>
        <w:behaviors>
          <w:behavior w:val="content"/>
        </w:behaviors>
        <w:guid w:val="{C2265DBC-4CEC-4D3B-94EC-11EA4F3D4A11}"/>
      </w:docPartPr>
      <w:docPartBody>
        <w:p w:rsidR="00570E9C" w:rsidRDefault="00F25D82" w:rsidP="00F25D82">
          <w:pPr>
            <w:pStyle w:val="CEC313A176404F478D1A421D38342B9D1"/>
          </w:pPr>
          <w:r>
            <w:rPr>
              <w:rStyle w:val="ZakladnyChar"/>
            </w:rPr>
            <w:t>Place and year of submission</w:t>
          </w:r>
          <w:r>
            <w:t>:</w:t>
          </w:r>
        </w:p>
      </w:docPartBody>
    </w:docPart>
    <w:docPart>
      <w:docPartPr>
        <w:name w:val="08A6BC1C64634830962A9C0AE5D3F71B"/>
        <w:category>
          <w:name w:val="Všeobecné"/>
          <w:gallery w:val="placeholder"/>
        </w:category>
        <w:types>
          <w:type w:val="bbPlcHdr"/>
        </w:types>
        <w:behaviors>
          <w:behavior w:val="content"/>
        </w:behaviors>
        <w:guid w:val="{EF5592DB-A105-478A-9C6A-BBE5C3CD10FE}"/>
      </w:docPartPr>
      <w:docPartBody>
        <w:p w:rsidR="00570E9C" w:rsidRDefault="00000000">
          <w:pPr>
            <w:pStyle w:val="08A6BC1C64634830962A9C0AE5D3F71B"/>
          </w:pPr>
          <w:r>
            <w:t xml:space="preserve">Bratislava </w:t>
          </w:r>
          <w:r>
            <w:fldChar w:fldCharType="begin"/>
          </w:r>
          <w:r>
            <w:instrText xml:space="preserve"> TIME \@ "yyyy" </w:instrText>
          </w:r>
          <w:r>
            <w:fldChar w:fldCharType="separate"/>
          </w:r>
          <w:r>
            <w:t>2024</w:t>
          </w:r>
          <w:r>
            <w:fldChar w:fldCharType="end"/>
          </w:r>
        </w:p>
      </w:docPartBody>
    </w:docPart>
    <w:docPart>
      <w:docPartPr>
        <w:name w:val="1C82D1EAC2C245B69CDE9B0875C5019F"/>
        <w:category>
          <w:name w:val="Všeobecné"/>
          <w:gallery w:val="placeholder"/>
        </w:category>
        <w:types>
          <w:type w:val="bbPlcHdr"/>
        </w:types>
        <w:behaviors>
          <w:behavior w:val="content"/>
        </w:behaviors>
        <w:guid w:val="{488C3374-ABFF-4CF0-9C7F-08E8F58423A2}"/>
      </w:docPartPr>
      <w:docPartBody>
        <w:p w:rsidR="00570E9C" w:rsidRDefault="00F25D82">
          <w:pPr>
            <w:pStyle w:val="1C82D1EAC2C245B69CDE9B0875C5019F"/>
          </w:pPr>
          <w:r w:rsidRPr="00E66E98">
            <w:t>K</w:t>
          </w:r>
          <w:r>
            <w:t>ey words</w:t>
          </w:r>
          <w:r w:rsidRPr="00E66E98">
            <w:t>:</w:t>
          </w:r>
          <w:r>
            <w:t xml:space="preserve"> </w:t>
          </w:r>
        </w:p>
      </w:docPartBody>
    </w:docPart>
    <w:docPart>
      <w:docPartPr>
        <w:name w:val="0FBCEBCB234D444985B2342A97F111E2"/>
        <w:category>
          <w:name w:val="Všeobecné"/>
          <w:gallery w:val="placeholder"/>
        </w:category>
        <w:types>
          <w:type w:val="bbPlcHdr"/>
        </w:types>
        <w:behaviors>
          <w:behavior w:val="content"/>
        </w:behaviors>
        <w:guid w:val="{4BD770A4-3FCD-4278-83D8-4E4E6092E0EA}"/>
      </w:docPartPr>
      <w:docPartBody>
        <w:p w:rsidR="00570E9C" w:rsidRDefault="00000000">
          <w:pPr>
            <w:pStyle w:val="0FBCEBCB234D444985B2342A97F111E2"/>
          </w:pPr>
          <w:r w:rsidRPr="007938A0">
            <w:rPr>
              <w:color w:val="FF0000"/>
            </w:rPr>
            <w:t>Sem vložte 3 - 5 kľúčových slov</w:t>
          </w:r>
        </w:p>
      </w:docPartBody>
    </w:docPart>
    <w:docPart>
      <w:docPartPr>
        <w:name w:val="BD6F565670BF48F0AF39C3CAEA44E4CF"/>
        <w:category>
          <w:name w:val="Všeobecné"/>
          <w:gallery w:val="placeholder"/>
        </w:category>
        <w:types>
          <w:type w:val="bbPlcHdr"/>
        </w:types>
        <w:behaviors>
          <w:behavior w:val="content"/>
        </w:behaviors>
        <w:guid w:val="{CD606ACD-5F08-45BD-8BD4-865B8E928B3F}"/>
      </w:docPartPr>
      <w:docPartBody>
        <w:p w:rsidR="00570E9C" w:rsidRDefault="00F25D82" w:rsidP="00F25D82">
          <w:pPr>
            <w:pStyle w:val="BD6F565670BF48F0AF39C3CAEA44E4CF1"/>
          </w:pPr>
          <w:r>
            <w:rPr>
              <w:rStyle w:val="Nadpis1rovneChar"/>
            </w:rPr>
            <w:t>Vyhlásenie autora</w:t>
          </w:r>
        </w:p>
      </w:docPartBody>
    </w:docPart>
    <w:docPart>
      <w:docPartPr>
        <w:name w:val="20158DF2AD3D41F7A427EC196B1BE51C"/>
        <w:category>
          <w:name w:val="Všeobecné"/>
          <w:gallery w:val="placeholder"/>
        </w:category>
        <w:types>
          <w:type w:val="bbPlcHdr"/>
        </w:types>
        <w:behaviors>
          <w:behavior w:val="content"/>
        </w:behaviors>
        <w:guid w:val="{D51DF9AF-DCF4-46A2-981F-F33AA4A45664}"/>
      </w:docPartPr>
      <w:docPartBody>
        <w:p w:rsidR="00570E9C" w:rsidRDefault="00000000">
          <w:pPr>
            <w:pStyle w:val="20158DF2AD3D41F7A427EC196B1BE51C"/>
          </w:pPr>
          <w:r w:rsidRPr="005A315A">
            <w:rPr>
              <w:color w:val="FF0000"/>
            </w:rPr>
            <w:t>Vyberte</w:t>
          </w:r>
        </w:p>
      </w:docPartBody>
    </w:docPart>
    <w:docPart>
      <w:docPartPr>
        <w:name w:val="DEE3278AA4DF4881A087C8857C57F71E"/>
        <w:category>
          <w:name w:val="Všeobecné"/>
          <w:gallery w:val="placeholder"/>
        </w:category>
        <w:types>
          <w:type w:val="bbPlcHdr"/>
        </w:types>
        <w:behaviors>
          <w:behavior w:val="content"/>
        </w:behaviors>
        <w:guid w:val="{EE6B0F54-0F3E-4935-BEB1-259B2468BB08}"/>
      </w:docPartPr>
      <w:docPartBody>
        <w:p w:rsidR="00570E9C" w:rsidRDefault="00000000">
          <w:pPr>
            <w:pStyle w:val="DEE3278AA4DF4881A087C8857C57F71E"/>
          </w:pPr>
          <w:r w:rsidRPr="005A315A">
            <w:rPr>
              <w:color w:val="FF0000"/>
            </w:rPr>
            <w:t>Vložte Vaše meno</w:t>
          </w:r>
        </w:p>
      </w:docPartBody>
    </w:docPart>
    <w:docPart>
      <w:docPartPr>
        <w:name w:val="75F93A0CC195472683D76073201B6FC8"/>
        <w:category>
          <w:name w:val="Všeobecné"/>
          <w:gallery w:val="placeholder"/>
        </w:category>
        <w:types>
          <w:type w:val="bbPlcHdr"/>
        </w:types>
        <w:behaviors>
          <w:behavior w:val="content"/>
        </w:behaviors>
        <w:guid w:val="{21855B4B-D17A-42AE-AD17-58560AE4081B}"/>
      </w:docPartPr>
      <w:docPartBody>
        <w:p w:rsidR="00570E9C" w:rsidRDefault="00F25D82">
          <w:pPr>
            <w:pStyle w:val="75F93A0CC195472683D76073201B6FC8"/>
          </w:pPr>
          <w:r>
            <w:t xml:space="preserve">čestne vyhlasujem, že som </w:t>
          </w:r>
        </w:p>
      </w:docPartBody>
    </w:docPart>
    <w:docPart>
      <w:docPartPr>
        <w:name w:val="870EE0CD797E4018BD40ACA383EB2F05"/>
        <w:category>
          <w:name w:val="Všeobecné"/>
          <w:gallery w:val="placeholder"/>
        </w:category>
        <w:types>
          <w:type w:val="bbPlcHdr"/>
        </w:types>
        <w:behaviors>
          <w:behavior w:val="content"/>
        </w:behaviors>
        <w:guid w:val="{961FA703-21BA-465A-A2E4-E7A80B0F2660}"/>
      </w:docPartPr>
      <w:docPartBody>
        <w:p w:rsidR="00570E9C" w:rsidRDefault="00000000">
          <w:pPr>
            <w:pStyle w:val="870EE0CD797E4018BD40ACA383EB2F05"/>
          </w:pPr>
          <w:r w:rsidRPr="00AC4C7B">
            <w:rPr>
              <w:color w:val="FF0000"/>
            </w:rPr>
            <w:t>Vyberte typ práce</w:t>
          </w:r>
        </w:p>
      </w:docPartBody>
    </w:docPart>
    <w:docPart>
      <w:docPartPr>
        <w:name w:val="F609778B67AA414C839AF8BCBC42AEE4"/>
        <w:category>
          <w:name w:val="Všeobecné"/>
          <w:gallery w:val="placeholder"/>
        </w:category>
        <w:types>
          <w:type w:val="bbPlcHdr"/>
        </w:types>
        <w:behaviors>
          <w:behavior w:val="content"/>
        </w:behaviors>
        <w:guid w:val="{D3ACC8CF-5E25-485B-BDE3-25C5F44FE1B9}"/>
      </w:docPartPr>
      <w:docPartBody>
        <w:p w:rsidR="00570E9C" w:rsidRDefault="00000000">
          <w:pPr>
            <w:pStyle w:val="F609778B67AA414C839AF8BCBC42AEE4"/>
          </w:pPr>
          <w:r w:rsidRPr="005A315A">
            <w:rPr>
              <w:rStyle w:val="ZakladnyChar"/>
              <w:color w:val="FF0000"/>
            </w:rPr>
            <w:t>Vložte názov práce</w:t>
          </w:r>
        </w:p>
      </w:docPartBody>
    </w:docPart>
    <w:docPart>
      <w:docPartPr>
        <w:name w:val="905E25DD407B4827B38830208CCBB584"/>
        <w:category>
          <w:name w:val="Všeobecné"/>
          <w:gallery w:val="placeholder"/>
        </w:category>
        <w:types>
          <w:type w:val="bbPlcHdr"/>
        </w:types>
        <w:behaviors>
          <w:behavior w:val="content"/>
        </w:behaviors>
        <w:guid w:val="{D0429C04-02F5-495C-BEDC-656E608FA701}"/>
      </w:docPartPr>
      <w:docPartBody>
        <w:p w:rsidR="00570E9C" w:rsidRDefault="00000000">
          <w:pPr>
            <w:pStyle w:val="905E25DD407B4827B38830208CCBB584"/>
          </w:pPr>
          <w:r w:rsidRPr="005A315A">
            <w:rPr>
              <w:rStyle w:val="ZakladnyChar"/>
              <w:color w:val="FF0000"/>
            </w:rPr>
            <w:t>Vyberte</w:t>
          </w:r>
        </w:p>
      </w:docPartBody>
    </w:docPart>
    <w:docPart>
      <w:docPartPr>
        <w:name w:val="124DA0EA23EB4888BCEBE4B10C11B3C3"/>
        <w:category>
          <w:name w:val="Všeobecné"/>
          <w:gallery w:val="placeholder"/>
        </w:category>
        <w:types>
          <w:type w:val="bbPlcHdr"/>
        </w:types>
        <w:behaviors>
          <w:behavior w:val="content"/>
        </w:behaviors>
        <w:guid w:val="{437325D3-87C7-48B8-AEC5-5A88461A4C28}"/>
      </w:docPartPr>
      <w:docPartBody>
        <w:p w:rsidR="00570E9C" w:rsidRDefault="00F25D82">
          <w:pPr>
            <w:pStyle w:val="124DA0EA23EB4888BCEBE4B10C11B3C3"/>
          </w:pPr>
          <w:r>
            <w:t>na základe poznatkov získaných počas štúdia a informácií z dostupnej literatúry uvedenej v práci.</w:t>
          </w:r>
        </w:p>
      </w:docPartBody>
    </w:docPart>
    <w:docPart>
      <w:docPartPr>
        <w:name w:val="8387537FF3514AD4B7157C664CC16835"/>
        <w:category>
          <w:name w:val="Všeobecné"/>
          <w:gallery w:val="placeholder"/>
        </w:category>
        <w:types>
          <w:type w:val="bbPlcHdr"/>
        </w:types>
        <w:behaviors>
          <w:behavior w:val="content"/>
        </w:behaviors>
        <w:guid w:val="{ABD48296-ADA6-48F3-8AC5-2806CB9E8BE4}"/>
      </w:docPartPr>
      <w:docPartBody>
        <w:p w:rsidR="00570E9C" w:rsidRDefault="00F25D82">
          <w:pPr>
            <w:pStyle w:val="8387537FF3514AD4B7157C664CC16835"/>
          </w:pPr>
          <w:r>
            <w:t xml:space="preserve">Uvedenú prácu som </w:t>
          </w:r>
        </w:p>
      </w:docPartBody>
    </w:docPart>
    <w:docPart>
      <w:docPartPr>
        <w:name w:val="E502C2B369014A6FB2FE03582943AEB2"/>
        <w:category>
          <w:name w:val="Všeobecné"/>
          <w:gallery w:val="placeholder"/>
        </w:category>
        <w:types>
          <w:type w:val="bbPlcHdr"/>
        </w:types>
        <w:behaviors>
          <w:behavior w:val="content"/>
        </w:behaviors>
        <w:guid w:val="{D28F5477-D414-471C-8886-1582DC1E6E26}"/>
      </w:docPartPr>
      <w:docPartBody>
        <w:p w:rsidR="00570E9C" w:rsidRDefault="00000000">
          <w:pPr>
            <w:pStyle w:val="E502C2B369014A6FB2FE03582943AEB2"/>
          </w:pPr>
          <w:r w:rsidRPr="005A315A">
            <w:rPr>
              <w:rStyle w:val="ZakladnyChar"/>
              <w:color w:val="FF0000"/>
            </w:rPr>
            <w:t>Vyberte</w:t>
          </w:r>
        </w:p>
      </w:docPartBody>
    </w:docPart>
    <w:docPart>
      <w:docPartPr>
        <w:name w:val="00961023F57545D2A63DBBF753BDC078"/>
        <w:category>
          <w:name w:val="Všeobecné"/>
          <w:gallery w:val="placeholder"/>
        </w:category>
        <w:types>
          <w:type w:val="bbPlcHdr"/>
        </w:types>
        <w:behaviors>
          <w:behavior w:val="content"/>
        </w:behaviors>
        <w:guid w:val="{366F352E-E0A8-42DC-B274-749E0CF3A3FE}"/>
      </w:docPartPr>
      <w:docPartBody>
        <w:p w:rsidR="00570E9C" w:rsidRDefault="00F25D82" w:rsidP="00F25D82">
          <w:pPr>
            <w:pStyle w:val="00961023F57545D2A63DBBF753BDC0781"/>
          </w:pPr>
          <w:r w:rsidRPr="005A315A">
            <w:t>pod vedením</w:t>
          </w:r>
          <w:r>
            <w:rPr>
              <w:rFonts w:ascii="Arial" w:hAnsi="Arial" w:cs="Arial"/>
              <w:szCs w:val="20"/>
            </w:rPr>
            <w:t xml:space="preserve"> </w:t>
          </w:r>
        </w:p>
      </w:docPartBody>
    </w:docPart>
    <w:docPart>
      <w:docPartPr>
        <w:name w:val="D897DD61D6764C46B6269E549C77DE82"/>
        <w:category>
          <w:name w:val="Všeobecné"/>
          <w:gallery w:val="placeholder"/>
        </w:category>
        <w:types>
          <w:type w:val="bbPlcHdr"/>
        </w:types>
        <w:behaviors>
          <w:behavior w:val="content"/>
        </w:behaviors>
        <w:guid w:val="{3C3A5A6B-2328-480F-9E7C-26514222331C}"/>
      </w:docPartPr>
      <w:docPartBody>
        <w:p w:rsidR="00570E9C" w:rsidRDefault="00000000">
          <w:pPr>
            <w:pStyle w:val="D897DD61D6764C46B6269E549C77DE82"/>
          </w:pPr>
          <w:r w:rsidRPr="005A315A">
            <w:rPr>
              <w:rStyle w:val="ZakladnyChar"/>
              <w:color w:val="FF0000"/>
            </w:rPr>
            <w:t>Vložte meno vedúceho práce</w:t>
          </w:r>
        </w:p>
      </w:docPartBody>
    </w:docPart>
    <w:docPart>
      <w:docPartPr>
        <w:name w:val="37679867D88447E0B6F0FBD7AB00B931"/>
        <w:category>
          <w:name w:val="Všeobecné"/>
          <w:gallery w:val="placeholder"/>
        </w:category>
        <w:types>
          <w:type w:val="bbPlcHdr"/>
        </w:types>
        <w:behaviors>
          <w:behavior w:val="content"/>
        </w:behaviors>
        <w:guid w:val="{C8DC1C4D-2272-4E63-B4B5-6BC1E6793251}"/>
      </w:docPartPr>
      <w:docPartBody>
        <w:p w:rsidR="00570E9C" w:rsidRDefault="00F25D82" w:rsidP="00F25D82">
          <w:pPr>
            <w:pStyle w:val="37679867D88447E0B6F0FBD7AB00B9311"/>
          </w:pPr>
          <w:r>
            <w:rPr>
              <w:rStyle w:val="ZakladnyChar"/>
            </w:rPr>
            <w:t>V </w:t>
          </w:r>
          <w:r w:rsidRPr="000A1115">
            <w:rPr>
              <w:rStyle w:val="ZakladnyChar"/>
            </w:rPr>
            <w:t>Bratislave</w:t>
          </w:r>
          <w:r>
            <w:rPr>
              <w:rStyle w:val="ZakladnyChar"/>
            </w:rPr>
            <w:t xml:space="preserve"> dňa </w:t>
          </w:r>
        </w:p>
      </w:docPartBody>
    </w:docPart>
    <w:docPart>
      <w:docPartPr>
        <w:name w:val="26C3A9021AB3413392440A6EF434C371"/>
        <w:category>
          <w:name w:val="Všeobecné"/>
          <w:gallery w:val="placeholder"/>
        </w:category>
        <w:types>
          <w:type w:val="bbPlcHdr"/>
        </w:types>
        <w:behaviors>
          <w:behavior w:val="content"/>
        </w:behaviors>
        <w:guid w:val="{4907EF27-4B18-4A13-A49E-F13F397F17D4}"/>
      </w:docPartPr>
      <w:docPartBody>
        <w:p w:rsidR="00F25D82" w:rsidRDefault="00F25D82" w:rsidP="00310E4B">
          <w:pPr>
            <w:pStyle w:val="Zakladny"/>
            <w:rPr>
              <w:rStyle w:val="ZakladnyChar"/>
            </w:rPr>
          </w:pPr>
          <w:r>
            <w:rPr>
              <w:rStyle w:val="ZakladnyChar"/>
            </w:rPr>
            <w:t>..................................................</w:t>
          </w:r>
        </w:p>
        <w:p w:rsidR="00570E9C" w:rsidRDefault="00F25D82" w:rsidP="00F25D82">
          <w:pPr>
            <w:pStyle w:val="26C3A9021AB3413392440A6EF434C3711"/>
          </w:pPr>
          <w:r>
            <w:rPr>
              <w:rStyle w:val="ZakladnyChar"/>
            </w:rPr>
            <w:t>podpis autora</w:t>
          </w:r>
        </w:p>
      </w:docPartBody>
    </w:docPart>
    <w:docPart>
      <w:docPartPr>
        <w:name w:val="E640AE7F67AC4746812595AC2776E139"/>
        <w:category>
          <w:name w:val="Všeobecné"/>
          <w:gallery w:val="placeholder"/>
        </w:category>
        <w:types>
          <w:type w:val="bbPlcHdr"/>
        </w:types>
        <w:behaviors>
          <w:behavior w:val="content"/>
        </w:behaviors>
        <w:guid w:val="{55E091B0-CFFE-4C6E-9158-2F8223F98C6A}"/>
      </w:docPartPr>
      <w:docPartBody>
        <w:p w:rsidR="00570E9C" w:rsidRDefault="00F25D82" w:rsidP="00F25D82">
          <w:pPr>
            <w:pStyle w:val="E640AE7F67AC4746812595AC2776E1391"/>
          </w:pPr>
          <w:r w:rsidRPr="000A1115">
            <w:rPr>
              <w:rStyle w:val="Nadpis1rovneChar"/>
            </w:rPr>
            <w:t>Poďakovanie</w:t>
          </w:r>
        </w:p>
      </w:docPartBody>
    </w:docPart>
    <w:docPart>
      <w:docPartPr>
        <w:name w:val="BAFBC7A8834C41DE949F0FE58CE94519"/>
        <w:category>
          <w:name w:val="Všeobecné"/>
          <w:gallery w:val="placeholder"/>
        </w:category>
        <w:types>
          <w:type w:val="bbPlcHdr"/>
        </w:types>
        <w:behaviors>
          <w:behavior w:val="content"/>
        </w:behaviors>
        <w:guid w:val="{38A0E39B-4D24-4F85-ACEC-E39F1CDD5035}"/>
      </w:docPartPr>
      <w:docPartBody>
        <w:p w:rsidR="00570E9C" w:rsidRDefault="00000000">
          <w:pPr>
            <w:pStyle w:val="BAFBC7A8834C41DE949F0FE58CE94519"/>
          </w:pPr>
          <w:r w:rsidRPr="007938A0">
            <w:rPr>
              <w:color w:val="FF0000"/>
            </w:rPr>
            <w:t>Sem môžete vložiť ďakovný text. Spravidla sa ďakuje vedúcemu práce, prípadne konzultantovi. Poďakovanie nie je povinná súčasť práce.</w:t>
          </w:r>
        </w:p>
      </w:docPartBody>
    </w:docPart>
    <w:docPart>
      <w:docPartPr>
        <w:name w:val="D7CAA5188FB44B8C98A58231AC9CDF4C"/>
        <w:category>
          <w:name w:val="Všeobecné"/>
          <w:gallery w:val="placeholder"/>
        </w:category>
        <w:types>
          <w:type w:val="bbPlcHdr"/>
        </w:types>
        <w:behaviors>
          <w:behavior w:val="content"/>
        </w:behaviors>
        <w:guid w:val="{F2E68E8D-9953-4B00-9E98-5E41FA8F5660}"/>
      </w:docPartPr>
      <w:docPartBody>
        <w:p w:rsidR="00570E9C" w:rsidRDefault="00F25D82" w:rsidP="00F25D82">
          <w:pPr>
            <w:pStyle w:val="D7CAA5188FB44B8C98A58231AC9CDF4C1"/>
          </w:pPr>
          <w:r w:rsidRPr="00DD3912">
            <w:rPr>
              <w:rStyle w:val="NadpisneslovanChar"/>
            </w:rPr>
            <w:t>Obsah</w:t>
          </w:r>
        </w:p>
      </w:docPartBody>
    </w:docPart>
    <w:docPart>
      <w:docPartPr>
        <w:name w:val="BCA2707CC9814C49996A7C6A81B8B08C"/>
        <w:category>
          <w:name w:val="Všeobecné"/>
          <w:gallery w:val="placeholder"/>
        </w:category>
        <w:types>
          <w:type w:val="bbPlcHdr"/>
        </w:types>
        <w:behaviors>
          <w:behavior w:val="content"/>
        </w:behaviors>
        <w:guid w:val="{79DB1717-3F5B-4718-99FA-BDB37C6D8A0E}"/>
      </w:docPartPr>
      <w:docPartBody>
        <w:p w:rsidR="00570E9C" w:rsidRDefault="00F25D82">
          <w:pPr>
            <w:pStyle w:val="BCA2707CC9814C49996A7C6A81B8B08C"/>
          </w:pPr>
          <w:r>
            <w:t>Tabuľka</w:t>
          </w:r>
          <w:r w:rsidRPr="0012247C">
            <w:t xml:space="preserve"> 1</w:t>
          </w:r>
        </w:p>
      </w:docPartBody>
    </w:docPart>
    <w:docPart>
      <w:docPartPr>
        <w:name w:val="E49E048DA089468FAEC6A6B3D2DED0DE"/>
        <w:category>
          <w:name w:val="Všeobecné"/>
          <w:gallery w:val="placeholder"/>
        </w:category>
        <w:types>
          <w:type w:val="bbPlcHdr"/>
        </w:types>
        <w:behaviors>
          <w:behavior w:val="content"/>
        </w:behaviors>
        <w:guid w:val="{74D2C13E-E30B-4B0E-ACF8-AD750684DACB}"/>
      </w:docPartPr>
      <w:docPartBody>
        <w:p w:rsidR="00570E9C" w:rsidRDefault="00F25D82">
          <w:pPr>
            <w:pStyle w:val="E49E048DA089468FAEC6A6B3D2DED0DE"/>
          </w:pPr>
          <w:r w:rsidRPr="0012247C">
            <w:t xml:space="preserve">Popis </w:t>
          </w:r>
          <w:r>
            <w:t>tabuľky</w:t>
          </w:r>
          <w:r w:rsidRPr="0012247C">
            <w:t>............</w:t>
          </w:r>
          <w:r>
            <w:t>.</w:t>
          </w:r>
          <w:r w:rsidRPr="0012247C">
            <w:t>..........................................</w:t>
          </w:r>
          <w:r>
            <w:t>.............</w:t>
          </w:r>
          <w:r w:rsidRPr="0012247C">
            <w:t>.........strana</w:t>
          </w:r>
        </w:p>
      </w:docPartBody>
    </w:docPart>
    <w:docPart>
      <w:docPartPr>
        <w:name w:val="E788200514F04075839F8AC5B0591697"/>
        <w:category>
          <w:name w:val="Všeobecné"/>
          <w:gallery w:val="placeholder"/>
        </w:category>
        <w:types>
          <w:type w:val="bbPlcHdr"/>
        </w:types>
        <w:behaviors>
          <w:behavior w:val="content"/>
        </w:behaviors>
        <w:guid w:val="{F189A3B6-7F9D-4A26-AF42-47799A894875}"/>
      </w:docPartPr>
      <w:docPartBody>
        <w:p w:rsidR="00430F7D" w:rsidRPr="00713E60" w:rsidRDefault="00430F7D" w:rsidP="00713E60">
          <w:pPr>
            <w:rPr>
              <w:color w:val="FF0000"/>
            </w:rPr>
          </w:pPr>
          <w:r w:rsidRPr="00713E60">
            <w:rPr>
              <w:color w:val="FF0000"/>
            </w:rPr>
            <w:t>WWW - srandicka</w:t>
          </w:r>
        </w:p>
        <w:p w:rsidR="00430F7D" w:rsidRPr="00713E60" w:rsidRDefault="00430F7D" w:rsidP="00713E60">
          <w:pPr>
            <w:rPr>
              <w:color w:val="FF0000"/>
            </w:rPr>
          </w:pPr>
          <w:r w:rsidRPr="00713E60">
            <w:rPr>
              <w:color w:val="FF0000"/>
            </w:rPr>
            <w:t>sds - asd d a</w:t>
          </w:r>
        </w:p>
        <w:p w:rsidR="00570E9C" w:rsidRDefault="00430F7D" w:rsidP="00430F7D">
          <w:pPr>
            <w:pStyle w:val="E788200514F04075839F8AC5B05916979"/>
          </w:pPr>
          <w:r w:rsidRPr="00713E60">
            <w:rPr>
              <w:color w:val="FF0000"/>
            </w:rPr>
            <w:t>sdf - sda sfas</w:t>
          </w:r>
          <w:r w:rsidRPr="00713E60">
            <w:rPr>
              <w:rStyle w:val="Zstupntext"/>
              <w:color w:val="FF0000"/>
            </w:rPr>
            <w:t xml:space="preserve"> </w:t>
          </w:r>
        </w:p>
      </w:docPartBody>
    </w:docPart>
    <w:docPart>
      <w:docPartPr>
        <w:name w:val="0BC91F2DC15C48C091837E1763FACD5F"/>
        <w:category>
          <w:name w:val="Všeobecné"/>
          <w:gallery w:val="placeholder"/>
        </w:category>
        <w:types>
          <w:type w:val="bbPlcHdr"/>
        </w:types>
        <w:behaviors>
          <w:behavior w:val="content"/>
        </w:behaviors>
        <w:guid w:val="{47ABBA3F-9BC7-4EE2-A6B7-F6930D7F5E78}"/>
      </w:docPartPr>
      <w:docPartBody>
        <w:p w:rsidR="00570E9C" w:rsidRDefault="00F25D82" w:rsidP="00F25D82">
          <w:pPr>
            <w:pStyle w:val="0BC91F2DC15C48C091837E1763FACD5F1"/>
          </w:pPr>
          <w:r w:rsidRPr="00FB64C3">
            <w:rPr>
              <w:rStyle w:val="NadpisneslovanChar"/>
            </w:rPr>
            <w:t>Úvod</w:t>
          </w:r>
          <w:r w:rsidRPr="00FB64C3">
            <w:rPr>
              <w:rStyle w:val="NadpisneslovanChar"/>
            </w:rPr>
            <w:tab/>
          </w:r>
        </w:p>
      </w:docPartBody>
    </w:docPart>
    <w:docPart>
      <w:docPartPr>
        <w:name w:val="53C2C6761D7B4C7B8E2D9FDE629CA72B"/>
        <w:category>
          <w:name w:val="Všeobecné"/>
          <w:gallery w:val="placeholder"/>
        </w:category>
        <w:types>
          <w:type w:val="bbPlcHdr"/>
        </w:types>
        <w:behaviors>
          <w:behavior w:val="content"/>
        </w:behaviors>
        <w:guid w:val="{7222A9C7-FCD6-4F14-ACF1-3B84CB6AEE75}"/>
      </w:docPartPr>
      <w:docPartBody>
        <w:p w:rsidR="00570E9C" w:rsidRDefault="00F25D82" w:rsidP="00F25D82">
          <w:pPr>
            <w:pStyle w:val="53C2C6761D7B4C7B8E2D9FDE629CA72B1"/>
          </w:pPr>
          <w:r w:rsidRPr="00C87A2B">
            <w:rPr>
              <w:rStyle w:val="NadpisneslovanChar"/>
            </w:rPr>
            <w:t>Záver</w:t>
          </w:r>
          <w:r>
            <w:rPr>
              <w:rStyle w:val="NadpisneslovanChar"/>
            </w:rPr>
            <w:tab/>
          </w:r>
        </w:p>
      </w:docPartBody>
    </w:docPart>
    <w:docPart>
      <w:docPartPr>
        <w:name w:val="3E4A03249F034520A0EA45508111AF30"/>
        <w:category>
          <w:name w:val="Všeobecné"/>
          <w:gallery w:val="placeholder"/>
        </w:category>
        <w:types>
          <w:type w:val="bbPlcHdr"/>
        </w:types>
        <w:behaviors>
          <w:behavior w:val="content"/>
        </w:behaviors>
        <w:guid w:val="{A80D9888-21D7-4D7E-A8EB-6DB42444ADA1}"/>
      </w:docPartPr>
      <w:docPartBody>
        <w:p w:rsidR="00570E9C" w:rsidRDefault="00F25D82" w:rsidP="00F25D82">
          <w:pPr>
            <w:pStyle w:val="3E4A03249F034520A0EA45508111AF301"/>
          </w:pPr>
          <w:r w:rsidRPr="00C87A2B">
            <w:rPr>
              <w:rStyle w:val="NadpisneslovanChar"/>
            </w:rPr>
            <w:t>Zoznam použitej literatúry</w:t>
          </w:r>
          <w:r>
            <w:rPr>
              <w:rStyle w:val="NadpisneslovanChar"/>
            </w:rPr>
            <w:tab/>
          </w:r>
        </w:p>
      </w:docPartBody>
    </w:docPart>
    <w:docPart>
      <w:docPartPr>
        <w:name w:val="65FE616F885B4CF580D941369210ADAD"/>
        <w:category>
          <w:name w:val="Všeobecné"/>
          <w:gallery w:val="placeholder"/>
        </w:category>
        <w:types>
          <w:type w:val="bbPlcHdr"/>
        </w:types>
        <w:behaviors>
          <w:behavior w:val="content"/>
        </w:behaviors>
        <w:guid w:val="{9A94D82D-E705-446D-846C-22D26DB8E4FC}"/>
      </w:docPartPr>
      <w:docPartBody>
        <w:p w:rsidR="00570E9C" w:rsidRDefault="00F25D82" w:rsidP="00F25D82">
          <w:pPr>
            <w:pStyle w:val="65FE616F885B4CF580D941369210ADAD1"/>
          </w:pPr>
          <w:r>
            <w:rPr>
              <w:rStyle w:val="NadpisneslovanChar"/>
            </w:rPr>
            <w:t>Prílohy</w:t>
          </w:r>
          <w:r>
            <w:rPr>
              <w:rStyle w:val="NadpisneslovanChar"/>
            </w:rPr>
            <w:tab/>
          </w:r>
          <w:r>
            <w:rPr>
              <w:rStyle w:val="NadpisneslovanChar"/>
            </w:rPr>
            <w:tab/>
          </w:r>
        </w:p>
      </w:docPartBody>
    </w:docPart>
    <w:docPart>
      <w:docPartPr>
        <w:name w:val="68C7DFF0D923427BB00846E85C50E1B6"/>
        <w:category>
          <w:name w:val="Všeobecné"/>
          <w:gallery w:val="placeholder"/>
        </w:category>
        <w:types>
          <w:type w:val="bbPlcHdr"/>
        </w:types>
        <w:behaviors>
          <w:behavior w:val="content"/>
        </w:behaviors>
        <w:guid w:val="{A2D06FE3-BC73-4F09-8F82-EFB39CDE9524}"/>
      </w:docPartPr>
      <w:docPartBody>
        <w:p w:rsidR="00570E9C" w:rsidRDefault="00F25D82" w:rsidP="00F25D82">
          <w:pPr>
            <w:pStyle w:val="68C7DFF0D923427BB00846E85C50E1B61"/>
          </w:pPr>
          <w:r w:rsidRPr="00707103">
            <w:rPr>
              <w:rStyle w:val="ZakladnyChar"/>
              <w:color w:val="FF0000"/>
            </w:rPr>
            <w:t xml:space="preserve">Príloha A: Štruktúra elektronického nosiča . . . . . . . . . . . . . . . . . . . . . . . . . II </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Source Code Pro">
    <w:panose1 w:val="020B0309030403020204"/>
    <w:charset w:val="EE"/>
    <w:family w:val="modern"/>
    <w:pitch w:val="fixed"/>
    <w:sig w:usb0="200002F7" w:usb1="02003803" w:usb2="00000000" w:usb3="00000000" w:csb0="000001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3D6B616B"/>
    <w:multiLevelType w:val="multilevel"/>
    <w:tmpl w:val="7E448F3A"/>
    <w:lvl w:ilvl="0">
      <w:start w:val="1"/>
      <w:numFmt w:val="decimal"/>
      <w:pStyle w:val="Nadpis1rovne"/>
      <w:lvlText w:val="%1"/>
      <w:lvlJc w:val="left"/>
      <w:pPr>
        <w:ind w:left="340" w:hanging="340"/>
      </w:pPr>
      <w:rPr>
        <w:rFonts w:hint="default"/>
      </w:rPr>
    </w:lvl>
    <w:lvl w:ilvl="1">
      <w:start w:val="1"/>
      <w:numFmt w:val="decimal"/>
      <w:lvlRestart w:val="0"/>
      <w:pStyle w:val="Nadpis2urovne"/>
      <w:lvlText w:val="%1.%2"/>
      <w:lvlJc w:val="left"/>
      <w:pPr>
        <w:ind w:left="340" w:hanging="340"/>
      </w:pPr>
      <w:rPr>
        <w:rFonts w:hint="default"/>
        <w:u w:val="none"/>
      </w:rPr>
    </w:lvl>
    <w:lvl w:ilvl="2">
      <w:start w:val="1"/>
      <w:numFmt w:val="decimal"/>
      <w:pStyle w:val="Nadpis3urovne"/>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480B06C8"/>
    <w:multiLevelType w:val="multilevel"/>
    <w:tmpl w:val="D04CA010"/>
    <w:lvl w:ilvl="0">
      <w:start w:val="1"/>
      <w:numFmt w:val="decimal"/>
      <w:lvlText w:val="%1"/>
      <w:lvlJc w:val="left"/>
      <w:pPr>
        <w:ind w:left="340" w:hanging="340"/>
      </w:pPr>
      <w:rPr>
        <w:rFonts w:hint="default"/>
      </w:rPr>
    </w:lvl>
    <w:lvl w:ilvl="1">
      <w:start w:val="1"/>
      <w:numFmt w:val="decimal"/>
      <w:lvlRestart w:val="0"/>
      <w:lvlText w:val="%1.%2"/>
      <w:lvlJc w:val="left"/>
      <w:pPr>
        <w:ind w:left="340" w:hanging="340"/>
      </w:pPr>
      <w:rPr>
        <w:rFonts w:hint="default"/>
      </w:rPr>
    </w:lvl>
    <w:lvl w:ilvl="2">
      <w:start w:val="1"/>
      <w:numFmt w:val="decimal"/>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5C14376B"/>
    <w:multiLevelType w:val="multilevel"/>
    <w:tmpl w:val="041B0025"/>
    <w:lvl w:ilvl="0">
      <w:start w:val="1"/>
      <w:numFmt w:val="decimal"/>
      <w:pStyle w:val="Nadpis1"/>
      <w:lvlText w:val="%1"/>
      <w:lvlJc w:val="left"/>
      <w:pPr>
        <w:ind w:left="432" w:hanging="432"/>
      </w:pPr>
    </w:lvl>
    <w:lvl w:ilvl="1">
      <w:start w:val="1"/>
      <w:numFmt w:val="decimal"/>
      <w:pStyle w:val="Nadpis2"/>
      <w:lvlText w:val="%1.%2"/>
      <w:lvlJc w:val="left"/>
      <w:pPr>
        <w:ind w:left="576" w:hanging="576"/>
      </w:pPr>
    </w:lvl>
    <w:lvl w:ilvl="2">
      <w:start w:val="1"/>
      <w:numFmt w:val="decimal"/>
      <w:pStyle w:val="Nadpis3"/>
      <w:lvlText w:val="%1.%2.%3"/>
      <w:lvlJc w:val="left"/>
      <w:pPr>
        <w:ind w:left="720" w:hanging="720"/>
      </w:pPr>
    </w:lvl>
    <w:lvl w:ilvl="3">
      <w:start w:val="1"/>
      <w:numFmt w:val="decimal"/>
      <w:pStyle w:val="Nadpis4"/>
      <w:lvlText w:val="%1.%2.%3.%4"/>
      <w:lvlJc w:val="left"/>
      <w:pPr>
        <w:ind w:left="864" w:hanging="864"/>
      </w:pPr>
    </w:lvl>
    <w:lvl w:ilvl="4">
      <w:start w:val="1"/>
      <w:numFmt w:val="decimal"/>
      <w:pStyle w:val="Nadpis5"/>
      <w:lvlText w:val="%1.%2.%3.%4.%5"/>
      <w:lvlJc w:val="left"/>
      <w:pPr>
        <w:ind w:left="1008" w:hanging="1008"/>
      </w:pPr>
    </w:lvl>
    <w:lvl w:ilvl="5">
      <w:start w:val="1"/>
      <w:numFmt w:val="decimal"/>
      <w:pStyle w:val="Nadpis6"/>
      <w:lvlText w:val="%1.%2.%3.%4.%5.%6"/>
      <w:lvlJc w:val="left"/>
      <w:pPr>
        <w:ind w:left="1152"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1584" w:hanging="1584"/>
      </w:pPr>
    </w:lvl>
  </w:abstractNum>
  <w:num w:numId="1" w16cid:durableId="1737318857">
    <w:abstractNumId w:val="1"/>
  </w:num>
  <w:num w:numId="2" w16cid:durableId="816996471">
    <w:abstractNumId w:val="0"/>
  </w:num>
  <w:num w:numId="3" w16cid:durableId="2084569397">
    <w:abstractNumId w:val="2"/>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defaultTabStop w:val="708"/>
  <w:hyphenationZone w:val="425"/>
  <w:characterSpacingControl w:val="doNotCompress"/>
  <w:compat>
    <w:useFELayout/>
    <w:compatSetting w:name="compatibilityMode" w:uri="http://schemas.microsoft.com/office/word" w:val="12"/>
    <w:compatSetting w:name="useWord2013TrackBottomHyphenation" w:uri="http://schemas.microsoft.com/office/word" w:val="1"/>
  </w:compat>
  <w:rsids>
    <w:rsidRoot w:val="0011130F"/>
    <w:rsid w:val="000121E6"/>
    <w:rsid w:val="00063FCF"/>
    <w:rsid w:val="000A4DD3"/>
    <w:rsid w:val="000B2EBF"/>
    <w:rsid w:val="000C5121"/>
    <w:rsid w:val="000C7767"/>
    <w:rsid w:val="000F7ADB"/>
    <w:rsid w:val="0010098E"/>
    <w:rsid w:val="0010297D"/>
    <w:rsid w:val="0011130F"/>
    <w:rsid w:val="0012208D"/>
    <w:rsid w:val="0013789A"/>
    <w:rsid w:val="00145349"/>
    <w:rsid w:val="0016042A"/>
    <w:rsid w:val="00182720"/>
    <w:rsid w:val="001D6730"/>
    <w:rsid w:val="001F4893"/>
    <w:rsid w:val="001F632F"/>
    <w:rsid w:val="00247C96"/>
    <w:rsid w:val="00291529"/>
    <w:rsid w:val="002A280E"/>
    <w:rsid w:val="002A4A04"/>
    <w:rsid w:val="002C27A3"/>
    <w:rsid w:val="002C72D7"/>
    <w:rsid w:val="002E7C41"/>
    <w:rsid w:val="002F5399"/>
    <w:rsid w:val="00352570"/>
    <w:rsid w:val="00361C3A"/>
    <w:rsid w:val="0037222B"/>
    <w:rsid w:val="003745ED"/>
    <w:rsid w:val="00375EF8"/>
    <w:rsid w:val="003A4BE2"/>
    <w:rsid w:val="003C6AF8"/>
    <w:rsid w:val="003E00F7"/>
    <w:rsid w:val="003F6BF5"/>
    <w:rsid w:val="00405DB0"/>
    <w:rsid w:val="00411ECF"/>
    <w:rsid w:val="004160B7"/>
    <w:rsid w:val="00430F7D"/>
    <w:rsid w:val="0044694B"/>
    <w:rsid w:val="004576B8"/>
    <w:rsid w:val="004734FC"/>
    <w:rsid w:val="004C1C4E"/>
    <w:rsid w:val="004E1A89"/>
    <w:rsid w:val="00514771"/>
    <w:rsid w:val="005530E8"/>
    <w:rsid w:val="0055436D"/>
    <w:rsid w:val="00556B6D"/>
    <w:rsid w:val="00570E9C"/>
    <w:rsid w:val="005D1289"/>
    <w:rsid w:val="005E0AB8"/>
    <w:rsid w:val="005E0D0C"/>
    <w:rsid w:val="005E1E0C"/>
    <w:rsid w:val="005F5081"/>
    <w:rsid w:val="00643BFC"/>
    <w:rsid w:val="006516B5"/>
    <w:rsid w:val="00670F60"/>
    <w:rsid w:val="0069089A"/>
    <w:rsid w:val="006956CD"/>
    <w:rsid w:val="006A0DC3"/>
    <w:rsid w:val="006A4C75"/>
    <w:rsid w:val="006A6CE3"/>
    <w:rsid w:val="00737DAA"/>
    <w:rsid w:val="00773ADF"/>
    <w:rsid w:val="00776087"/>
    <w:rsid w:val="00777EA4"/>
    <w:rsid w:val="007B2ABF"/>
    <w:rsid w:val="00847080"/>
    <w:rsid w:val="00854576"/>
    <w:rsid w:val="00870035"/>
    <w:rsid w:val="00894CAD"/>
    <w:rsid w:val="008C285B"/>
    <w:rsid w:val="008D1371"/>
    <w:rsid w:val="008E51B0"/>
    <w:rsid w:val="008F7B4C"/>
    <w:rsid w:val="00906E7B"/>
    <w:rsid w:val="0091241A"/>
    <w:rsid w:val="00913F49"/>
    <w:rsid w:val="00964391"/>
    <w:rsid w:val="00972F05"/>
    <w:rsid w:val="00974B03"/>
    <w:rsid w:val="009859E1"/>
    <w:rsid w:val="009A09EF"/>
    <w:rsid w:val="009B641C"/>
    <w:rsid w:val="009E1049"/>
    <w:rsid w:val="009E6EE5"/>
    <w:rsid w:val="00A1179E"/>
    <w:rsid w:val="00A126E3"/>
    <w:rsid w:val="00A27C2D"/>
    <w:rsid w:val="00A668FD"/>
    <w:rsid w:val="00AB048B"/>
    <w:rsid w:val="00AC2D08"/>
    <w:rsid w:val="00B1131D"/>
    <w:rsid w:val="00B37965"/>
    <w:rsid w:val="00B5111C"/>
    <w:rsid w:val="00BB6FA5"/>
    <w:rsid w:val="00BC5C55"/>
    <w:rsid w:val="00BD42D1"/>
    <w:rsid w:val="00C23625"/>
    <w:rsid w:val="00C27A7B"/>
    <w:rsid w:val="00C360F4"/>
    <w:rsid w:val="00C61A97"/>
    <w:rsid w:val="00CA4DB2"/>
    <w:rsid w:val="00CB75B1"/>
    <w:rsid w:val="00CB75E1"/>
    <w:rsid w:val="00CC5DE5"/>
    <w:rsid w:val="00D36063"/>
    <w:rsid w:val="00D602A1"/>
    <w:rsid w:val="00D62EEB"/>
    <w:rsid w:val="00D63BDB"/>
    <w:rsid w:val="00DB13B4"/>
    <w:rsid w:val="00DB4F9C"/>
    <w:rsid w:val="00DC1C6D"/>
    <w:rsid w:val="00E64084"/>
    <w:rsid w:val="00EB35DA"/>
    <w:rsid w:val="00ED2958"/>
    <w:rsid w:val="00F25D82"/>
    <w:rsid w:val="00F372D2"/>
    <w:rsid w:val="00F55142"/>
    <w:rsid w:val="00F95760"/>
    <w:rsid w:val="00FB1D3C"/>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4"/>
        <w:szCs w:val="24"/>
        <w:lang w:val="sk-SK" w:eastAsia="sk-SK"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y">
    <w:name w:val="Normal"/>
    <w:qFormat/>
  </w:style>
  <w:style w:type="paragraph" w:styleId="Nadpis1">
    <w:name w:val="heading 1"/>
    <w:basedOn w:val="Normlny"/>
    <w:next w:val="Normlny"/>
    <w:link w:val="Nadpis1Char"/>
    <w:uiPriority w:val="9"/>
    <w:rsid w:val="00430F7D"/>
    <w:pPr>
      <w:keepNext/>
      <w:keepLines/>
      <w:numPr>
        <w:numId w:val="3"/>
      </w:numPr>
      <w:spacing w:before="240" w:after="0" w:line="259" w:lineRule="auto"/>
      <w:outlineLvl w:val="0"/>
    </w:pPr>
    <w:rPr>
      <w:rFonts w:asciiTheme="majorHAnsi" w:eastAsiaTheme="majorEastAsia" w:hAnsiTheme="majorHAnsi" w:cstheme="majorBidi"/>
      <w:color w:val="0F4761" w:themeColor="accent1" w:themeShade="BF"/>
      <w:kern w:val="0"/>
      <w:sz w:val="32"/>
      <w:szCs w:val="32"/>
      <w:lang w:eastAsia="en-US"/>
    </w:rPr>
  </w:style>
  <w:style w:type="paragraph" w:styleId="Nadpis2">
    <w:name w:val="heading 2"/>
    <w:basedOn w:val="Normlny"/>
    <w:next w:val="Normlny"/>
    <w:link w:val="Nadpis2Char"/>
    <w:uiPriority w:val="9"/>
    <w:unhideWhenUsed/>
    <w:rsid w:val="00430F7D"/>
    <w:pPr>
      <w:keepNext/>
      <w:keepLines/>
      <w:numPr>
        <w:ilvl w:val="1"/>
        <w:numId w:val="3"/>
      </w:numPr>
      <w:spacing w:before="40" w:after="0" w:line="259" w:lineRule="auto"/>
      <w:outlineLvl w:val="1"/>
    </w:pPr>
    <w:rPr>
      <w:rFonts w:asciiTheme="majorHAnsi" w:eastAsiaTheme="majorEastAsia" w:hAnsiTheme="majorHAnsi" w:cstheme="majorBidi"/>
      <w:color w:val="0F4761" w:themeColor="accent1" w:themeShade="BF"/>
      <w:kern w:val="0"/>
      <w:sz w:val="26"/>
      <w:szCs w:val="26"/>
      <w:lang w:eastAsia="en-US"/>
    </w:rPr>
  </w:style>
  <w:style w:type="paragraph" w:styleId="Nadpis3">
    <w:name w:val="heading 3"/>
    <w:basedOn w:val="Normlny"/>
    <w:next w:val="Normlny"/>
    <w:link w:val="Nadpis3Char"/>
    <w:uiPriority w:val="9"/>
    <w:semiHidden/>
    <w:unhideWhenUsed/>
    <w:rsid w:val="00430F7D"/>
    <w:pPr>
      <w:keepNext/>
      <w:keepLines/>
      <w:numPr>
        <w:ilvl w:val="2"/>
        <w:numId w:val="3"/>
      </w:numPr>
      <w:spacing w:before="40" w:after="0" w:line="259" w:lineRule="auto"/>
      <w:outlineLvl w:val="2"/>
    </w:pPr>
    <w:rPr>
      <w:rFonts w:asciiTheme="majorHAnsi" w:eastAsiaTheme="majorEastAsia" w:hAnsiTheme="majorHAnsi" w:cstheme="majorBidi"/>
      <w:color w:val="0A2F40" w:themeColor="accent1" w:themeShade="7F"/>
      <w:kern w:val="0"/>
      <w:lang w:eastAsia="en-US"/>
    </w:rPr>
  </w:style>
  <w:style w:type="paragraph" w:styleId="Nadpis4">
    <w:name w:val="heading 4"/>
    <w:basedOn w:val="Normlny"/>
    <w:next w:val="Normlny"/>
    <w:link w:val="Nadpis4Char"/>
    <w:uiPriority w:val="9"/>
    <w:semiHidden/>
    <w:unhideWhenUsed/>
    <w:qFormat/>
    <w:rsid w:val="00430F7D"/>
    <w:pPr>
      <w:keepNext/>
      <w:keepLines/>
      <w:numPr>
        <w:ilvl w:val="3"/>
        <w:numId w:val="3"/>
      </w:numPr>
      <w:spacing w:before="40" w:after="0" w:line="259" w:lineRule="auto"/>
      <w:outlineLvl w:val="3"/>
    </w:pPr>
    <w:rPr>
      <w:rFonts w:asciiTheme="majorHAnsi" w:eastAsiaTheme="majorEastAsia" w:hAnsiTheme="majorHAnsi" w:cstheme="majorBidi"/>
      <w:i/>
      <w:iCs/>
      <w:color w:val="0F4761" w:themeColor="accent1" w:themeShade="BF"/>
      <w:kern w:val="0"/>
      <w:sz w:val="22"/>
      <w:szCs w:val="22"/>
      <w:lang w:eastAsia="en-US"/>
    </w:rPr>
  </w:style>
  <w:style w:type="paragraph" w:styleId="Nadpis5">
    <w:name w:val="heading 5"/>
    <w:basedOn w:val="Normlny"/>
    <w:next w:val="Normlny"/>
    <w:link w:val="Nadpis5Char"/>
    <w:uiPriority w:val="9"/>
    <w:semiHidden/>
    <w:unhideWhenUsed/>
    <w:qFormat/>
    <w:rsid w:val="00430F7D"/>
    <w:pPr>
      <w:keepNext/>
      <w:keepLines/>
      <w:numPr>
        <w:ilvl w:val="4"/>
        <w:numId w:val="3"/>
      </w:numPr>
      <w:spacing w:before="40" w:after="0" w:line="259" w:lineRule="auto"/>
      <w:outlineLvl w:val="4"/>
    </w:pPr>
    <w:rPr>
      <w:rFonts w:asciiTheme="majorHAnsi" w:eastAsiaTheme="majorEastAsia" w:hAnsiTheme="majorHAnsi" w:cstheme="majorBidi"/>
      <w:color w:val="0F4761" w:themeColor="accent1" w:themeShade="BF"/>
      <w:kern w:val="0"/>
      <w:sz w:val="22"/>
      <w:szCs w:val="22"/>
      <w:lang w:eastAsia="en-US"/>
    </w:rPr>
  </w:style>
  <w:style w:type="paragraph" w:styleId="Nadpis6">
    <w:name w:val="heading 6"/>
    <w:basedOn w:val="Normlny"/>
    <w:next w:val="Normlny"/>
    <w:link w:val="Nadpis6Char"/>
    <w:uiPriority w:val="9"/>
    <w:semiHidden/>
    <w:unhideWhenUsed/>
    <w:qFormat/>
    <w:rsid w:val="00430F7D"/>
    <w:pPr>
      <w:keepNext/>
      <w:keepLines/>
      <w:numPr>
        <w:ilvl w:val="5"/>
        <w:numId w:val="3"/>
      </w:numPr>
      <w:spacing w:before="40" w:after="0" w:line="259" w:lineRule="auto"/>
      <w:outlineLvl w:val="5"/>
    </w:pPr>
    <w:rPr>
      <w:rFonts w:asciiTheme="majorHAnsi" w:eastAsiaTheme="majorEastAsia" w:hAnsiTheme="majorHAnsi" w:cstheme="majorBidi"/>
      <w:color w:val="0A2F40" w:themeColor="accent1" w:themeShade="7F"/>
      <w:kern w:val="0"/>
      <w:sz w:val="22"/>
      <w:szCs w:val="22"/>
      <w:lang w:eastAsia="en-US"/>
    </w:rPr>
  </w:style>
  <w:style w:type="paragraph" w:styleId="Nadpis7">
    <w:name w:val="heading 7"/>
    <w:basedOn w:val="Normlny"/>
    <w:next w:val="Normlny"/>
    <w:link w:val="Nadpis7Char"/>
    <w:uiPriority w:val="9"/>
    <w:semiHidden/>
    <w:unhideWhenUsed/>
    <w:qFormat/>
    <w:rsid w:val="00430F7D"/>
    <w:pPr>
      <w:keepNext/>
      <w:keepLines/>
      <w:numPr>
        <w:ilvl w:val="6"/>
        <w:numId w:val="3"/>
      </w:numPr>
      <w:spacing w:before="40" w:after="0" w:line="259" w:lineRule="auto"/>
      <w:outlineLvl w:val="6"/>
    </w:pPr>
    <w:rPr>
      <w:rFonts w:asciiTheme="majorHAnsi" w:eastAsiaTheme="majorEastAsia" w:hAnsiTheme="majorHAnsi" w:cstheme="majorBidi"/>
      <w:i/>
      <w:iCs/>
      <w:color w:val="0A2F40" w:themeColor="accent1" w:themeShade="7F"/>
      <w:kern w:val="0"/>
      <w:sz w:val="22"/>
      <w:szCs w:val="22"/>
      <w:lang w:eastAsia="en-US"/>
    </w:rPr>
  </w:style>
  <w:style w:type="paragraph" w:styleId="Nadpis8">
    <w:name w:val="heading 8"/>
    <w:basedOn w:val="Normlny"/>
    <w:next w:val="Normlny"/>
    <w:link w:val="Nadpis8Char"/>
    <w:uiPriority w:val="9"/>
    <w:semiHidden/>
    <w:unhideWhenUsed/>
    <w:qFormat/>
    <w:rsid w:val="00430F7D"/>
    <w:pPr>
      <w:keepNext/>
      <w:keepLines/>
      <w:numPr>
        <w:ilvl w:val="7"/>
        <w:numId w:val="3"/>
      </w:numPr>
      <w:spacing w:before="40" w:after="0" w:line="259" w:lineRule="auto"/>
      <w:outlineLvl w:val="7"/>
    </w:pPr>
    <w:rPr>
      <w:rFonts w:asciiTheme="majorHAnsi" w:eastAsiaTheme="majorEastAsia" w:hAnsiTheme="majorHAnsi" w:cstheme="majorBidi"/>
      <w:color w:val="272727" w:themeColor="text1" w:themeTint="D8"/>
      <w:kern w:val="0"/>
      <w:sz w:val="21"/>
      <w:szCs w:val="21"/>
      <w:lang w:eastAsia="en-US"/>
    </w:rPr>
  </w:style>
  <w:style w:type="paragraph" w:styleId="Nadpis9">
    <w:name w:val="heading 9"/>
    <w:basedOn w:val="Normlny"/>
    <w:next w:val="Normlny"/>
    <w:link w:val="Nadpis9Char"/>
    <w:uiPriority w:val="9"/>
    <w:semiHidden/>
    <w:unhideWhenUsed/>
    <w:qFormat/>
    <w:rsid w:val="00430F7D"/>
    <w:pPr>
      <w:keepNext/>
      <w:keepLines/>
      <w:numPr>
        <w:ilvl w:val="8"/>
        <w:numId w:val="3"/>
      </w:numPr>
      <w:spacing w:before="40" w:after="0" w:line="259" w:lineRule="auto"/>
      <w:outlineLvl w:val="8"/>
    </w:pPr>
    <w:rPr>
      <w:rFonts w:asciiTheme="majorHAnsi" w:eastAsiaTheme="majorEastAsia" w:hAnsiTheme="majorHAnsi" w:cstheme="majorBidi"/>
      <w:i/>
      <w:iCs/>
      <w:color w:val="272727" w:themeColor="text1" w:themeTint="D8"/>
      <w:kern w:val="0"/>
      <w:sz w:val="21"/>
      <w:szCs w:val="21"/>
      <w:lang w:eastAsia="en-US"/>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customStyle="1" w:styleId="E53F0E743B6C42A9A21F50A901A1F437">
    <w:name w:val="E53F0E743B6C42A9A21F50A901A1F437"/>
  </w:style>
  <w:style w:type="paragraph" w:customStyle="1" w:styleId="F9618A837A9A41309E56AFF27FD1C855">
    <w:name w:val="F9618A837A9A41309E56AFF27FD1C855"/>
  </w:style>
  <w:style w:type="character" w:styleId="Zstupntext">
    <w:name w:val="Placeholder Text"/>
    <w:basedOn w:val="Predvolenpsmoodseku"/>
    <w:uiPriority w:val="99"/>
    <w:semiHidden/>
    <w:rsid w:val="00F25D82"/>
    <w:rPr>
      <w:color w:val="808080"/>
    </w:rPr>
  </w:style>
  <w:style w:type="paragraph" w:customStyle="1" w:styleId="29D23C1DD3BB4A0296E1F658CDF69F67">
    <w:name w:val="29D23C1DD3BB4A0296E1F658CDF69F67"/>
  </w:style>
  <w:style w:type="paragraph" w:customStyle="1" w:styleId="96E6EAF38CED45EAB896ADBC7B62F354">
    <w:name w:val="96E6EAF38CED45EAB896ADBC7B62F354"/>
  </w:style>
  <w:style w:type="paragraph" w:customStyle="1" w:styleId="27877EBC76194F05BAD93C825E576E8A">
    <w:name w:val="27877EBC76194F05BAD93C825E576E8A"/>
  </w:style>
  <w:style w:type="paragraph" w:customStyle="1" w:styleId="C44F744DF622496EA27B23EDA2365117">
    <w:name w:val="C44F744DF622496EA27B23EDA2365117"/>
  </w:style>
  <w:style w:type="paragraph" w:customStyle="1" w:styleId="43183C43BD054FD18726BC71A7E7AE3F">
    <w:name w:val="43183C43BD054FD18726BC71A7E7AE3F"/>
  </w:style>
  <w:style w:type="paragraph" w:customStyle="1" w:styleId="A6B0AF7261FA450DB227683B92528E61">
    <w:name w:val="A6B0AF7261FA450DB227683B92528E61"/>
  </w:style>
  <w:style w:type="paragraph" w:customStyle="1" w:styleId="C986530DB015441D841D9B559B72DA84">
    <w:name w:val="C986530DB015441D841D9B559B72DA84"/>
  </w:style>
  <w:style w:type="paragraph" w:customStyle="1" w:styleId="Nadpis1rovne">
    <w:name w:val="Nadpis 1.úrovne"/>
    <w:next w:val="Zakladny"/>
    <w:link w:val="Nadpis1rovneChar"/>
    <w:autoRedefine/>
    <w:qFormat/>
    <w:rsid w:val="00F25D82"/>
    <w:pPr>
      <w:keepNext/>
      <w:keepLines/>
      <w:pageBreakBefore/>
      <w:numPr>
        <w:numId w:val="2"/>
      </w:numPr>
      <w:spacing w:after="320" w:line="240" w:lineRule="auto"/>
    </w:pPr>
    <w:rPr>
      <w:rFonts w:ascii="Times New Roman" w:eastAsiaTheme="minorHAnsi" w:hAnsi="Times New Roman" w:cs="Times New Roman"/>
      <w:b/>
      <w:kern w:val="0"/>
      <w:sz w:val="44"/>
      <w:szCs w:val="32"/>
      <w:lang w:eastAsia="en-US"/>
    </w:rPr>
  </w:style>
  <w:style w:type="character" w:customStyle="1" w:styleId="Nadpis1rovneChar">
    <w:name w:val="Nadpis 1.úrovne Char"/>
    <w:basedOn w:val="Predvolenpsmoodseku"/>
    <w:link w:val="Nadpis1rovne"/>
    <w:rsid w:val="00F25D82"/>
    <w:rPr>
      <w:rFonts w:ascii="Times New Roman" w:eastAsiaTheme="minorHAnsi" w:hAnsi="Times New Roman" w:cs="Times New Roman"/>
      <w:b/>
      <w:kern w:val="0"/>
      <w:sz w:val="44"/>
      <w:szCs w:val="32"/>
      <w:lang w:eastAsia="en-US"/>
    </w:rPr>
  </w:style>
  <w:style w:type="paragraph" w:customStyle="1" w:styleId="Zakladny">
    <w:name w:val="Zakladny"/>
    <w:link w:val="ZakladnyChar"/>
    <w:qFormat/>
    <w:rsid w:val="00F25D82"/>
    <w:pPr>
      <w:spacing w:after="0" w:line="360" w:lineRule="auto"/>
      <w:ind w:firstLine="340"/>
      <w:jc w:val="both"/>
    </w:pPr>
    <w:rPr>
      <w:rFonts w:ascii="Times New Roman" w:eastAsiaTheme="minorHAnsi" w:hAnsi="Times New Roman" w:cs="Times New Roman"/>
      <w:kern w:val="0"/>
      <w:szCs w:val="32"/>
      <w:lang w:eastAsia="en-US"/>
    </w:rPr>
  </w:style>
  <w:style w:type="character" w:customStyle="1" w:styleId="ZakladnyChar">
    <w:name w:val="Zakladny Char"/>
    <w:basedOn w:val="Predvolenpsmoodseku"/>
    <w:link w:val="Zakladny"/>
    <w:rsid w:val="00F25D82"/>
    <w:rPr>
      <w:rFonts w:ascii="Times New Roman" w:eastAsiaTheme="minorHAnsi" w:hAnsi="Times New Roman" w:cs="Times New Roman"/>
      <w:kern w:val="0"/>
      <w:szCs w:val="32"/>
      <w:lang w:eastAsia="en-US"/>
    </w:rPr>
  </w:style>
  <w:style w:type="paragraph" w:customStyle="1" w:styleId="6FE9212F85124B3AB1BEC4F5C64A5551">
    <w:name w:val="6FE9212F85124B3AB1BEC4F5C64A5551"/>
  </w:style>
  <w:style w:type="paragraph" w:customStyle="1" w:styleId="5F71E069D7144D66BF98EFF7FEF5742F">
    <w:name w:val="5F71E069D7144D66BF98EFF7FEF5742F"/>
  </w:style>
  <w:style w:type="paragraph" w:customStyle="1" w:styleId="007E7CC4E87E48EDA4E130E2FAD27C78">
    <w:name w:val="007E7CC4E87E48EDA4E130E2FAD27C78"/>
  </w:style>
  <w:style w:type="paragraph" w:customStyle="1" w:styleId="4B7D75547AE247F7993D1851BA4517FE">
    <w:name w:val="4B7D75547AE247F7993D1851BA4517FE"/>
  </w:style>
  <w:style w:type="paragraph" w:customStyle="1" w:styleId="DCA66A6FE0164B0A88ECDBB215E210FD">
    <w:name w:val="DCA66A6FE0164B0A88ECDBB215E210FD"/>
  </w:style>
  <w:style w:type="paragraph" w:customStyle="1" w:styleId="595E1039AA6B4182878EB714974197F8">
    <w:name w:val="595E1039AA6B4182878EB714974197F8"/>
  </w:style>
  <w:style w:type="paragraph" w:customStyle="1" w:styleId="CA5F6AB44CC34E1798D658D28152ABBB">
    <w:name w:val="CA5F6AB44CC34E1798D658D28152ABBB"/>
  </w:style>
  <w:style w:type="paragraph" w:customStyle="1" w:styleId="913E149AAD764FFD85B38EE95144E302">
    <w:name w:val="913E149AAD764FFD85B38EE95144E302"/>
  </w:style>
  <w:style w:type="paragraph" w:customStyle="1" w:styleId="61759A44D1B5428380C7B7C4E3E62EAA">
    <w:name w:val="61759A44D1B5428380C7B7C4E3E62EAA"/>
  </w:style>
  <w:style w:type="paragraph" w:customStyle="1" w:styleId="FE87AC209EFB4DEEB642E5D8E1E0C7E3">
    <w:name w:val="FE87AC209EFB4DEEB642E5D8E1E0C7E3"/>
  </w:style>
  <w:style w:type="paragraph" w:customStyle="1" w:styleId="E3849F4D47BC4A0780D8A30D228D8DDD">
    <w:name w:val="E3849F4D47BC4A0780D8A30D228D8DDD"/>
  </w:style>
  <w:style w:type="paragraph" w:customStyle="1" w:styleId="9ACDD7E8647D4228959E65BD6198FD80">
    <w:name w:val="9ACDD7E8647D4228959E65BD6198FD80"/>
  </w:style>
  <w:style w:type="paragraph" w:customStyle="1" w:styleId="A0B1228A9269483891D568ED883D4BE4">
    <w:name w:val="A0B1228A9269483891D568ED883D4BE4"/>
  </w:style>
  <w:style w:type="paragraph" w:customStyle="1" w:styleId="DD3A6EB484D6482E9F01E1C8A372382D">
    <w:name w:val="DD3A6EB484D6482E9F01E1C8A372382D"/>
  </w:style>
  <w:style w:type="paragraph" w:customStyle="1" w:styleId="196C3B6A44B1430D8362055F2345D719">
    <w:name w:val="196C3B6A44B1430D8362055F2345D719"/>
  </w:style>
  <w:style w:type="paragraph" w:customStyle="1" w:styleId="5A553D0F89B144858C461BE4D9FFD7AE">
    <w:name w:val="5A553D0F89B144858C461BE4D9FFD7AE"/>
  </w:style>
  <w:style w:type="paragraph" w:customStyle="1" w:styleId="07F2C8644F66429DB0E054A495E5F3F2">
    <w:name w:val="07F2C8644F66429DB0E054A495E5F3F2"/>
  </w:style>
  <w:style w:type="paragraph" w:customStyle="1" w:styleId="513FCB524E64449D9D38658735787B19">
    <w:name w:val="513FCB524E64449D9D38658735787B19"/>
  </w:style>
  <w:style w:type="paragraph" w:customStyle="1" w:styleId="7609DE91158C4DDCA7CA7868C6D3F020">
    <w:name w:val="7609DE91158C4DDCA7CA7868C6D3F020"/>
  </w:style>
  <w:style w:type="paragraph" w:customStyle="1" w:styleId="1EC6CBC74F2B4B60842481C96D5EA73E">
    <w:name w:val="1EC6CBC74F2B4B60842481C96D5EA73E"/>
  </w:style>
  <w:style w:type="paragraph" w:customStyle="1" w:styleId="3BC9E8C981D04BFCB2682D16D54B4263">
    <w:name w:val="3BC9E8C981D04BFCB2682D16D54B4263"/>
  </w:style>
  <w:style w:type="paragraph" w:customStyle="1" w:styleId="08A6BC1C64634830962A9C0AE5D3F71B">
    <w:name w:val="08A6BC1C64634830962A9C0AE5D3F71B"/>
  </w:style>
  <w:style w:type="paragraph" w:customStyle="1" w:styleId="1C82D1EAC2C245B69CDE9B0875C5019F">
    <w:name w:val="1C82D1EAC2C245B69CDE9B0875C5019F"/>
  </w:style>
  <w:style w:type="paragraph" w:customStyle="1" w:styleId="0FBCEBCB234D444985B2342A97F111E2">
    <w:name w:val="0FBCEBCB234D444985B2342A97F111E2"/>
  </w:style>
  <w:style w:type="paragraph" w:customStyle="1" w:styleId="20158DF2AD3D41F7A427EC196B1BE51C">
    <w:name w:val="20158DF2AD3D41F7A427EC196B1BE51C"/>
  </w:style>
  <w:style w:type="paragraph" w:customStyle="1" w:styleId="DEE3278AA4DF4881A087C8857C57F71E">
    <w:name w:val="DEE3278AA4DF4881A087C8857C57F71E"/>
  </w:style>
  <w:style w:type="paragraph" w:customStyle="1" w:styleId="75F93A0CC195472683D76073201B6FC8">
    <w:name w:val="75F93A0CC195472683D76073201B6FC8"/>
  </w:style>
  <w:style w:type="paragraph" w:customStyle="1" w:styleId="870EE0CD797E4018BD40ACA383EB2F05">
    <w:name w:val="870EE0CD797E4018BD40ACA383EB2F05"/>
  </w:style>
  <w:style w:type="paragraph" w:customStyle="1" w:styleId="F609778B67AA414C839AF8BCBC42AEE4">
    <w:name w:val="F609778B67AA414C839AF8BCBC42AEE4"/>
  </w:style>
  <w:style w:type="paragraph" w:customStyle="1" w:styleId="905E25DD407B4827B38830208CCBB584">
    <w:name w:val="905E25DD407B4827B38830208CCBB584"/>
  </w:style>
  <w:style w:type="paragraph" w:customStyle="1" w:styleId="124DA0EA23EB4888BCEBE4B10C11B3C3">
    <w:name w:val="124DA0EA23EB4888BCEBE4B10C11B3C3"/>
  </w:style>
  <w:style w:type="paragraph" w:customStyle="1" w:styleId="8387537FF3514AD4B7157C664CC16835">
    <w:name w:val="8387537FF3514AD4B7157C664CC16835"/>
  </w:style>
  <w:style w:type="paragraph" w:customStyle="1" w:styleId="E502C2B369014A6FB2FE03582943AEB2">
    <w:name w:val="E502C2B369014A6FB2FE03582943AEB2"/>
  </w:style>
  <w:style w:type="paragraph" w:customStyle="1" w:styleId="D897DD61D6764C46B6269E549C77DE82">
    <w:name w:val="D897DD61D6764C46B6269E549C77DE82"/>
  </w:style>
  <w:style w:type="paragraph" w:customStyle="1" w:styleId="BAFBC7A8834C41DE949F0FE58CE94519">
    <w:name w:val="BAFBC7A8834C41DE949F0FE58CE94519"/>
  </w:style>
  <w:style w:type="paragraph" w:customStyle="1" w:styleId="BCA2707CC9814C49996A7C6A81B8B08C">
    <w:name w:val="BCA2707CC9814C49996A7C6A81B8B08C"/>
  </w:style>
  <w:style w:type="paragraph" w:customStyle="1" w:styleId="E49E048DA089468FAEC6A6B3D2DED0DE">
    <w:name w:val="E49E048DA089468FAEC6A6B3D2DED0DE"/>
  </w:style>
  <w:style w:type="paragraph" w:customStyle="1" w:styleId="Nadpisneslovan">
    <w:name w:val="Nadpis nečíslovaný"/>
    <w:basedOn w:val="Normlny"/>
    <w:next w:val="Normlny"/>
    <w:link w:val="NadpisneslovanChar"/>
    <w:qFormat/>
    <w:rsid w:val="00BC5C55"/>
    <w:pPr>
      <w:keepNext/>
      <w:keepLines/>
      <w:pageBreakBefore/>
      <w:spacing w:after="320" w:line="240" w:lineRule="auto"/>
    </w:pPr>
    <w:rPr>
      <w:rFonts w:ascii="Times New Roman" w:eastAsiaTheme="minorHAnsi" w:hAnsi="Times New Roman" w:cs="Times New Roman"/>
      <w:b/>
      <w:kern w:val="0"/>
      <w:sz w:val="44"/>
      <w:szCs w:val="32"/>
      <w:lang w:eastAsia="en-US"/>
    </w:rPr>
  </w:style>
  <w:style w:type="character" w:customStyle="1" w:styleId="NadpisneslovanChar">
    <w:name w:val="Nadpis nečíslovaný Char"/>
    <w:basedOn w:val="Predvolenpsmoodseku"/>
    <w:link w:val="Nadpisneslovan"/>
    <w:rsid w:val="00BC5C55"/>
    <w:rPr>
      <w:rFonts w:ascii="Times New Roman" w:eastAsiaTheme="minorHAnsi" w:hAnsi="Times New Roman" w:cs="Times New Roman"/>
      <w:b/>
      <w:kern w:val="0"/>
      <w:sz w:val="44"/>
      <w:szCs w:val="32"/>
      <w:lang w:eastAsia="en-US"/>
    </w:rPr>
  </w:style>
  <w:style w:type="paragraph" w:customStyle="1" w:styleId="717315D6178A4513A13F919AEF4FBDC1">
    <w:name w:val="717315D6178A4513A13F919AEF4FBDC1"/>
  </w:style>
  <w:style w:type="character" w:customStyle="1" w:styleId="Nadpis1Char">
    <w:name w:val="Nadpis 1 Char"/>
    <w:basedOn w:val="Predvolenpsmoodseku"/>
    <w:link w:val="Nadpis1"/>
    <w:uiPriority w:val="9"/>
    <w:rsid w:val="00430F7D"/>
    <w:rPr>
      <w:rFonts w:asciiTheme="majorHAnsi" w:eastAsiaTheme="majorEastAsia" w:hAnsiTheme="majorHAnsi" w:cstheme="majorBidi"/>
      <w:color w:val="0F4761" w:themeColor="accent1" w:themeShade="BF"/>
      <w:kern w:val="0"/>
      <w:sz w:val="32"/>
      <w:szCs w:val="32"/>
      <w:lang w:eastAsia="en-US"/>
    </w:rPr>
  </w:style>
  <w:style w:type="character" w:customStyle="1" w:styleId="Nadpis2Char">
    <w:name w:val="Nadpis 2 Char"/>
    <w:basedOn w:val="Predvolenpsmoodseku"/>
    <w:link w:val="Nadpis2"/>
    <w:uiPriority w:val="9"/>
    <w:rsid w:val="0011130F"/>
    <w:rPr>
      <w:rFonts w:asciiTheme="majorHAnsi" w:eastAsiaTheme="majorEastAsia" w:hAnsiTheme="majorHAnsi" w:cstheme="majorBidi"/>
      <w:color w:val="0F4761" w:themeColor="accent1" w:themeShade="BF"/>
      <w:kern w:val="0"/>
      <w:sz w:val="26"/>
      <w:szCs w:val="26"/>
      <w:lang w:eastAsia="en-US"/>
    </w:rPr>
  </w:style>
  <w:style w:type="character" w:customStyle="1" w:styleId="Nadpis3Char">
    <w:name w:val="Nadpis 3 Char"/>
    <w:basedOn w:val="Predvolenpsmoodseku"/>
    <w:link w:val="Nadpis3"/>
    <w:uiPriority w:val="9"/>
    <w:semiHidden/>
    <w:rsid w:val="0011130F"/>
    <w:rPr>
      <w:rFonts w:asciiTheme="majorHAnsi" w:eastAsiaTheme="majorEastAsia" w:hAnsiTheme="majorHAnsi" w:cstheme="majorBidi"/>
      <w:color w:val="0A2F40" w:themeColor="accent1" w:themeShade="7F"/>
      <w:kern w:val="0"/>
      <w:lang w:eastAsia="en-US"/>
    </w:rPr>
  </w:style>
  <w:style w:type="character" w:customStyle="1" w:styleId="Nadpis4Char">
    <w:name w:val="Nadpis 4 Char"/>
    <w:basedOn w:val="Predvolenpsmoodseku"/>
    <w:link w:val="Nadpis4"/>
    <w:uiPriority w:val="9"/>
    <w:semiHidden/>
    <w:rsid w:val="0011130F"/>
    <w:rPr>
      <w:rFonts w:asciiTheme="majorHAnsi" w:eastAsiaTheme="majorEastAsia" w:hAnsiTheme="majorHAnsi" w:cstheme="majorBidi"/>
      <w:i/>
      <w:iCs/>
      <w:color w:val="0F4761" w:themeColor="accent1" w:themeShade="BF"/>
      <w:kern w:val="0"/>
      <w:sz w:val="22"/>
      <w:szCs w:val="22"/>
      <w:lang w:eastAsia="en-US"/>
    </w:rPr>
  </w:style>
  <w:style w:type="character" w:customStyle="1" w:styleId="Nadpis5Char">
    <w:name w:val="Nadpis 5 Char"/>
    <w:basedOn w:val="Predvolenpsmoodseku"/>
    <w:link w:val="Nadpis5"/>
    <w:uiPriority w:val="9"/>
    <w:semiHidden/>
    <w:rsid w:val="00430F7D"/>
    <w:rPr>
      <w:rFonts w:asciiTheme="majorHAnsi" w:eastAsiaTheme="majorEastAsia" w:hAnsiTheme="majorHAnsi" w:cstheme="majorBidi"/>
      <w:color w:val="0F4761" w:themeColor="accent1" w:themeShade="BF"/>
      <w:kern w:val="0"/>
      <w:sz w:val="22"/>
      <w:szCs w:val="22"/>
      <w:lang w:eastAsia="en-US"/>
    </w:rPr>
  </w:style>
  <w:style w:type="character" w:customStyle="1" w:styleId="Nadpis6Char">
    <w:name w:val="Nadpis 6 Char"/>
    <w:basedOn w:val="Predvolenpsmoodseku"/>
    <w:link w:val="Nadpis6"/>
    <w:uiPriority w:val="9"/>
    <w:semiHidden/>
    <w:rsid w:val="0011130F"/>
    <w:rPr>
      <w:rFonts w:asciiTheme="majorHAnsi" w:eastAsiaTheme="majorEastAsia" w:hAnsiTheme="majorHAnsi" w:cstheme="majorBidi"/>
      <w:color w:val="0A2F40" w:themeColor="accent1" w:themeShade="7F"/>
      <w:kern w:val="0"/>
      <w:sz w:val="22"/>
      <w:szCs w:val="22"/>
      <w:lang w:eastAsia="en-US"/>
    </w:rPr>
  </w:style>
  <w:style w:type="character" w:customStyle="1" w:styleId="Nadpis7Char">
    <w:name w:val="Nadpis 7 Char"/>
    <w:basedOn w:val="Predvolenpsmoodseku"/>
    <w:link w:val="Nadpis7"/>
    <w:uiPriority w:val="9"/>
    <w:semiHidden/>
    <w:rsid w:val="0011130F"/>
    <w:rPr>
      <w:rFonts w:asciiTheme="majorHAnsi" w:eastAsiaTheme="majorEastAsia" w:hAnsiTheme="majorHAnsi" w:cstheme="majorBidi"/>
      <w:i/>
      <w:iCs/>
      <w:color w:val="0A2F40" w:themeColor="accent1" w:themeShade="7F"/>
      <w:kern w:val="0"/>
      <w:sz w:val="22"/>
      <w:szCs w:val="22"/>
      <w:lang w:eastAsia="en-US"/>
    </w:rPr>
  </w:style>
  <w:style w:type="character" w:customStyle="1" w:styleId="Nadpis8Char">
    <w:name w:val="Nadpis 8 Char"/>
    <w:basedOn w:val="Predvolenpsmoodseku"/>
    <w:link w:val="Nadpis8"/>
    <w:uiPriority w:val="9"/>
    <w:semiHidden/>
    <w:rsid w:val="0011130F"/>
    <w:rPr>
      <w:rFonts w:asciiTheme="majorHAnsi" w:eastAsiaTheme="majorEastAsia" w:hAnsiTheme="majorHAnsi" w:cstheme="majorBidi"/>
      <w:color w:val="272727" w:themeColor="text1" w:themeTint="D8"/>
      <w:kern w:val="0"/>
      <w:sz w:val="21"/>
      <w:szCs w:val="21"/>
      <w:lang w:eastAsia="en-US"/>
    </w:rPr>
  </w:style>
  <w:style w:type="character" w:customStyle="1" w:styleId="Nadpis9Char">
    <w:name w:val="Nadpis 9 Char"/>
    <w:basedOn w:val="Predvolenpsmoodseku"/>
    <w:link w:val="Nadpis9"/>
    <w:uiPriority w:val="9"/>
    <w:semiHidden/>
    <w:rsid w:val="0011130F"/>
    <w:rPr>
      <w:rFonts w:asciiTheme="majorHAnsi" w:eastAsiaTheme="majorEastAsia" w:hAnsiTheme="majorHAnsi" w:cstheme="majorBidi"/>
      <w:i/>
      <w:iCs/>
      <w:color w:val="272727" w:themeColor="text1" w:themeTint="D8"/>
      <w:kern w:val="0"/>
      <w:sz w:val="21"/>
      <w:szCs w:val="21"/>
      <w:lang w:eastAsia="en-US"/>
    </w:rPr>
  </w:style>
  <w:style w:type="character" w:styleId="Hypertextovprepojenie">
    <w:name w:val="Hyperlink"/>
    <w:basedOn w:val="Predvolenpsmoodseku"/>
    <w:uiPriority w:val="99"/>
    <w:unhideWhenUsed/>
    <w:rsid w:val="00430F7D"/>
    <w:rPr>
      <w:color w:val="467886" w:themeColor="hyperlink"/>
      <w:u w:val="single"/>
    </w:rPr>
  </w:style>
  <w:style w:type="paragraph" w:customStyle="1" w:styleId="C5BB18E19C5F47ECB14B1947690A25315">
    <w:name w:val="C5BB18E19C5F47ECB14B1947690A25315"/>
    <w:rsid w:val="0011130F"/>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1E06B69DB7F942B29125B85645A22D109">
    <w:name w:val="1E06B69DB7F942B29125B85645A22D10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DEBF58EC1F634FD8A773251F2399F0409">
    <w:name w:val="DEBF58EC1F634FD8A773251F2399F040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333E20FE2784FE199C80015EFB16ED49">
    <w:name w:val="5333E20FE2784FE199C80015EFB16ED49"/>
    <w:rsid w:val="00430F7D"/>
    <w:pPr>
      <w:spacing w:line="259" w:lineRule="auto"/>
    </w:pPr>
    <w:rPr>
      <w:rFonts w:eastAsiaTheme="minorHAnsi"/>
      <w:kern w:val="0"/>
      <w:sz w:val="22"/>
      <w:szCs w:val="22"/>
      <w:lang w:eastAsia="en-US"/>
      <w14:ligatures w14:val="none"/>
    </w:rPr>
  </w:style>
  <w:style w:type="paragraph" w:customStyle="1" w:styleId="773D86C341424366BC9E81E408B7D1639">
    <w:name w:val="773D86C341424366BC9E81E408B7D163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7D488B2D17834442BC09669F79E6F68D9">
    <w:name w:val="7D488B2D17834442BC09669F79E6F68D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4727B3D5C6A410798AFFCEAC99F12A09">
    <w:name w:val="54727B3D5C6A410798AFFCEAC99F12A09"/>
    <w:rsid w:val="00430F7D"/>
    <w:pPr>
      <w:spacing w:line="259" w:lineRule="auto"/>
    </w:pPr>
    <w:rPr>
      <w:rFonts w:eastAsiaTheme="minorHAnsi"/>
      <w:kern w:val="0"/>
      <w:sz w:val="22"/>
      <w:szCs w:val="22"/>
      <w:lang w:eastAsia="en-US"/>
      <w14:ligatures w14:val="none"/>
    </w:rPr>
  </w:style>
  <w:style w:type="paragraph" w:customStyle="1" w:styleId="CEC313A176404F478D1A421D38342B9D9">
    <w:name w:val="CEC313A176404F478D1A421D38342B9D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1F7D4DCEEF44065B29EF2E4EED2DAA49">
    <w:name w:val="51F7D4DCEEF44065B29EF2E4EED2DAA4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BD6F565670BF48F0AF39C3CAEA44E4CF9">
    <w:name w:val="BD6F565670BF48F0AF39C3CAEA44E4CF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00961023F57545D2A63DBBF753BDC0789">
    <w:name w:val="00961023F57545D2A63DBBF753BDC078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37679867D88447E0B6F0FBD7AB00B9319">
    <w:name w:val="37679867D88447E0B6F0FBD7AB00B931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26C3A9021AB3413392440A6EF434C3719">
    <w:name w:val="26C3A9021AB3413392440A6EF434C371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E640AE7F67AC4746812595AC2776E1399">
    <w:name w:val="E640AE7F67AC4746812595AC2776E139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D7CAA5188FB44B8C98A58231AC9CDF4C9">
    <w:name w:val="D7CAA5188FB44B8C98A58231AC9CDF4C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E788200514F04075839F8AC5B05916979">
    <w:name w:val="E788200514F04075839F8AC5B05916979"/>
    <w:rsid w:val="00430F7D"/>
    <w:pPr>
      <w:spacing w:line="259" w:lineRule="auto"/>
    </w:pPr>
    <w:rPr>
      <w:rFonts w:eastAsiaTheme="minorHAnsi"/>
      <w:kern w:val="0"/>
      <w:sz w:val="22"/>
      <w:szCs w:val="22"/>
      <w:lang w:eastAsia="en-US"/>
      <w14:ligatures w14:val="none"/>
    </w:rPr>
  </w:style>
  <w:style w:type="paragraph" w:customStyle="1" w:styleId="0BC91F2DC15C48C091837E1763FACD5F9">
    <w:name w:val="0BC91F2DC15C48C091837E1763FACD5F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062B9AA7D7B14E67A212CB0F01DC0FE39">
    <w:name w:val="062B9AA7D7B14E67A212CB0F01DC0FE3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3C2C6761D7B4C7B8E2D9FDE629CA72B9">
    <w:name w:val="53C2C6761D7B4C7B8E2D9FDE629CA72B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9">
    <w:name w:val="D02364AA779F4F7DB736CAD93D4729969"/>
    <w:rsid w:val="00430F7D"/>
    <w:pPr>
      <w:spacing w:line="259" w:lineRule="auto"/>
    </w:pPr>
    <w:rPr>
      <w:rFonts w:eastAsiaTheme="minorHAnsi"/>
      <w:kern w:val="0"/>
      <w:sz w:val="22"/>
      <w:szCs w:val="22"/>
      <w:lang w:eastAsia="en-US"/>
      <w14:ligatures w14:val="none"/>
    </w:rPr>
  </w:style>
  <w:style w:type="paragraph" w:customStyle="1" w:styleId="3E4A03249F034520A0EA45508111AF309">
    <w:name w:val="3E4A03249F034520A0EA45508111AF30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9">
    <w:name w:val="65FE616F885B4CF580D941369210ADAD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9">
    <w:name w:val="68C7DFF0D923427BB00846E85C50E1B69"/>
    <w:rsid w:val="00430F7D"/>
    <w:pPr>
      <w:spacing w:line="259" w:lineRule="auto"/>
    </w:pPr>
    <w:rPr>
      <w:rFonts w:eastAsiaTheme="minorHAnsi"/>
      <w:kern w:val="0"/>
      <w:sz w:val="22"/>
      <w:szCs w:val="22"/>
      <w:lang w:eastAsia="en-US"/>
      <w14:ligatures w14:val="none"/>
    </w:rPr>
  </w:style>
  <w:style w:type="paragraph" w:customStyle="1" w:styleId="C6D6943A0C2C4F0B8A2AA4B539DD201F">
    <w:name w:val="C6D6943A0C2C4F0B8A2AA4B539DD201F"/>
    <w:rsid w:val="004160B7"/>
  </w:style>
  <w:style w:type="paragraph" w:customStyle="1" w:styleId="1E06B69DB7F942B29125B85645A22D10">
    <w:name w:val="1E06B69DB7F942B29125B85645A22D10"/>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Nadpis2urovne">
    <w:name w:val="Nadpis 2.urovne"/>
    <w:next w:val="Zakladny"/>
    <w:autoRedefine/>
    <w:qFormat/>
    <w:rsid w:val="00F25D82"/>
    <w:pPr>
      <w:keepNext/>
      <w:keepLines/>
      <w:numPr>
        <w:ilvl w:val="1"/>
        <w:numId w:val="2"/>
      </w:numPr>
      <w:spacing w:before="320" w:after="280" w:line="240" w:lineRule="auto"/>
    </w:pPr>
    <w:rPr>
      <w:rFonts w:ascii="Times New Roman" w:eastAsiaTheme="minorHAnsi" w:hAnsi="Times New Roman" w:cs="Times New Roman"/>
      <w:b/>
      <w:kern w:val="0"/>
      <w:sz w:val="32"/>
      <w:szCs w:val="32"/>
      <w:lang w:eastAsia="en-US"/>
    </w:rPr>
  </w:style>
  <w:style w:type="paragraph" w:customStyle="1" w:styleId="Nadpis3urovne">
    <w:name w:val="Nadpis 3.urovne"/>
    <w:next w:val="Zakladny"/>
    <w:qFormat/>
    <w:rsid w:val="00F25D82"/>
    <w:pPr>
      <w:keepNext/>
      <w:keepLines/>
      <w:numPr>
        <w:ilvl w:val="2"/>
        <w:numId w:val="2"/>
      </w:numPr>
      <w:spacing w:before="280" w:after="280" w:line="240" w:lineRule="auto"/>
    </w:pPr>
    <w:rPr>
      <w:rFonts w:ascii="Times New Roman" w:eastAsiaTheme="minorHAnsi" w:hAnsi="Times New Roman" w:cs="Times New Roman"/>
      <w:b/>
      <w:kern w:val="0"/>
      <w:sz w:val="28"/>
      <w:szCs w:val="32"/>
      <w:lang w:eastAsia="en-US"/>
    </w:rPr>
  </w:style>
  <w:style w:type="paragraph" w:customStyle="1" w:styleId="5333E20FE2784FE199C80015EFB16ED4">
    <w:name w:val="5333E20FE2784FE199C80015EFB16ED4"/>
    <w:rsid w:val="00894CAD"/>
    <w:pPr>
      <w:spacing w:line="259" w:lineRule="auto"/>
    </w:pPr>
    <w:rPr>
      <w:rFonts w:eastAsiaTheme="minorHAnsi"/>
      <w:kern w:val="0"/>
      <w:sz w:val="22"/>
      <w:szCs w:val="22"/>
      <w:lang w:eastAsia="en-US"/>
      <w14:ligatures w14:val="none"/>
    </w:rPr>
  </w:style>
  <w:style w:type="paragraph" w:customStyle="1" w:styleId="773D86C341424366BC9E81E408B7D163">
    <w:name w:val="773D86C341424366BC9E81E408B7D163"/>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4727B3D5C6A410798AFFCEAC99F12A0">
    <w:name w:val="54727B3D5C6A410798AFFCEAC99F12A0"/>
    <w:rsid w:val="00894CAD"/>
    <w:pPr>
      <w:spacing w:line="259" w:lineRule="auto"/>
    </w:pPr>
    <w:rPr>
      <w:rFonts w:eastAsiaTheme="minorHAnsi"/>
      <w:kern w:val="0"/>
      <w:sz w:val="22"/>
      <w:szCs w:val="22"/>
      <w:lang w:eastAsia="en-US"/>
      <w14:ligatures w14:val="none"/>
    </w:rPr>
  </w:style>
  <w:style w:type="paragraph" w:customStyle="1" w:styleId="CEC313A176404F478D1A421D38342B9D">
    <w:name w:val="CEC313A176404F478D1A421D38342B9D"/>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BD6F565670BF48F0AF39C3CAEA44E4CF">
    <w:name w:val="BD6F565670BF48F0AF39C3CAEA44E4CF"/>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0961023F57545D2A63DBBF753BDC078">
    <w:name w:val="00961023F57545D2A63DBBF753BDC078"/>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37679867D88447E0B6F0FBD7AB00B931">
    <w:name w:val="37679867D88447E0B6F0FBD7AB00B931"/>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26C3A9021AB3413392440A6EF434C371">
    <w:name w:val="26C3A9021AB3413392440A6EF434C371"/>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E640AE7F67AC4746812595AC2776E139">
    <w:name w:val="E640AE7F67AC4746812595AC2776E139"/>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D7CAA5188FB44B8C98A58231AC9CDF4C">
    <w:name w:val="D7CAA5188FB44B8C98A58231AC9CDF4C"/>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BC91F2DC15C48C091837E1763FACD5F">
    <w:name w:val="0BC91F2DC15C48C091837E1763FACD5F"/>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53C2C6761D7B4C7B8E2D9FDE629CA72B">
    <w:name w:val="53C2C6761D7B4C7B8E2D9FDE629CA72B"/>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
    <w:name w:val="D02364AA779F4F7DB736CAD93D472996"/>
    <w:rsid w:val="00894CAD"/>
    <w:pPr>
      <w:spacing w:line="259" w:lineRule="auto"/>
    </w:pPr>
    <w:rPr>
      <w:rFonts w:eastAsiaTheme="minorHAnsi"/>
      <w:kern w:val="0"/>
      <w:sz w:val="22"/>
      <w:szCs w:val="22"/>
      <w:lang w:eastAsia="en-US"/>
      <w14:ligatures w14:val="none"/>
    </w:rPr>
  </w:style>
  <w:style w:type="paragraph" w:customStyle="1" w:styleId="3E4A03249F034520A0EA45508111AF30">
    <w:name w:val="3E4A03249F034520A0EA45508111AF30"/>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
    <w:name w:val="65FE616F885B4CF580D941369210ADAD"/>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
    <w:name w:val="68C7DFF0D923427BB00846E85C50E1B6"/>
    <w:rsid w:val="00894CAD"/>
    <w:pPr>
      <w:spacing w:line="259" w:lineRule="auto"/>
    </w:pPr>
    <w:rPr>
      <w:rFonts w:eastAsiaTheme="minorHAnsi"/>
      <w:kern w:val="0"/>
      <w:sz w:val="22"/>
      <w:szCs w:val="22"/>
      <w:lang w:eastAsia="en-US"/>
      <w14:ligatures w14:val="none"/>
    </w:rPr>
  </w:style>
  <w:style w:type="paragraph" w:customStyle="1" w:styleId="1E06B69DB7F942B29125B85645A22D101">
    <w:name w:val="1E06B69DB7F942B29125B85645A22D10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333E20FE2784FE199C80015EFB16ED41">
    <w:name w:val="5333E20FE2784FE199C80015EFB16ED41"/>
    <w:rsid w:val="00F25D82"/>
    <w:pPr>
      <w:spacing w:line="259" w:lineRule="auto"/>
    </w:pPr>
    <w:rPr>
      <w:rFonts w:eastAsiaTheme="minorHAnsi"/>
      <w:kern w:val="0"/>
      <w:sz w:val="22"/>
      <w:szCs w:val="22"/>
      <w:lang w:eastAsia="en-US"/>
      <w14:ligatures w14:val="none"/>
    </w:rPr>
  </w:style>
  <w:style w:type="paragraph" w:customStyle="1" w:styleId="773D86C341424366BC9E81E408B7D1631">
    <w:name w:val="773D86C341424366BC9E81E408B7D163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4727B3D5C6A410798AFFCEAC99F12A01">
    <w:name w:val="54727B3D5C6A410798AFFCEAC99F12A01"/>
    <w:rsid w:val="00F25D82"/>
    <w:pPr>
      <w:spacing w:line="259" w:lineRule="auto"/>
    </w:pPr>
    <w:rPr>
      <w:rFonts w:eastAsiaTheme="minorHAnsi"/>
      <w:kern w:val="0"/>
      <w:sz w:val="22"/>
      <w:szCs w:val="22"/>
      <w:lang w:eastAsia="en-US"/>
      <w14:ligatures w14:val="none"/>
    </w:rPr>
  </w:style>
  <w:style w:type="paragraph" w:customStyle="1" w:styleId="CEC313A176404F478D1A421D38342B9D1">
    <w:name w:val="CEC313A176404F478D1A421D38342B9D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BD6F565670BF48F0AF39C3CAEA44E4CF1">
    <w:name w:val="BD6F565670BF48F0AF39C3CAEA44E4CF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0961023F57545D2A63DBBF753BDC0781">
    <w:name w:val="00961023F57545D2A63DBBF753BDC078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37679867D88447E0B6F0FBD7AB00B9311">
    <w:name w:val="37679867D88447E0B6F0FBD7AB00B931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26C3A9021AB3413392440A6EF434C3711">
    <w:name w:val="26C3A9021AB3413392440A6EF434C371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E640AE7F67AC4746812595AC2776E1391">
    <w:name w:val="E640AE7F67AC4746812595AC2776E139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D7CAA5188FB44B8C98A58231AC9CDF4C1">
    <w:name w:val="D7CAA5188FB44B8C98A58231AC9CDF4C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BC91F2DC15C48C091837E1763FACD5F1">
    <w:name w:val="0BC91F2DC15C48C091837E1763FACD5F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53C2C6761D7B4C7B8E2D9FDE629CA72B1">
    <w:name w:val="53C2C6761D7B4C7B8E2D9FDE629CA72B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1">
    <w:name w:val="D02364AA779F4F7DB736CAD93D4729961"/>
    <w:rsid w:val="00F25D82"/>
    <w:pPr>
      <w:spacing w:line="259" w:lineRule="auto"/>
    </w:pPr>
    <w:rPr>
      <w:rFonts w:eastAsiaTheme="minorHAnsi"/>
      <w:kern w:val="0"/>
      <w:sz w:val="22"/>
      <w:szCs w:val="22"/>
      <w:lang w:eastAsia="en-US"/>
      <w14:ligatures w14:val="none"/>
    </w:rPr>
  </w:style>
  <w:style w:type="paragraph" w:customStyle="1" w:styleId="3E4A03249F034520A0EA45508111AF301">
    <w:name w:val="3E4A03249F034520A0EA45508111AF30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1">
    <w:name w:val="65FE616F885B4CF580D941369210ADAD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1">
    <w:name w:val="68C7DFF0D923427BB00846E85C50E1B61"/>
    <w:rsid w:val="00F25D82"/>
    <w:pPr>
      <w:spacing w:line="259" w:lineRule="auto"/>
    </w:pPr>
    <w:rPr>
      <w:rFonts w:eastAsiaTheme="minorHAnsi"/>
      <w:kern w:val="0"/>
      <w:sz w:val="22"/>
      <w:szCs w:val="22"/>
      <w:lang w:eastAsia="en-US"/>
      <w14:ligatures w14:val="none"/>
    </w:rPr>
  </w:style>
  <w:style w:type="paragraph" w:customStyle="1" w:styleId="8FB072F2BB7D4993BB8E029FC375A72A">
    <w:name w:val="8FB072F2BB7D4993BB8E029FC375A72A"/>
    <w:rsid w:val="00BC5C5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SO690Nmerical.XSL" StyleName="ISO 690 – Číselný odkaz" Version="1987">
  <b:Source>
    <b:Tag>Pra07</b:Tag>
    <b:SourceType>Book</b:SourceType>
    <b:Guid>{EE9912D7-BEEA-41BA-BC10-E8265E91D8BD}</b:Guid>
    <b:Author>
      <b:Author>
        <b:NameList>
          <b:Person>
            <b:Last>Prata</b:Last>
            <b:First>Stephen</b:First>
          </b:Person>
        </b:NameList>
      </b:Author>
      <b:Translator>
        <b:NameList>
          <b:Person>
            <b:Last>Sokol Boris</b:Last>
            <b:First>Vozák</b:First>
            <b:Middle>David, Beroun Libor, Dokoupil Petr, Ptáček Lubomír</b:Middle>
          </b:Person>
        </b:NameList>
      </b:Translator>
    </b:Author>
    <b:Title>Mistrovství v C++</b:Title>
    <b:Year>2007</b:Year>
    <b:City>Praha</b:City>
    <b:Publisher>Computer Press</b:Publisher>
    <b:StandardNumber>ISBN: 8025117491</b:StandardNumber>
    <b:LCID>1051</b:LCID>
    <b:Pages>1119</b:Pages>
    <b:Edition>3</b:Edition>
    <b:RefOrder>1</b:RefOrder>
  </b:Source>
</b:Sources>
</file>

<file path=customXml/item2.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Props1.xml><?xml version="1.0" encoding="utf-8"?>
<ds:datastoreItem xmlns:ds="http://schemas.openxmlformats.org/officeDocument/2006/customXml" ds:itemID="{77984FCD-90C3-414C-9616-A828D3018E43}">
  <ds:schemaRefs>
    <ds:schemaRef ds:uri="http://schemas.openxmlformats.org/officeDocument/2006/bibliography"/>
  </ds:schemaRefs>
</ds:datastoreItem>
</file>

<file path=customXml/itemProps2.xml><?xml version="1.0" encoding="utf-8"?>
<ds:datastoreItem xmlns:ds="http://schemas.openxmlformats.org/officeDocument/2006/customXml" ds:itemID="{75EDBFD0-BBAC-4566-9C67-CE4E0F2888F6}">
  <ds:schemaRefs>
    <ds:schemaRef ds:uri="http://schemas.microsoft.com/office/2006/customDocumentInformationPanel"/>
  </ds:schemaRefs>
</ds:datastoreItem>
</file>

<file path=docProps/app.xml><?xml version="1.0" encoding="utf-8"?>
<Properties xmlns="http://schemas.openxmlformats.org/officeDocument/2006/extended-properties" xmlns:vt="http://schemas.openxmlformats.org/officeDocument/2006/docPropsVTypes">
  <Template>Normal.dotm</Template>
  <TotalTime>4127</TotalTime>
  <Pages>47</Pages>
  <Words>10657</Words>
  <Characters>60748</Characters>
  <Application>Microsoft Office Word</Application>
  <DocSecurity>0</DocSecurity>
  <Lines>506</Lines>
  <Paragraphs>142</Paragraphs>
  <ScaleCrop>false</ScaleCrop>
  <HeadingPairs>
    <vt:vector size="4" baseType="variant">
      <vt:variant>
        <vt:lpstr>Názov</vt:lpstr>
      </vt:variant>
      <vt:variant>
        <vt:i4>1</vt:i4>
      </vt:variant>
      <vt:variant>
        <vt:lpstr>Title</vt:lpstr>
      </vt:variant>
      <vt:variant>
        <vt:i4>1</vt:i4>
      </vt:variant>
    </vt:vector>
  </HeadingPairs>
  <TitlesOfParts>
    <vt:vector size="2" baseType="lpstr">
      <vt:lpstr/>
      <vt:lpstr/>
    </vt:vector>
  </TitlesOfParts>
  <Company>kaivt fei stu</Company>
  <LinksUpToDate>false</LinksUpToDate>
  <CharactersWithSpaces>712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01dja</dc:creator>
  <cp:lastModifiedBy>Daniel Janík</cp:lastModifiedBy>
  <cp:revision>686</cp:revision>
  <cp:lastPrinted>2024-05-07T09:33:00Z</cp:lastPrinted>
  <dcterms:created xsi:type="dcterms:W3CDTF">2024-01-08T16:59:00Z</dcterms:created>
  <dcterms:modified xsi:type="dcterms:W3CDTF">2024-05-20T22:09:00Z</dcterms:modified>
  <cp:contentStatus/>
</cp:coreProperties>
</file>